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E792ED" w14:textId="2B39DE16" w:rsidR="002217D3" w:rsidRDefault="00DE6297">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3</w:t>
      </w:r>
      <w:r w:rsidR="009165AA">
        <w:rPr>
          <w:rFonts w:ascii="Arial" w:hAnsi="Arial" w:cs="Arial"/>
          <w:b/>
          <w:sz w:val="24"/>
          <w:szCs w:val="24"/>
        </w:rPr>
        <w:t>-e</w:t>
      </w:r>
      <w:r w:rsidR="009165AA">
        <w:rPr>
          <w:rFonts w:ascii="Arial" w:eastAsia="宋体" w:hAnsi="Arial" w:cs="Arial"/>
          <w:b/>
          <w:bCs/>
          <w:kern w:val="0"/>
          <w:sz w:val="24"/>
          <w:szCs w:val="24"/>
        </w:rPr>
        <w:t xml:space="preserve">                                   </w:t>
      </w:r>
      <w:r w:rsidRPr="00DE6297">
        <w:rPr>
          <w:rFonts w:ascii="Arial" w:eastAsia="宋体" w:hAnsi="Arial" w:cs="Arial"/>
          <w:b/>
          <w:kern w:val="0"/>
          <w:sz w:val="24"/>
          <w:szCs w:val="24"/>
          <w:highlight w:val="yellow"/>
        </w:rPr>
        <w:t>R1-20xxxxx</w:t>
      </w:r>
    </w:p>
    <w:p w14:paraId="3EFA069C" w14:textId="77777777" w:rsidR="00DE6297" w:rsidRPr="00A124ED" w:rsidRDefault="00DE6297" w:rsidP="00DE6297">
      <w:pPr>
        <w:pStyle w:val="TdocHeader2"/>
        <w:rPr>
          <w:rFonts w:eastAsia="MS Mincho" w:cs="Arial"/>
          <w:bCs/>
          <w:sz w:val="24"/>
          <w:szCs w:val="24"/>
          <w:lang w:eastAsia="ja-JP"/>
        </w:rPr>
      </w:pPr>
      <w:r w:rsidRPr="00A124ED">
        <w:rPr>
          <w:rFonts w:eastAsia="MS Mincho" w:cs="Arial"/>
          <w:bCs/>
          <w:sz w:val="24"/>
          <w:szCs w:val="24"/>
          <w:lang w:eastAsia="ja-JP"/>
        </w:rPr>
        <w:t>e-Meeting, October 26</w:t>
      </w:r>
      <w:r w:rsidRPr="00A124ED">
        <w:rPr>
          <w:rFonts w:eastAsia="MS Mincho" w:cs="Arial"/>
          <w:bCs/>
          <w:sz w:val="24"/>
          <w:szCs w:val="24"/>
          <w:vertAlign w:val="superscript"/>
          <w:lang w:eastAsia="ja-JP"/>
        </w:rPr>
        <w:t>th</w:t>
      </w:r>
      <w:r w:rsidRPr="00A124ED">
        <w:rPr>
          <w:rFonts w:eastAsia="MS Mincho" w:cs="Arial"/>
          <w:bCs/>
          <w:sz w:val="24"/>
          <w:szCs w:val="24"/>
          <w:lang w:eastAsia="ja-JP"/>
        </w:rPr>
        <w:t xml:space="preserve"> – November 13</w:t>
      </w:r>
      <w:r w:rsidRPr="00A124ED">
        <w:rPr>
          <w:rFonts w:eastAsia="MS Mincho" w:cs="Arial"/>
          <w:bCs/>
          <w:sz w:val="24"/>
          <w:szCs w:val="24"/>
          <w:vertAlign w:val="superscript"/>
          <w:lang w:eastAsia="ja-JP"/>
        </w:rPr>
        <w:t>th</w:t>
      </w:r>
      <w:r w:rsidRPr="00A124ED">
        <w:rPr>
          <w:rFonts w:eastAsia="MS Mincho" w:cs="Arial"/>
          <w:bCs/>
          <w:sz w:val="24"/>
          <w:szCs w:val="24"/>
          <w:lang w:eastAsia="ja-JP"/>
        </w:rPr>
        <w:t>, 2020</w:t>
      </w:r>
    </w:p>
    <w:p w14:paraId="253DCA1B" w14:textId="77777777" w:rsidR="002217D3" w:rsidRPr="00042089" w:rsidRDefault="002217D3">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4E7F331E" w14:textId="77777777" w:rsidR="002217D3" w:rsidRDefault="009165AA">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2</w:t>
      </w:r>
    </w:p>
    <w:p w14:paraId="00D8E06A" w14:textId="77777777" w:rsidR="002217D3" w:rsidRDefault="009165AA">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B26062C" w14:textId="2CCADACD" w:rsidR="002217D3" w:rsidRDefault="009165AA">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ab/>
      </w:r>
      <w:r w:rsidR="00AE5B26" w:rsidRPr="00AE5B26">
        <w:rPr>
          <w:rFonts w:ascii="Arial" w:hAnsi="Arial" w:cs="Arial"/>
          <w:b/>
          <w:bCs/>
          <w:sz w:val="24"/>
        </w:rPr>
        <w:t>[103-e-NR-CovEnh-EvaluationResults]</w:t>
      </w:r>
      <w:r w:rsidR="00740843">
        <w:rPr>
          <w:rFonts w:ascii="Arial" w:hAnsi="Arial" w:cs="Arial"/>
          <w:b/>
          <w:bCs/>
          <w:sz w:val="24"/>
        </w:rPr>
        <w:t>:</w:t>
      </w:r>
      <w:r w:rsidR="00D82E72">
        <w:rPr>
          <w:rFonts w:ascii="Arial" w:hAnsi="Arial" w:cs="Arial"/>
          <w:b/>
          <w:bCs/>
          <w:sz w:val="24"/>
        </w:rPr>
        <w:t xml:space="preserve"> </w:t>
      </w:r>
      <w:r w:rsidR="00234F51" w:rsidRPr="00234F51">
        <w:rPr>
          <w:rFonts w:ascii="Arial" w:hAnsi="Arial" w:cs="Arial" w:hint="eastAsia"/>
          <w:b/>
          <w:bCs/>
          <w:sz w:val="24"/>
        </w:rPr>
        <w:t>C</w:t>
      </w:r>
      <w:r>
        <w:rPr>
          <w:rFonts w:ascii="Arial" w:hAnsi="Arial" w:cs="Arial"/>
          <w:b/>
          <w:bCs/>
          <w:sz w:val="24"/>
        </w:rPr>
        <w:t>ollection of simulation results for enhancements</w:t>
      </w:r>
    </w:p>
    <w:p w14:paraId="1CC77A4A" w14:textId="77777777" w:rsidR="002217D3" w:rsidRDefault="009165AA">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lang w:eastAsia="en-US"/>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lang w:eastAsia="en-US"/>
        </w:rPr>
        <w:t>Discussion</w:t>
      </w:r>
    </w:p>
    <w:p w14:paraId="2BAB1F9F"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eastAsia="Arial" w:hAnsi="Arial" w:cs="Arial"/>
          <w:kern w:val="0"/>
          <w:sz w:val="36"/>
          <w:szCs w:val="20"/>
          <w:lang w:val="en-GB" w:eastAsia="en-US"/>
        </w:rPr>
      </w:pPr>
      <w:r>
        <w:rPr>
          <w:rFonts w:ascii="Arial" w:hAnsi="Arial" w:cs="Arial"/>
          <w:kern w:val="0"/>
          <w:sz w:val="36"/>
          <w:szCs w:val="20"/>
          <w:lang w:val="en-GB"/>
        </w:rPr>
        <w:t xml:space="preserve">1.  </w:t>
      </w:r>
      <w:r>
        <w:rPr>
          <w:rFonts w:ascii="Arial" w:eastAsia="Arial" w:hAnsi="Arial" w:cs="Arial"/>
          <w:kern w:val="0"/>
          <w:sz w:val="36"/>
          <w:szCs w:val="20"/>
          <w:lang w:val="en-GB" w:eastAsia="en-US"/>
        </w:rPr>
        <w:t>Introduction</w:t>
      </w:r>
    </w:p>
    <w:p w14:paraId="2E0C5C0D" w14:textId="6022C687" w:rsidR="002217D3" w:rsidRDefault="009165AA">
      <w:pPr>
        <w:rPr>
          <w:rFonts w:ascii="Times New Roman" w:eastAsia="宋体" w:hAnsi="Times New Roman" w:cs="Times New Roman"/>
          <w:kern w:val="0"/>
          <w:szCs w:val="21"/>
        </w:rPr>
      </w:pPr>
      <w:r w:rsidRPr="00DE6297">
        <w:rPr>
          <w:rFonts w:ascii="Times New Roman" w:eastAsia="宋体" w:hAnsi="Times New Roman" w:cs="Times New Roman"/>
          <w:kern w:val="0"/>
          <w:szCs w:val="21"/>
          <w:highlight w:val="yellow"/>
        </w:rPr>
        <w:t xml:space="preserve">This contribution is a summary of </w:t>
      </w:r>
      <w:r w:rsidR="00467D8E" w:rsidRPr="00DE6297">
        <w:rPr>
          <w:rFonts w:ascii="Times New Roman" w:eastAsia="宋体" w:hAnsi="Times New Roman" w:cs="Times New Roman"/>
          <w:kern w:val="0"/>
          <w:szCs w:val="21"/>
          <w:highlight w:val="yellow"/>
        </w:rPr>
        <w:t xml:space="preserve">email discussion on the </w:t>
      </w:r>
      <w:r w:rsidRPr="00DE6297">
        <w:rPr>
          <w:rFonts w:ascii="Times New Roman" w:eastAsia="宋体" w:hAnsi="Times New Roman" w:cs="Times New Roman"/>
          <w:kern w:val="0"/>
          <w:szCs w:val="21"/>
          <w:highlight w:val="yellow"/>
        </w:rPr>
        <w:t>collection of simulation results for enhancements</w:t>
      </w:r>
      <w:r w:rsidRPr="00DE6297">
        <w:rPr>
          <w:rFonts w:ascii="Times New Roman" w:eastAsia="宋体" w:hAnsi="Times New Roman" w:cs="Times New Roman" w:hint="eastAsia"/>
          <w:kern w:val="0"/>
          <w:szCs w:val="21"/>
          <w:highlight w:val="yellow"/>
        </w:rPr>
        <w:t>.</w:t>
      </w:r>
    </w:p>
    <w:p w14:paraId="2B3432CB"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2.</w:t>
      </w:r>
      <w:r>
        <w:rPr>
          <w:rFonts w:ascii="Arial" w:hAnsi="Arial" w:cs="Arial"/>
          <w:kern w:val="0"/>
          <w:sz w:val="36"/>
          <w:szCs w:val="20"/>
          <w:lang w:val="en-GB"/>
        </w:rPr>
        <w:tab/>
        <w:t xml:space="preserve"> Simulation results for PUSCH enhancements</w:t>
      </w:r>
    </w:p>
    <w:p w14:paraId="0C8D67F2" w14:textId="77777777" w:rsidR="002217D3" w:rsidRDefault="009165AA">
      <w:pPr>
        <w:pStyle w:val="Heading2"/>
        <w:spacing w:before="156" w:after="156"/>
        <w:rPr>
          <w:rFonts w:ascii="Arial" w:hAnsi="Arial" w:cs="Arial"/>
        </w:rPr>
      </w:pPr>
      <w:r>
        <w:rPr>
          <w:rFonts w:ascii="Arial" w:hAnsi="Arial" w:cs="Arial"/>
        </w:rPr>
        <w:t>2.1 Time domain based solutions</w:t>
      </w:r>
    </w:p>
    <w:p w14:paraId="27D96C5B" w14:textId="77777777" w:rsidR="002217D3" w:rsidRDefault="009165AA">
      <w:pPr>
        <w:jc w:val="center"/>
        <w:rPr>
          <w:rFonts w:ascii="Calibri" w:eastAsia="宋体" w:hAnsi="Calibri" w:cs="Times New Roman"/>
        </w:rPr>
      </w:pPr>
      <w:r>
        <w:rPr>
          <w:rFonts w:ascii="Times New Roman" w:hAnsi="Times New Roman" w:cs="Times New Roman"/>
          <w:sz w:val="20"/>
          <w:szCs w:val="20"/>
        </w:rPr>
        <w:t>Increase the number of repetitions for PUSCH repetition type A</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042089" w14:paraId="46F63E24" w14:textId="77777777">
        <w:trPr>
          <w:trHeight w:val="420"/>
          <w:jc w:val="center"/>
        </w:trPr>
        <w:tc>
          <w:tcPr>
            <w:tcW w:w="1809" w:type="dxa"/>
            <w:vMerge w:val="restart"/>
            <w:vAlign w:val="center"/>
          </w:tcPr>
          <w:p w14:paraId="5B1EB6CC"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Company</w:t>
            </w:r>
          </w:p>
        </w:tc>
        <w:tc>
          <w:tcPr>
            <w:tcW w:w="1778" w:type="dxa"/>
            <w:vMerge w:val="restart"/>
            <w:vAlign w:val="center"/>
          </w:tcPr>
          <w:p w14:paraId="4457A4D9"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Frequency Range</w:t>
            </w:r>
          </w:p>
        </w:tc>
        <w:tc>
          <w:tcPr>
            <w:tcW w:w="2530" w:type="dxa"/>
            <w:gridSpan w:val="2"/>
            <w:vAlign w:val="center"/>
          </w:tcPr>
          <w:p w14:paraId="715BF285"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Performance gain</w:t>
            </w:r>
          </w:p>
        </w:tc>
        <w:tc>
          <w:tcPr>
            <w:tcW w:w="3640" w:type="dxa"/>
            <w:vMerge w:val="restart"/>
            <w:vAlign w:val="center"/>
          </w:tcPr>
          <w:p w14:paraId="6F73C26A"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Key Assumptions</w:t>
            </w:r>
          </w:p>
        </w:tc>
      </w:tr>
      <w:tr w:rsidR="002217D3" w:rsidRPr="00042089" w14:paraId="1DB09A51" w14:textId="77777777">
        <w:trPr>
          <w:trHeight w:val="431"/>
          <w:jc w:val="center"/>
        </w:trPr>
        <w:tc>
          <w:tcPr>
            <w:tcW w:w="1809" w:type="dxa"/>
            <w:vMerge/>
            <w:vAlign w:val="center"/>
          </w:tcPr>
          <w:p w14:paraId="6FBAB8A0" w14:textId="77777777" w:rsidR="002217D3" w:rsidRPr="00042089" w:rsidRDefault="002217D3">
            <w:pPr>
              <w:jc w:val="center"/>
              <w:rPr>
                <w:rFonts w:ascii="Times New Roman" w:eastAsia="宋体" w:hAnsi="Times New Roman" w:cs="Times New Roman"/>
                <w:szCs w:val="21"/>
              </w:rPr>
            </w:pPr>
          </w:p>
        </w:tc>
        <w:tc>
          <w:tcPr>
            <w:tcW w:w="1778" w:type="dxa"/>
            <w:vMerge/>
          </w:tcPr>
          <w:p w14:paraId="6949D240" w14:textId="77777777" w:rsidR="002217D3" w:rsidRPr="00042089" w:rsidRDefault="002217D3">
            <w:pPr>
              <w:jc w:val="center"/>
              <w:rPr>
                <w:rFonts w:ascii="Times New Roman" w:eastAsia="宋体" w:hAnsi="Times New Roman" w:cs="Times New Roman"/>
                <w:szCs w:val="21"/>
              </w:rPr>
            </w:pPr>
          </w:p>
        </w:tc>
        <w:tc>
          <w:tcPr>
            <w:tcW w:w="1329" w:type="dxa"/>
            <w:vAlign w:val="center"/>
          </w:tcPr>
          <w:p w14:paraId="5013D277" w14:textId="77777777" w:rsidR="002217D3" w:rsidRPr="00042089" w:rsidRDefault="009165AA">
            <w:pPr>
              <w:jc w:val="center"/>
              <w:rPr>
                <w:rFonts w:ascii="Times New Roman" w:eastAsia="宋体" w:hAnsi="Times New Roman" w:cs="Times New Roman"/>
                <w:szCs w:val="21"/>
              </w:rPr>
            </w:pPr>
            <w:proofErr w:type="spellStart"/>
            <w:r w:rsidRPr="00042089">
              <w:rPr>
                <w:rFonts w:ascii="Times New Roman" w:eastAsia="宋体" w:hAnsi="Times New Roman" w:cs="Times New Roman"/>
                <w:szCs w:val="21"/>
              </w:rPr>
              <w:t>eMBB</w:t>
            </w:r>
            <w:proofErr w:type="spellEnd"/>
          </w:p>
        </w:tc>
        <w:tc>
          <w:tcPr>
            <w:tcW w:w="1201" w:type="dxa"/>
            <w:vAlign w:val="center"/>
          </w:tcPr>
          <w:p w14:paraId="237E0AAE"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voice</w:t>
            </w:r>
          </w:p>
        </w:tc>
        <w:tc>
          <w:tcPr>
            <w:tcW w:w="3640" w:type="dxa"/>
            <w:vMerge/>
            <w:vAlign w:val="center"/>
          </w:tcPr>
          <w:p w14:paraId="356C7AD2" w14:textId="77777777" w:rsidR="002217D3" w:rsidRPr="00042089" w:rsidRDefault="002217D3">
            <w:pPr>
              <w:jc w:val="center"/>
              <w:rPr>
                <w:rFonts w:ascii="Times New Roman" w:eastAsia="宋体" w:hAnsi="Times New Roman" w:cs="Times New Roman"/>
                <w:szCs w:val="21"/>
              </w:rPr>
            </w:pPr>
          </w:p>
        </w:tc>
      </w:tr>
      <w:tr w:rsidR="002217D3" w:rsidRPr="00042089" w14:paraId="2CF48B3C" w14:textId="77777777">
        <w:trPr>
          <w:trHeight w:val="420"/>
          <w:jc w:val="center"/>
        </w:trPr>
        <w:tc>
          <w:tcPr>
            <w:tcW w:w="1809" w:type="dxa"/>
            <w:vMerge w:val="restart"/>
            <w:vAlign w:val="center"/>
          </w:tcPr>
          <w:p w14:paraId="1B1CC89B"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China Telecom</w:t>
            </w:r>
          </w:p>
        </w:tc>
        <w:tc>
          <w:tcPr>
            <w:tcW w:w="1778" w:type="dxa"/>
            <w:vMerge w:val="restart"/>
            <w:vAlign w:val="center"/>
          </w:tcPr>
          <w:p w14:paraId="3A48981C"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0E002DB0" w14:textId="77777777" w:rsidR="002217D3" w:rsidRPr="00042089" w:rsidRDefault="002217D3">
            <w:pPr>
              <w:jc w:val="center"/>
              <w:rPr>
                <w:rFonts w:ascii="Times New Roman" w:eastAsia="宋体" w:hAnsi="Times New Roman" w:cs="Times New Roman"/>
                <w:szCs w:val="21"/>
              </w:rPr>
            </w:pPr>
          </w:p>
        </w:tc>
        <w:tc>
          <w:tcPr>
            <w:tcW w:w="1201" w:type="dxa"/>
            <w:vAlign w:val="center"/>
          </w:tcPr>
          <w:p w14:paraId="37E55F4D"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3.2 dB</w:t>
            </w:r>
          </w:p>
        </w:tc>
        <w:tc>
          <w:tcPr>
            <w:tcW w:w="3640" w:type="dxa"/>
            <w:vAlign w:val="center"/>
          </w:tcPr>
          <w:p w14:paraId="7585E6CF"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DDDSUDDSUU, O2I, repetitions counted on the basis of available UL slots</w:t>
            </w:r>
          </w:p>
        </w:tc>
      </w:tr>
      <w:tr w:rsidR="002217D3" w:rsidRPr="00042089" w14:paraId="18F2D249" w14:textId="77777777">
        <w:trPr>
          <w:trHeight w:val="431"/>
          <w:jc w:val="center"/>
        </w:trPr>
        <w:tc>
          <w:tcPr>
            <w:tcW w:w="1809" w:type="dxa"/>
            <w:vMerge/>
            <w:vAlign w:val="center"/>
          </w:tcPr>
          <w:p w14:paraId="3C8E5656" w14:textId="77777777" w:rsidR="002217D3" w:rsidRPr="00042089" w:rsidRDefault="002217D3">
            <w:pPr>
              <w:jc w:val="center"/>
              <w:rPr>
                <w:rFonts w:ascii="Times New Roman" w:eastAsia="宋体" w:hAnsi="Times New Roman" w:cs="Times New Roman"/>
                <w:szCs w:val="21"/>
              </w:rPr>
            </w:pPr>
          </w:p>
        </w:tc>
        <w:tc>
          <w:tcPr>
            <w:tcW w:w="1778" w:type="dxa"/>
            <w:vMerge/>
            <w:vAlign w:val="center"/>
          </w:tcPr>
          <w:p w14:paraId="3B92FD68" w14:textId="77777777" w:rsidR="002217D3" w:rsidRPr="00042089" w:rsidRDefault="002217D3">
            <w:pPr>
              <w:jc w:val="center"/>
              <w:rPr>
                <w:rFonts w:ascii="Times New Roman" w:eastAsia="宋体" w:hAnsi="Times New Roman" w:cs="Times New Roman"/>
                <w:szCs w:val="21"/>
              </w:rPr>
            </w:pPr>
          </w:p>
        </w:tc>
        <w:tc>
          <w:tcPr>
            <w:tcW w:w="1329" w:type="dxa"/>
            <w:vAlign w:val="center"/>
          </w:tcPr>
          <w:p w14:paraId="1110424B" w14:textId="77777777" w:rsidR="002217D3" w:rsidRPr="00042089" w:rsidRDefault="002217D3">
            <w:pPr>
              <w:jc w:val="center"/>
              <w:rPr>
                <w:rFonts w:ascii="Times New Roman" w:eastAsia="宋体" w:hAnsi="Times New Roman" w:cs="Times New Roman"/>
                <w:szCs w:val="21"/>
              </w:rPr>
            </w:pPr>
          </w:p>
        </w:tc>
        <w:tc>
          <w:tcPr>
            <w:tcW w:w="1201" w:type="dxa"/>
            <w:vAlign w:val="center"/>
          </w:tcPr>
          <w:p w14:paraId="37CC03F9"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4.0 dB</w:t>
            </w:r>
          </w:p>
        </w:tc>
        <w:tc>
          <w:tcPr>
            <w:tcW w:w="3640" w:type="dxa"/>
            <w:vAlign w:val="center"/>
          </w:tcPr>
          <w:p w14:paraId="28C1414C"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DDDSUDDSUU, VoIP, O2O, repetitions counted on the basis of available UL slots</w:t>
            </w:r>
          </w:p>
        </w:tc>
      </w:tr>
      <w:tr w:rsidR="002217D3" w:rsidRPr="00042089" w14:paraId="0D252E28" w14:textId="77777777">
        <w:trPr>
          <w:trHeight w:val="412"/>
          <w:jc w:val="center"/>
        </w:trPr>
        <w:tc>
          <w:tcPr>
            <w:tcW w:w="1809" w:type="dxa"/>
            <w:vAlign w:val="center"/>
          </w:tcPr>
          <w:p w14:paraId="3679ED8C"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ZTE</w:t>
            </w:r>
          </w:p>
        </w:tc>
        <w:tc>
          <w:tcPr>
            <w:tcW w:w="1778" w:type="dxa"/>
          </w:tcPr>
          <w:p w14:paraId="7E9AE215"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16E031BF" w14:textId="77777777" w:rsidR="002217D3" w:rsidRPr="00042089" w:rsidRDefault="002217D3">
            <w:pPr>
              <w:jc w:val="center"/>
              <w:rPr>
                <w:rFonts w:ascii="Times New Roman" w:eastAsia="宋体" w:hAnsi="Times New Roman" w:cs="Times New Roman"/>
                <w:szCs w:val="21"/>
              </w:rPr>
            </w:pPr>
          </w:p>
        </w:tc>
        <w:tc>
          <w:tcPr>
            <w:tcW w:w="1201" w:type="dxa"/>
            <w:vAlign w:val="center"/>
          </w:tcPr>
          <w:p w14:paraId="31E13871"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1~1.5 dB</w:t>
            </w:r>
          </w:p>
        </w:tc>
        <w:tc>
          <w:tcPr>
            <w:tcW w:w="3640" w:type="dxa"/>
            <w:vAlign w:val="center"/>
          </w:tcPr>
          <w:p w14:paraId="283F088A" w14:textId="77777777" w:rsidR="002217D3" w:rsidRPr="00042089" w:rsidRDefault="009165AA">
            <w:pPr>
              <w:jc w:val="left"/>
              <w:rPr>
                <w:rFonts w:ascii="Times New Roman" w:hAnsi="Times New Roman" w:cs="Times New Roman"/>
                <w:szCs w:val="21"/>
              </w:rPr>
            </w:pPr>
            <w:r w:rsidRPr="00042089">
              <w:rPr>
                <w:rFonts w:ascii="Times New Roman" w:hAnsi="Times New Roman" w:cs="Times New Roman"/>
                <w:szCs w:val="21"/>
              </w:rPr>
              <w:t>Rural, O2O, 2 DMRS symbols.</w:t>
            </w:r>
          </w:p>
          <w:p w14:paraId="15376689" w14:textId="77777777" w:rsidR="002217D3" w:rsidRPr="00042089" w:rsidRDefault="009165AA">
            <w:pPr>
              <w:jc w:val="left"/>
              <w:rPr>
                <w:rFonts w:ascii="Times New Roman" w:hAnsi="Times New Roman" w:cs="Times New Roman"/>
                <w:szCs w:val="21"/>
              </w:rPr>
            </w:pPr>
            <w:r w:rsidRPr="00042089">
              <w:rPr>
                <w:rFonts w:ascii="Times New Roman" w:hAnsi="Times New Roman" w:cs="Times New Roman"/>
                <w:szCs w:val="21"/>
              </w:rPr>
              <w:t xml:space="preserve">Baseline scheme: 4 repetitions with maximum 1 re-transmission (Max 8 transmissions) </w:t>
            </w:r>
          </w:p>
          <w:p w14:paraId="0965456D" w14:textId="77777777" w:rsidR="002217D3" w:rsidRPr="00042089" w:rsidRDefault="009165AA">
            <w:pPr>
              <w:jc w:val="left"/>
              <w:rPr>
                <w:rFonts w:ascii="Times New Roman" w:eastAsia="宋体" w:hAnsi="Times New Roman" w:cs="Times New Roman"/>
                <w:szCs w:val="21"/>
              </w:rPr>
            </w:pPr>
            <w:r w:rsidRPr="00042089">
              <w:rPr>
                <w:rFonts w:ascii="Times New Roman" w:hAnsi="Times New Roman" w:cs="Times New Roman"/>
                <w:szCs w:val="21"/>
              </w:rPr>
              <w:t>Enhanced scheme: 2 repetitions with maximum 3 re-transmissions (Max 8 transmissions).</w:t>
            </w:r>
          </w:p>
        </w:tc>
      </w:tr>
      <w:tr w:rsidR="00990E21" w:rsidRPr="00042089" w14:paraId="233A2D7F" w14:textId="77777777" w:rsidTr="00990E21">
        <w:trPr>
          <w:trHeight w:val="412"/>
          <w:jc w:val="center"/>
        </w:trPr>
        <w:tc>
          <w:tcPr>
            <w:tcW w:w="1809" w:type="dxa"/>
            <w:vAlign w:val="center"/>
          </w:tcPr>
          <w:p w14:paraId="666879EA" w14:textId="63731646" w:rsidR="00990E21" w:rsidRPr="00042089" w:rsidRDefault="00990E21" w:rsidP="00990E21">
            <w:pPr>
              <w:jc w:val="center"/>
              <w:rPr>
                <w:rFonts w:ascii="Times New Roman" w:eastAsia="宋体" w:hAnsi="Times New Roman" w:cs="Times New Roman"/>
                <w:szCs w:val="21"/>
              </w:rPr>
            </w:pPr>
            <w:r w:rsidRPr="00042089">
              <w:rPr>
                <w:rFonts w:ascii="Times New Roman" w:eastAsia="宋体" w:hAnsi="Times New Roman" w:cs="Times New Roman"/>
                <w:szCs w:val="21"/>
              </w:rPr>
              <w:lastRenderedPageBreak/>
              <w:t>Intel</w:t>
            </w:r>
          </w:p>
        </w:tc>
        <w:tc>
          <w:tcPr>
            <w:tcW w:w="1778" w:type="dxa"/>
            <w:vAlign w:val="center"/>
          </w:tcPr>
          <w:p w14:paraId="5119E77D" w14:textId="512A666D" w:rsidR="00990E21" w:rsidRPr="00042089" w:rsidRDefault="00990E21" w:rsidP="00990E21">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69D28C4F" w14:textId="2D1056E5" w:rsidR="00990E21" w:rsidRPr="00042089" w:rsidRDefault="00990E21" w:rsidP="00990E21">
            <w:pPr>
              <w:jc w:val="center"/>
              <w:rPr>
                <w:rFonts w:ascii="Times New Roman" w:eastAsia="宋体" w:hAnsi="Times New Roman" w:cs="Times New Roman"/>
                <w:szCs w:val="21"/>
              </w:rPr>
            </w:pPr>
            <w:r w:rsidRPr="00042089">
              <w:rPr>
                <w:rFonts w:ascii="Times New Roman" w:eastAsia="宋体" w:hAnsi="Times New Roman" w:cs="Times New Roman"/>
                <w:szCs w:val="21"/>
              </w:rPr>
              <w:t>~</w:t>
            </w:r>
            <w:r w:rsidR="00614806" w:rsidRPr="00042089">
              <w:rPr>
                <w:rFonts w:ascii="Times New Roman" w:eastAsia="宋体" w:hAnsi="Times New Roman" w:cs="Times New Roman"/>
                <w:szCs w:val="21"/>
              </w:rPr>
              <w:t>2</w:t>
            </w:r>
            <w:r w:rsidRPr="00042089">
              <w:rPr>
                <w:rFonts w:ascii="Times New Roman" w:eastAsia="宋体" w:hAnsi="Times New Roman" w:cs="Times New Roman"/>
                <w:szCs w:val="21"/>
              </w:rPr>
              <w:t>.</w:t>
            </w:r>
            <w:r w:rsidR="00614806" w:rsidRPr="00042089">
              <w:rPr>
                <w:rFonts w:ascii="Times New Roman" w:eastAsia="宋体" w:hAnsi="Times New Roman" w:cs="Times New Roman"/>
                <w:szCs w:val="21"/>
              </w:rPr>
              <w:t>0</w:t>
            </w:r>
            <w:r w:rsidRPr="00042089">
              <w:rPr>
                <w:rFonts w:ascii="Times New Roman" w:eastAsia="宋体" w:hAnsi="Times New Roman" w:cs="Times New Roman"/>
                <w:szCs w:val="21"/>
              </w:rPr>
              <w:t>dB</w:t>
            </w:r>
          </w:p>
        </w:tc>
        <w:tc>
          <w:tcPr>
            <w:tcW w:w="1201" w:type="dxa"/>
            <w:vAlign w:val="center"/>
          </w:tcPr>
          <w:p w14:paraId="4D5DB41A" w14:textId="77777777" w:rsidR="00990E21" w:rsidRPr="00042089" w:rsidRDefault="00990E21" w:rsidP="00990E21">
            <w:pPr>
              <w:jc w:val="center"/>
              <w:rPr>
                <w:rFonts w:ascii="Times New Roman" w:eastAsia="宋体" w:hAnsi="Times New Roman" w:cs="Times New Roman"/>
                <w:szCs w:val="21"/>
              </w:rPr>
            </w:pPr>
          </w:p>
        </w:tc>
        <w:tc>
          <w:tcPr>
            <w:tcW w:w="3640" w:type="dxa"/>
            <w:vAlign w:val="center"/>
          </w:tcPr>
          <w:p w14:paraId="6D7D2A02" w14:textId="66632C97" w:rsidR="00990E21" w:rsidRPr="00042089" w:rsidRDefault="00CB43FA" w:rsidP="00990E21">
            <w:pPr>
              <w:jc w:val="left"/>
              <w:rPr>
                <w:rFonts w:ascii="Times New Roman" w:eastAsia="宋体" w:hAnsi="Times New Roman" w:cs="Times New Roman"/>
                <w:bCs/>
                <w:szCs w:val="21"/>
              </w:rPr>
            </w:pPr>
            <w:r w:rsidRPr="00042089">
              <w:rPr>
                <w:rFonts w:ascii="Times New Roman" w:eastAsia="宋体" w:hAnsi="Times New Roman" w:cs="Times New Roman"/>
                <w:bCs/>
                <w:szCs w:val="21"/>
              </w:rPr>
              <w:t>~2dB p</w:t>
            </w:r>
            <w:r w:rsidR="00614806" w:rsidRPr="00042089">
              <w:rPr>
                <w:rFonts w:ascii="Times New Roman" w:eastAsia="宋体" w:hAnsi="Times New Roman" w:cs="Times New Roman"/>
                <w:bCs/>
                <w:szCs w:val="21"/>
              </w:rPr>
              <w:t xml:space="preserve">erformance gain </w:t>
            </w:r>
            <w:r w:rsidR="00246628" w:rsidRPr="00042089">
              <w:rPr>
                <w:rFonts w:ascii="Times New Roman" w:eastAsia="宋体" w:hAnsi="Times New Roman" w:cs="Times New Roman"/>
                <w:bCs/>
                <w:szCs w:val="21"/>
              </w:rPr>
              <w:t>can be</w:t>
            </w:r>
            <w:r w:rsidR="00614806" w:rsidRPr="00042089">
              <w:rPr>
                <w:rFonts w:ascii="Times New Roman" w:eastAsia="宋体" w:hAnsi="Times New Roman" w:cs="Times New Roman"/>
                <w:bCs/>
                <w:szCs w:val="21"/>
              </w:rPr>
              <w:t xml:space="preserve"> observed when doubling the repetition level.</w:t>
            </w:r>
          </w:p>
          <w:p w14:paraId="1ED31786" w14:textId="75C18C61" w:rsidR="00990E21" w:rsidRPr="00042089" w:rsidRDefault="00990E21" w:rsidP="00990E21">
            <w:pPr>
              <w:jc w:val="left"/>
              <w:rPr>
                <w:rFonts w:ascii="Times New Roman" w:eastAsia="宋体" w:hAnsi="Times New Roman" w:cs="Times New Roman"/>
                <w:bCs/>
                <w:szCs w:val="21"/>
              </w:rPr>
            </w:pPr>
            <w:r w:rsidRPr="00042089">
              <w:rPr>
                <w:rFonts w:ascii="Times New Roman" w:eastAsia="宋体" w:hAnsi="Times New Roman" w:cs="Times New Roman"/>
                <w:bCs/>
                <w:szCs w:val="21"/>
              </w:rPr>
              <w:t>Rural 3km/h, 700MHz, FDD, TBS = 136 bits, MCS 0, 2 DMRS symbols, 12 data symbols</w:t>
            </w:r>
          </w:p>
        </w:tc>
      </w:tr>
      <w:tr w:rsidR="00402B2C" w:rsidRPr="00042089" w14:paraId="1BC4F074" w14:textId="77777777" w:rsidTr="00990E21">
        <w:trPr>
          <w:trHeight w:val="412"/>
          <w:jc w:val="center"/>
        </w:trPr>
        <w:tc>
          <w:tcPr>
            <w:tcW w:w="1809" w:type="dxa"/>
            <w:vAlign w:val="center"/>
          </w:tcPr>
          <w:p w14:paraId="6F1EFE05" w14:textId="67A8D7E8" w:rsidR="00402B2C" w:rsidRPr="00042089" w:rsidRDefault="00402B2C" w:rsidP="00402B2C">
            <w:pPr>
              <w:spacing w:after="0"/>
              <w:jc w:val="center"/>
              <w:rPr>
                <w:rFonts w:ascii="Times New Roman" w:eastAsia="宋体" w:hAnsi="Times New Roman" w:cs="Times New Roman"/>
                <w:szCs w:val="21"/>
              </w:rPr>
            </w:pPr>
            <w:r w:rsidRPr="00042089">
              <w:rPr>
                <w:rFonts w:ascii="Times New Roman" w:hAnsi="Times New Roman" w:cs="Times New Roman"/>
                <w:szCs w:val="21"/>
                <w:lang w:eastAsia="ja-JP"/>
              </w:rPr>
              <w:t>NTT DOCOMO</w:t>
            </w:r>
          </w:p>
        </w:tc>
        <w:tc>
          <w:tcPr>
            <w:tcW w:w="1778" w:type="dxa"/>
            <w:vAlign w:val="center"/>
          </w:tcPr>
          <w:p w14:paraId="1303F098" w14:textId="536FCAA7" w:rsidR="00402B2C" w:rsidRPr="00042089" w:rsidRDefault="00402B2C" w:rsidP="00402B2C">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1931A48E" w14:textId="02BE4DAD" w:rsidR="00402B2C" w:rsidRPr="00042089" w:rsidRDefault="00402B2C" w:rsidP="00402B2C">
            <w:pPr>
              <w:spacing w:after="0"/>
              <w:jc w:val="center"/>
              <w:rPr>
                <w:rFonts w:ascii="Times New Roman" w:eastAsia="宋体" w:hAnsi="Times New Roman" w:cs="Times New Roman"/>
                <w:szCs w:val="21"/>
              </w:rPr>
            </w:pPr>
            <w:r w:rsidRPr="00042089">
              <w:rPr>
                <w:rFonts w:ascii="Times New Roman" w:hAnsi="Times New Roman" w:cs="Times New Roman"/>
                <w:szCs w:val="21"/>
                <w:lang w:eastAsia="ja-JP"/>
              </w:rPr>
              <w:t>6.4 dB</w:t>
            </w:r>
          </w:p>
        </w:tc>
        <w:tc>
          <w:tcPr>
            <w:tcW w:w="1201" w:type="dxa"/>
            <w:vAlign w:val="center"/>
          </w:tcPr>
          <w:p w14:paraId="20828AF1" w14:textId="59B693A1" w:rsidR="00402B2C" w:rsidRPr="00042089" w:rsidRDefault="00402B2C" w:rsidP="00402B2C">
            <w:pPr>
              <w:spacing w:after="0"/>
              <w:jc w:val="center"/>
              <w:rPr>
                <w:rFonts w:ascii="Times New Roman" w:eastAsia="宋体" w:hAnsi="Times New Roman" w:cs="Times New Roman"/>
                <w:szCs w:val="21"/>
              </w:rPr>
            </w:pPr>
            <w:r w:rsidRPr="00042089">
              <w:rPr>
                <w:rFonts w:ascii="Times New Roman" w:hAnsi="Times New Roman" w:cs="Times New Roman"/>
                <w:szCs w:val="21"/>
                <w:lang w:eastAsia="ja-JP"/>
              </w:rPr>
              <w:t>6.8 dB</w:t>
            </w:r>
          </w:p>
        </w:tc>
        <w:tc>
          <w:tcPr>
            <w:tcW w:w="3640" w:type="dxa"/>
            <w:vAlign w:val="center"/>
          </w:tcPr>
          <w:p w14:paraId="4C4A60A8" w14:textId="77777777" w:rsidR="00402B2C" w:rsidRPr="00042089" w:rsidRDefault="00402B2C" w:rsidP="00402B2C">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Comparing w and w/o repetition (number of repetition is 4)</w:t>
            </w:r>
          </w:p>
          <w:p w14:paraId="4B191199" w14:textId="5C6ADD5A" w:rsidR="00402B2C" w:rsidRPr="00042089" w:rsidRDefault="00402B2C" w:rsidP="00402B2C">
            <w:pPr>
              <w:spacing w:after="0"/>
              <w:jc w:val="left"/>
              <w:rPr>
                <w:rFonts w:ascii="Times New Roman" w:eastAsia="宋体" w:hAnsi="Times New Roman" w:cs="Times New Roman"/>
                <w:bCs/>
                <w:szCs w:val="21"/>
              </w:rPr>
            </w:pPr>
            <w:r w:rsidRPr="00042089">
              <w:rPr>
                <w:rFonts w:ascii="Times New Roman" w:hAnsi="Times New Roman" w:cs="Times New Roman"/>
                <w:szCs w:val="21"/>
                <w:lang w:eastAsia="ja-JP"/>
              </w:rPr>
              <w:t>To support repetition for e.g. DDDSU, new mechanism is necessary</w:t>
            </w:r>
          </w:p>
        </w:tc>
      </w:tr>
      <w:tr w:rsidR="00E8429F" w:rsidRPr="00042089" w14:paraId="2267F50C" w14:textId="77777777" w:rsidTr="00990E21">
        <w:trPr>
          <w:trHeight w:val="412"/>
          <w:jc w:val="center"/>
        </w:trPr>
        <w:tc>
          <w:tcPr>
            <w:tcW w:w="1809" w:type="dxa"/>
            <w:vMerge w:val="restart"/>
            <w:vAlign w:val="center"/>
          </w:tcPr>
          <w:p w14:paraId="3F18A60A" w14:textId="2FD717A8"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Sierra Wireless</w:t>
            </w:r>
          </w:p>
        </w:tc>
        <w:tc>
          <w:tcPr>
            <w:tcW w:w="1778" w:type="dxa"/>
            <w:vMerge w:val="restart"/>
            <w:vAlign w:val="center"/>
          </w:tcPr>
          <w:p w14:paraId="2FA6B329" w14:textId="69B35F2C" w:rsidR="00E8429F" w:rsidRPr="00042089" w:rsidRDefault="00E8429F" w:rsidP="00E8429F">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29340A75" w14:textId="2156FE5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0.4 dB</w:t>
            </w:r>
          </w:p>
        </w:tc>
        <w:tc>
          <w:tcPr>
            <w:tcW w:w="1201" w:type="dxa"/>
            <w:vAlign w:val="center"/>
          </w:tcPr>
          <w:p w14:paraId="4C81E6D2" w14:textId="77777777" w:rsidR="00E8429F" w:rsidRPr="00042089" w:rsidRDefault="00E8429F" w:rsidP="00E8429F">
            <w:pPr>
              <w:spacing w:after="0"/>
              <w:jc w:val="center"/>
              <w:rPr>
                <w:rFonts w:ascii="Times New Roman" w:hAnsi="Times New Roman" w:cs="Times New Roman"/>
                <w:szCs w:val="21"/>
                <w:lang w:eastAsia="ja-JP"/>
              </w:rPr>
            </w:pPr>
          </w:p>
        </w:tc>
        <w:tc>
          <w:tcPr>
            <w:tcW w:w="3640" w:type="dxa"/>
            <w:vAlign w:val="center"/>
          </w:tcPr>
          <w:p w14:paraId="216823E7" w14:textId="7777777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Baseline = no repeats,</w:t>
            </w:r>
          </w:p>
          <w:p w14:paraId="333615A8" w14:textId="7777777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Rural 3km/h, 700MHz, FDD, TBS=112, 100kbps</w:t>
            </w:r>
          </w:p>
          <w:p w14:paraId="3CE9A579" w14:textId="77777777" w:rsidR="00E8429F" w:rsidRPr="00042089" w:rsidRDefault="00E8429F" w:rsidP="00E8429F">
            <w:pPr>
              <w:spacing w:after="0"/>
              <w:jc w:val="center"/>
              <w:rPr>
                <w:rFonts w:ascii="Times New Roman" w:hAnsi="Times New Roman" w:cs="Times New Roman"/>
                <w:szCs w:val="21"/>
                <w:lang w:eastAsia="ja-JP"/>
              </w:rPr>
            </w:pPr>
          </w:p>
          <w:p w14:paraId="2E80E899" w14:textId="6A7DEBD2"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 xml:space="preserve">Repetitions = 4, TBS = 456 </w:t>
            </w:r>
          </w:p>
        </w:tc>
      </w:tr>
      <w:tr w:rsidR="00E8429F" w:rsidRPr="00042089" w14:paraId="65BF73DF" w14:textId="77777777" w:rsidTr="00990E21">
        <w:trPr>
          <w:trHeight w:val="412"/>
          <w:jc w:val="center"/>
        </w:trPr>
        <w:tc>
          <w:tcPr>
            <w:tcW w:w="1809" w:type="dxa"/>
            <w:vMerge/>
            <w:vAlign w:val="center"/>
          </w:tcPr>
          <w:p w14:paraId="26B9900D" w14:textId="77777777" w:rsidR="00E8429F" w:rsidRPr="00042089" w:rsidRDefault="00E8429F" w:rsidP="00E8429F">
            <w:pPr>
              <w:spacing w:after="0"/>
              <w:jc w:val="center"/>
              <w:rPr>
                <w:rFonts w:ascii="Times New Roman" w:hAnsi="Times New Roman" w:cs="Times New Roman"/>
                <w:szCs w:val="21"/>
                <w:lang w:eastAsia="ja-JP"/>
              </w:rPr>
            </w:pPr>
          </w:p>
        </w:tc>
        <w:tc>
          <w:tcPr>
            <w:tcW w:w="1778" w:type="dxa"/>
            <w:vMerge/>
            <w:vAlign w:val="center"/>
          </w:tcPr>
          <w:p w14:paraId="37D8166B" w14:textId="77777777" w:rsidR="00E8429F" w:rsidRPr="00042089" w:rsidRDefault="00E8429F" w:rsidP="00E8429F">
            <w:pPr>
              <w:spacing w:after="0"/>
              <w:jc w:val="center"/>
              <w:rPr>
                <w:rFonts w:ascii="Times New Roman" w:eastAsia="宋体" w:hAnsi="Times New Roman" w:cs="Times New Roman"/>
                <w:szCs w:val="21"/>
              </w:rPr>
            </w:pPr>
          </w:p>
        </w:tc>
        <w:tc>
          <w:tcPr>
            <w:tcW w:w="1329" w:type="dxa"/>
            <w:vAlign w:val="center"/>
          </w:tcPr>
          <w:p w14:paraId="77E0DC96" w14:textId="7CCD220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0.2 dB</w:t>
            </w:r>
          </w:p>
        </w:tc>
        <w:tc>
          <w:tcPr>
            <w:tcW w:w="1201" w:type="dxa"/>
            <w:vAlign w:val="center"/>
          </w:tcPr>
          <w:p w14:paraId="087B5EE8" w14:textId="77777777" w:rsidR="00E8429F" w:rsidRPr="00042089" w:rsidRDefault="00E8429F" w:rsidP="00E8429F">
            <w:pPr>
              <w:spacing w:after="0"/>
              <w:jc w:val="center"/>
              <w:rPr>
                <w:rFonts w:ascii="Times New Roman" w:hAnsi="Times New Roman" w:cs="Times New Roman"/>
                <w:szCs w:val="21"/>
                <w:lang w:eastAsia="ja-JP"/>
              </w:rPr>
            </w:pPr>
          </w:p>
        </w:tc>
        <w:tc>
          <w:tcPr>
            <w:tcW w:w="3640" w:type="dxa"/>
            <w:vAlign w:val="center"/>
          </w:tcPr>
          <w:p w14:paraId="649F5596" w14:textId="7777777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Repetitions = 8, TBS = 888</w:t>
            </w:r>
          </w:p>
          <w:p w14:paraId="7FF499DB" w14:textId="4FA33CD3"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same baseline as above)</w:t>
            </w:r>
          </w:p>
        </w:tc>
      </w:tr>
      <w:tr w:rsidR="00E8429F" w:rsidRPr="00042089" w14:paraId="25584B5D" w14:textId="77777777" w:rsidTr="00990E21">
        <w:trPr>
          <w:trHeight w:val="412"/>
          <w:jc w:val="center"/>
        </w:trPr>
        <w:tc>
          <w:tcPr>
            <w:tcW w:w="1809" w:type="dxa"/>
            <w:vMerge/>
            <w:vAlign w:val="center"/>
          </w:tcPr>
          <w:p w14:paraId="135C5CFF" w14:textId="77777777" w:rsidR="00E8429F" w:rsidRPr="00042089" w:rsidRDefault="00E8429F" w:rsidP="00E8429F">
            <w:pPr>
              <w:spacing w:after="0"/>
              <w:jc w:val="center"/>
              <w:rPr>
                <w:rFonts w:ascii="Times New Roman" w:hAnsi="Times New Roman" w:cs="Times New Roman"/>
                <w:szCs w:val="21"/>
                <w:lang w:eastAsia="ja-JP"/>
              </w:rPr>
            </w:pPr>
          </w:p>
        </w:tc>
        <w:tc>
          <w:tcPr>
            <w:tcW w:w="1778" w:type="dxa"/>
            <w:vMerge/>
            <w:vAlign w:val="center"/>
          </w:tcPr>
          <w:p w14:paraId="596854B0" w14:textId="77777777" w:rsidR="00E8429F" w:rsidRPr="00042089" w:rsidRDefault="00E8429F" w:rsidP="00E8429F">
            <w:pPr>
              <w:spacing w:after="0"/>
              <w:jc w:val="center"/>
              <w:rPr>
                <w:rFonts w:ascii="Times New Roman" w:eastAsia="宋体" w:hAnsi="Times New Roman" w:cs="Times New Roman"/>
                <w:szCs w:val="21"/>
              </w:rPr>
            </w:pPr>
          </w:p>
        </w:tc>
        <w:tc>
          <w:tcPr>
            <w:tcW w:w="1329" w:type="dxa"/>
            <w:vAlign w:val="center"/>
          </w:tcPr>
          <w:p w14:paraId="1285CAAB" w14:textId="475002A1"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1.6 dB</w:t>
            </w:r>
          </w:p>
        </w:tc>
        <w:tc>
          <w:tcPr>
            <w:tcW w:w="1201" w:type="dxa"/>
            <w:vAlign w:val="center"/>
          </w:tcPr>
          <w:p w14:paraId="31BCB6B9" w14:textId="77777777" w:rsidR="00E8429F" w:rsidRPr="00042089" w:rsidRDefault="00E8429F" w:rsidP="00E8429F">
            <w:pPr>
              <w:spacing w:after="0"/>
              <w:jc w:val="center"/>
              <w:rPr>
                <w:rFonts w:ascii="Times New Roman" w:hAnsi="Times New Roman" w:cs="Times New Roman"/>
                <w:szCs w:val="21"/>
                <w:lang w:eastAsia="ja-JP"/>
              </w:rPr>
            </w:pPr>
          </w:p>
        </w:tc>
        <w:tc>
          <w:tcPr>
            <w:tcW w:w="3640" w:type="dxa"/>
            <w:vAlign w:val="center"/>
          </w:tcPr>
          <w:p w14:paraId="2FBA9E51" w14:textId="6381BE24"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 xml:space="preserve">Repetitions = 16, TBS = 1800 </w:t>
            </w:r>
            <w:r w:rsidRPr="00042089">
              <w:rPr>
                <w:rFonts w:ascii="Times New Roman" w:hAnsi="Times New Roman" w:cs="Times New Roman"/>
                <w:szCs w:val="21"/>
                <w:lang w:eastAsia="ja-JP"/>
              </w:rPr>
              <w:br/>
              <w:t>(same baseline as above)</w:t>
            </w:r>
          </w:p>
        </w:tc>
      </w:tr>
      <w:tr w:rsidR="0005112E" w:rsidRPr="00042089" w14:paraId="64F049A0" w14:textId="77777777" w:rsidTr="00990E21">
        <w:trPr>
          <w:trHeight w:val="412"/>
          <w:jc w:val="center"/>
        </w:trPr>
        <w:tc>
          <w:tcPr>
            <w:tcW w:w="1809" w:type="dxa"/>
            <w:vAlign w:val="center"/>
          </w:tcPr>
          <w:p w14:paraId="69485050" w14:textId="4CECA4B0" w:rsidR="0005112E" w:rsidRPr="00042089" w:rsidRDefault="0005112E" w:rsidP="00E8429F">
            <w:pPr>
              <w:spacing w:after="0"/>
              <w:jc w:val="center"/>
              <w:rPr>
                <w:rFonts w:ascii="Times New Roman" w:hAnsi="Times New Roman" w:cs="Times New Roman"/>
                <w:szCs w:val="21"/>
                <w:lang w:eastAsia="ja-JP"/>
              </w:rPr>
            </w:pPr>
            <w:ins w:id="0" w:author="Chunhai Yao" w:date="2020-11-03T10:08:00Z">
              <w:r>
                <w:rPr>
                  <w:rFonts w:ascii="Times New Roman" w:hAnsi="Times New Roman" w:cs="Times New Roman"/>
                  <w:szCs w:val="21"/>
                  <w:lang w:eastAsia="ja-JP"/>
                </w:rPr>
                <w:t>Apple</w:t>
              </w:r>
            </w:ins>
          </w:p>
        </w:tc>
        <w:tc>
          <w:tcPr>
            <w:tcW w:w="1778" w:type="dxa"/>
            <w:vAlign w:val="center"/>
          </w:tcPr>
          <w:p w14:paraId="163DFEBB" w14:textId="2DD85DFE" w:rsidR="0005112E" w:rsidRPr="00042089" w:rsidRDefault="0005112E" w:rsidP="00E8429F">
            <w:pPr>
              <w:spacing w:after="0"/>
              <w:jc w:val="center"/>
              <w:rPr>
                <w:rFonts w:ascii="Times New Roman" w:eastAsia="宋体" w:hAnsi="Times New Roman" w:cs="Times New Roman"/>
                <w:szCs w:val="21"/>
              </w:rPr>
            </w:pPr>
            <w:ins w:id="1" w:author="Chunhai Yao" w:date="2020-11-03T10:08:00Z">
              <w:r>
                <w:rPr>
                  <w:rFonts w:ascii="Times New Roman" w:eastAsia="宋体" w:hAnsi="Times New Roman" w:cs="Times New Roman"/>
                  <w:szCs w:val="21"/>
                </w:rPr>
                <w:t>FR1</w:t>
              </w:r>
            </w:ins>
          </w:p>
        </w:tc>
        <w:tc>
          <w:tcPr>
            <w:tcW w:w="1329" w:type="dxa"/>
            <w:vAlign w:val="center"/>
          </w:tcPr>
          <w:p w14:paraId="63621476" w14:textId="739ED6BE" w:rsidR="0005112E" w:rsidRPr="00042089" w:rsidRDefault="00C420D3" w:rsidP="00E8429F">
            <w:pPr>
              <w:spacing w:after="0"/>
              <w:jc w:val="center"/>
              <w:rPr>
                <w:rFonts w:ascii="Times New Roman" w:hAnsi="Times New Roman" w:cs="Times New Roman"/>
                <w:szCs w:val="21"/>
                <w:lang w:eastAsia="ja-JP"/>
              </w:rPr>
            </w:pPr>
            <w:ins w:id="2" w:author="Chunhai Yao" w:date="2020-11-03T14:23:00Z">
              <w:r>
                <w:rPr>
                  <w:rFonts w:ascii="Times New Roman" w:hAnsi="Times New Roman" w:cs="Times New Roman"/>
                  <w:szCs w:val="21"/>
                  <w:lang w:eastAsia="ja-JP"/>
                </w:rPr>
                <w:t>~2.2dB</w:t>
              </w:r>
            </w:ins>
          </w:p>
        </w:tc>
        <w:tc>
          <w:tcPr>
            <w:tcW w:w="1201" w:type="dxa"/>
            <w:vAlign w:val="center"/>
          </w:tcPr>
          <w:p w14:paraId="44B7EC7A" w14:textId="77777777" w:rsidR="0005112E" w:rsidRPr="00042089" w:rsidRDefault="0005112E" w:rsidP="00E8429F">
            <w:pPr>
              <w:spacing w:after="0"/>
              <w:jc w:val="center"/>
              <w:rPr>
                <w:rFonts w:ascii="Times New Roman" w:hAnsi="Times New Roman" w:cs="Times New Roman"/>
                <w:szCs w:val="21"/>
                <w:lang w:eastAsia="ja-JP"/>
              </w:rPr>
            </w:pPr>
          </w:p>
        </w:tc>
        <w:tc>
          <w:tcPr>
            <w:tcW w:w="3640" w:type="dxa"/>
            <w:vAlign w:val="center"/>
          </w:tcPr>
          <w:p w14:paraId="5EF7D697" w14:textId="5969B908" w:rsidR="0005112E" w:rsidRPr="00042089" w:rsidRDefault="00C420D3" w:rsidP="00E8429F">
            <w:pPr>
              <w:spacing w:after="0"/>
              <w:jc w:val="center"/>
              <w:rPr>
                <w:rFonts w:ascii="Times New Roman" w:hAnsi="Times New Roman" w:cs="Times New Roman"/>
                <w:szCs w:val="21"/>
                <w:lang w:eastAsia="ja-JP"/>
              </w:rPr>
            </w:pPr>
            <w:ins w:id="3" w:author="Chunhai Yao" w:date="2020-11-03T14:23:00Z">
              <w:r>
                <w:rPr>
                  <w:rFonts w:ascii="Times New Roman" w:hAnsi="Times New Roman" w:cs="Times New Roman"/>
                  <w:szCs w:val="21"/>
                  <w:lang w:eastAsia="ja-JP"/>
                </w:rPr>
                <w:t xml:space="preserve">About 2.2dB gain is </w:t>
              </w:r>
            </w:ins>
            <w:ins w:id="4" w:author="Chunhai Yao" w:date="2020-11-03T14:24:00Z">
              <w:r>
                <w:rPr>
                  <w:rFonts w:ascii="Times New Roman" w:hAnsi="Times New Roman" w:cs="Times New Roman"/>
                  <w:szCs w:val="21"/>
                  <w:lang w:eastAsia="ja-JP"/>
                </w:rPr>
                <w:t>observation if the repetition number is doubled. FDD 700MHz MCS=120/1024 4PRB, No frequency hopp</w:t>
              </w:r>
            </w:ins>
            <w:ins w:id="5" w:author="Chunhai Yao" w:date="2020-11-03T14:25:00Z">
              <w:r>
                <w:rPr>
                  <w:rFonts w:ascii="Times New Roman" w:hAnsi="Times New Roman" w:cs="Times New Roman"/>
                  <w:szCs w:val="21"/>
                  <w:lang w:eastAsia="ja-JP"/>
                </w:rPr>
                <w:t xml:space="preserve">ing, 1DMRS </w:t>
              </w:r>
            </w:ins>
            <w:ins w:id="6" w:author="Chunhai Yao" w:date="2020-11-03T14:26:00Z">
              <w:r>
                <w:rPr>
                  <w:rFonts w:ascii="Times New Roman" w:hAnsi="Times New Roman" w:cs="Times New Roman"/>
                  <w:szCs w:val="21"/>
                  <w:lang w:eastAsia="ja-JP"/>
                </w:rPr>
                <w:t xml:space="preserve">symbol, </w:t>
              </w:r>
            </w:ins>
            <w:ins w:id="7" w:author="Chunhai Yao" w:date="2020-11-03T14:25:00Z">
              <w:r>
                <w:rPr>
                  <w:rFonts w:ascii="Times New Roman" w:hAnsi="Times New Roman" w:cs="Times New Roman"/>
                  <w:szCs w:val="21"/>
                  <w:lang w:eastAsia="ja-JP"/>
                </w:rPr>
                <w:t>3km/h</w:t>
              </w:r>
            </w:ins>
          </w:p>
        </w:tc>
      </w:tr>
    </w:tbl>
    <w:p w14:paraId="09F0355C" w14:textId="77777777" w:rsidR="002217D3" w:rsidRDefault="002217D3">
      <w:pPr>
        <w:jc w:val="center"/>
        <w:rPr>
          <w:rFonts w:ascii="Calibri" w:eastAsia="宋体" w:hAnsi="Calibri" w:cs="Times New Roman"/>
        </w:rPr>
      </w:pPr>
    </w:p>
    <w:p w14:paraId="5F3BC431" w14:textId="77777777" w:rsidR="002217D3" w:rsidRDefault="009165AA">
      <w:pPr>
        <w:jc w:val="center"/>
        <w:rPr>
          <w:rFonts w:ascii="Calibri" w:eastAsia="宋体" w:hAnsi="Calibri" w:cs="Times New Roman"/>
        </w:rPr>
      </w:pPr>
      <w:r>
        <w:rPr>
          <w:rFonts w:ascii="Times New Roman" w:hAnsi="Times New Roman"/>
          <w:sz w:val="20"/>
          <w:szCs w:val="20"/>
        </w:rPr>
        <w:t>Enhancement on PUSCH repetition Type B</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042089" w14:paraId="21019F14" w14:textId="77777777">
        <w:trPr>
          <w:trHeight w:val="420"/>
          <w:jc w:val="center"/>
        </w:trPr>
        <w:tc>
          <w:tcPr>
            <w:tcW w:w="1809" w:type="dxa"/>
            <w:vMerge w:val="restart"/>
            <w:vAlign w:val="center"/>
          </w:tcPr>
          <w:p w14:paraId="12E2675E"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Company</w:t>
            </w:r>
          </w:p>
        </w:tc>
        <w:tc>
          <w:tcPr>
            <w:tcW w:w="1778" w:type="dxa"/>
            <w:vMerge w:val="restart"/>
            <w:vAlign w:val="center"/>
          </w:tcPr>
          <w:p w14:paraId="12A43347"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Frequency Range</w:t>
            </w:r>
          </w:p>
        </w:tc>
        <w:tc>
          <w:tcPr>
            <w:tcW w:w="2530" w:type="dxa"/>
            <w:gridSpan w:val="2"/>
            <w:vAlign w:val="center"/>
          </w:tcPr>
          <w:p w14:paraId="404FF220"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Performance gain</w:t>
            </w:r>
          </w:p>
        </w:tc>
        <w:tc>
          <w:tcPr>
            <w:tcW w:w="3640" w:type="dxa"/>
            <w:vMerge w:val="restart"/>
            <w:vAlign w:val="center"/>
          </w:tcPr>
          <w:p w14:paraId="56088C77"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Key Assumptions</w:t>
            </w:r>
          </w:p>
        </w:tc>
      </w:tr>
      <w:tr w:rsidR="002217D3" w:rsidRPr="00042089" w14:paraId="1CF6A63F" w14:textId="77777777">
        <w:trPr>
          <w:trHeight w:val="431"/>
          <w:jc w:val="center"/>
        </w:trPr>
        <w:tc>
          <w:tcPr>
            <w:tcW w:w="1809" w:type="dxa"/>
            <w:vMerge/>
            <w:vAlign w:val="center"/>
          </w:tcPr>
          <w:p w14:paraId="564080AE" w14:textId="77777777" w:rsidR="002217D3" w:rsidRPr="00042089" w:rsidRDefault="002217D3">
            <w:pPr>
              <w:jc w:val="center"/>
              <w:rPr>
                <w:rFonts w:ascii="Times New Roman" w:eastAsia="宋体" w:hAnsi="Times New Roman" w:cs="Times New Roman"/>
                <w:szCs w:val="21"/>
              </w:rPr>
            </w:pPr>
          </w:p>
        </w:tc>
        <w:tc>
          <w:tcPr>
            <w:tcW w:w="1778" w:type="dxa"/>
            <w:vMerge/>
          </w:tcPr>
          <w:p w14:paraId="039578D1" w14:textId="77777777" w:rsidR="002217D3" w:rsidRPr="00042089" w:rsidRDefault="002217D3">
            <w:pPr>
              <w:jc w:val="center"/>
              <w:rPr>
                <w:rFonts w:ascii="Times New Roman" w:eastAsia="宋体" w:hAnsi="Times New Roman" w:cs="Times New Roman"/>
                <w:szCs w:val="21"/>
              </w:rPr>
            </w:pPr>
          </w:p>
        </w:tc>
        <w:tc>
          <w:tcPr>
            <w:tcW w:w="1329" w:type="dxa"/>
            <w:vAlign w:val="center"/>
          </w:tcPr>
          <w:p w14:paraId="1848A918" w14:textId="77777777" w:rsidR="002217D3" w:rsidRPr="00042089" w:rsidRDefault="009165AA">
            <w:pPr>
              <w:jc w:val="center"/>
              <w:rPr>
                <w:rFonts w:ascii="Times New Roman" w:eastAsia="宋体" w:hAnsi="Times New Roman" w:cs="Times New Roman"/>
                <w:szCs w:val="21"/>
              </w:rPr>
            </w:pPr>
            <w:proofErr w:type="spellStart"/>
            <w:r w:rsidRPr="00042089">
              <w:rPr>
                <w:rFonts w:ascii="Times New Roman" w:eastAsia="宋体" w:hAnsi="Times New Roman" w:cs="Times New Roman"/>
                <w:szCs w:val="21"/>
              </w:rPr>
              <w:t>eMBB</w:t>
            </w:r>
            <w:proofErr w:type="spellEnd"/>
          </w:p>
        </w:tc>
        <w:tc>
          <w:tcPr>
            <w:tcW w:w="1201" w:type="dxa"/>
            <w:vAlign w:val="center"/>
          </w:tcPr>
          <w:p w14:paraId="368BB5EA"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voice</w:t>
            </w:r>
          </w:p>
        </w:tc>
        <w:tc>
          <w:tcPr>
            <w:tcW w:w="3640" w:type="dxa"/>
            <w:vMerge/>
            <w:vAlign w:val="center"/>
          </w:tcPr>
          <w:p w14:paraId="28CEB4B1" w14:textId="77777777" w:rsidR="002217D3" w:rsidRPr="00042089" w:rsidRDefault="002217D3">
            <w:pPr>
              <w:jc w:val="center"/>
              <w:rPr>
                <w:rFonts w:ascii="Times New Roman" w:eastAsia="宋体" w:hAnsi="Times New Roman" w:cs="Times New Roman"/>
                <w:szCs w:val="21"/>
              </w:rPr>
            </w:pPr>
          </w:p>
        </w:tc>
      </w:tr>
      <w:tr w:rsidR="002217D3" w:rsidRPr="00042089" w14:paraId="2EEC5C06" w14:textId="77777777">
        <w:trPr>
          <w:trHeight w:val="420"/>
          <w:jc w:val="center"/>
        </w:trPr>
        <w:tc>
          <w:tcPr>
            <w:tcW w:w="1809" w:type="dxa"/>
            <w:vAlign w:val="center"/>
          </w:tcPr>
          <w:p w14:paraId="3D547E5A"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China Telecom</w:t>
            </w:r>
          </w:p>
        </w:tc>
        <w:tc>
          <w:tcPr>
            <w:tcW w:w="1778" w:type="dxa"/>
            <w:vAlign w:val="center"/>
          </w:tcPr>
          <w:p w14:paraId="6D8016C3"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65F62F66" w14:textId="77777777" w:rsidR="002217D3" w:rsidRPr="00042089" w:rsidRDefault="002217D3">
            <w:pPr>
              <w:jc w:val="center"/>
              <w:rPr>
                <w:rFonts w:ascii="Times New Roman" w:eastAsia="宋体" w:hAnsi="Times New Roman" w:cs="Times New Roman"/>
                <w:szCs w:val="21"/>
              </w:rPr>
            </w:pPr>
          </w:p>
        </w:tc>
        <w:tc>
          <w:tcPr>
            <w:tcW w:w="1201" w:type="dxa"/>
            <w:vAlign w:val="center"/>
          </w:tcPr>
          <w:p w14:paraId="30853FEF"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0.8 dB</w:t>
            </w:r>
          </w:p>
        </w:tc>
        <w:tc>
          <w:tcPr>
            <w:tcW w:w="3640" w:type="dxa"/>
            <w:vAlign w:val="center"/>
          </w:tcPr>
          <w:p w14:paraId="02F2928A"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DDDSUDDSUU, O2I/O2O, across slot boundary, length &gt; 14 OS</w:t>
            </w:r>
          </w:p>
        </w:tc>
      </w:tr>
      <w:tr w:rsidR="002217D3" w:rsidRPr="00042089" w14:paraId="0DCAA260" w14:textId="77777777">
        <w:trPr>
          <w:trHeight w:val="412"/>
          <w:jc w:val="center"/>
        </w:trPr>
        <w:tc>
          <w:tcPr>
            <w:tcW w:w="1809" w:type="dxa"/>
            <w:vMerge w:val="restart"/>
            <w:vAlign w:val="center"/>
          </w:tcPr>
          <w:p w14:paraId="3C932C3F"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ZTE</w:t>
            </w:r>
          </w:p>
        </w:tc>
        <w:tc>
          <w:tcPr>
            <w:tcW w:w="1778" w:type="dxa"/>
            <w:vAlign w:val="center"/>
          </w:tcPr>
          <w:p w14:paraId="7515441A"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4BE283C5" w14:textId="77777777" w:rsidR="002217D3" w:rsidRPr="00042089" w:rsidRDefault="002217D3">
            <w:pPr>
              <w:jc w:val="center"/>
              <w:rPr>
                <w:rFonts w:ascii="Times New Roman" w:eastAsia="宋体" w:hAnsi="Times New Roman" w:cs="Times New Roman"/>
                <w:szCs w:val="21"/>
              </w:rPr>
            </w:pPr>
          </w:p>
        </w:tc>
        <w:tc>
          <w:tcPr>
            <w:tcW w:w="1201" w:type="dxa"/>
            <w:vAlign w:val="center"/>
          </w:tcPr>
          <w:p w14:paraId="4BE5ECD0"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0.8 dB</w:t>
            </w:r>
          </w:p>
        </w:tc>
        <w:tc>
          <w:tcPr>
            <w:tcW w:w="3640" w:type="dxa"/>
            <w:vAlign w:val="center"/>
          </w:tcPr>
          <w:p w14:paraId="4EBAD602"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4GHz, ‘DDDSU’ (S: 10D:2G:2U) </w:t>
            </w:r>
          </w:p>
          <w:p w14:paraId="70B0DA86"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Baseline scheme: 14-symbol PUSCH, MCS#5</w:t>
            </w:r>
          </w:p>
          <w:p w14:paraId="4BBC31AD"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Enhanced scheme: 16-symbol PUSCH, MSC#4 </w:t>
            </w:r>
          </w:p>
        </w:tc>
      </w:tr>
      <w:tr w:rsidR="002217D3" w:rsidRPr="00042089" w14:paraId="565E167C" w14:textId="77777777">
        <w:trPr>
          <w:trHeight w:val="412"/>
          <w:jc w:val="center"/>
        </w:trPr>
        <w:tc>
          <w:tcPr>
            <w:tcW w:w="1809" w:type="dxa"/>
            <w:vMerge/>
            <w:vAlign w:val="center"/>
          </w:tcPr>
          <w:p w14:paraId="31C3FF43" w14:textId="77777777" w:rsidR="002217D3" w:rsidRPr="00042089" w:rsidRDefault="002217D3">
            <w:pPr>
              <w:jc w:val="center"/>
              <w:rPr>
                <w:rFonts w:ascii="Times New Roman" w:eastAsia="宋体" w:hAnsi="Times New Roman" w:cs="Times New Roman"/>
                <w:szCs w:val="21"/>
              </w:rPr>
            </w:pPr>
          </w:p>
        </w:tc>
        <w:tc>
          <w:tcPr>
            <w:tcW w:w="1778" w:type="dxa"/>
            <w:vAlign w:val="center"/>
          </w:tcPr>
          <w:p w14:paraId="472484A2"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5F0105C7" w14:textId="77777777" w:rsidR="002217D3" w:rsidRPr="00042089" w:rsidRDefault="002217D3">
            <w:pPr>
              <w:jc w:val="center"/>
              <w:rPr>
                <w:rFonts w:ascii="Times New Roman" w:eastAsia="宋体" w:hAnsi="Times New Roman" w:cs="Times New Roman"/>
                <w:szCs w:val="21"/>
              </w:rPr>
            </w:pPr>
          </w:p>
        </w:tc>
        <w:tc>
          <w:tcPr>
            <w:tcW w:w="1201" w:type="dxa"/>
            <w:vAlign w:val="center"/>
          </w:tcPr>
          <w:p w14:paraId="454795B5" w14:textId="77777777" w:rsidR="002217D3" w:rsidRPr="00042089" w:rsidRDefault="009165AA">
            <w:pPr>
              <w:jc w:val="center"/>
              <w:rPr>
                <w:rFonts w:ascii="Times New Roman" w:eastAsia="宋体" w:hAnsi="Times New Roman" w:cs="Times New Roman"/>
                <w:szCs w:val="21"/>
              </w:rPr>
            </w:pPr>
            <w:r w:rsidRPr="00042089">
              <w:rPr>
                <w:rFonts w:ascii="Times New Roman" w:eastAsia="宋体" w:hAnsi="Times New Roman" w:cs="Times New Roman"/>
                <w:szCs w:val="21"/>
              </w:rPr>
              <w:t>0.8 dB</w:t>
            </w:r>
          </w:p>
        </w:tc>
        <w:tc>
          <w:tcPr>
            <w:tcW w:w="3640" w:type="dxa"/>
            <w:vAlign w:val="center"/>
          </w:tcPr>
          <w:p w14:paraId="6647289A"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4GHz, ‘DDDSU’ (S: 10D:2G:2U) </w:t>
            </w:r>
          </w:p>
          <w:p w14:paraId="52ED92B5"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lastRenderedPageBreak/>
              <w:t xml:space="preserve">Baseline scheme: PUSCH of 2 repetitions, and the length of each nominal repetition is L=8. </w:t>
            </w:r>
          </w:p>
          <w:p w14:paraId="7F21FFC5"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Enhanced scheme:  Actual repetition can cross slot boundary. The duration of each actual repetition is L=8. </w:t>
            </w:r>
          </w:p>
        </w:tc>
      </w:tr>
      <w:tr w:rsidR="00275682" w:rsidRPr="00042089" w14:paraId="47371AF2" w14:textId="77777777">
        <w:trPr>
          <w:trHeight w:val="412"/>
          <w:jc w:val="center"/>
        </w:trPr>
        <w:tc>
          <w:tcPr>
            <w:tcW w:w="1809" w:type="dxa"/>
            <w:vAlign w:val="center"/>
          </w:tcPr>
          <w:p w14:paraId="287E3CBA" w14:textId="28118796" w:rsidR="00275682" w:rsidRPr="00042089" w:rsidRDefault="00275682" w:rsidP="00275682">
            <w:pPr>
              <w:jc w:val="center"/>
              <w:rPr>
                <w:rFonts w:ascii="Times New Roman" w:eastAsia="宋体" w:hAnsi="Times New Roman" w:cs="Times New Roman"/>
                <w:szCs w:val="21"/>
              </w:rPr>
            </w:pPr>
            <w:r w:rsidRPr="00042089">
              <w:rPr>
                <w:rFonts w:ascii="Times New Roman" w:eastAsia="宋体" w:hAnsi="Times New Roman" w:cs="Times New Roman"/>
                <w:szCs w:val="21"/>
              </w:rPr>
              <w:lastRenderedPageBreak/>
              <w:t>vivo</w:t>
            </w:r>
          </w:p>
        </w:tc>
        <w:tc>
          <w:tcPr>
            <w:tcW w:w="1778" w:type="dxa"/>
            <w:vAlign w:val="center"/>
          </w:tcPr>
          <w:p w14:paraId="0DEC851D" w14:textId="438B5EE2" w:rsidR="00275682" w:rsidRPr="00042089" w:rsidRDefault="00275682" w:rsidP="00275682">
            <w:pPr>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45BB5F55" w14:textId="7B6942D1" w:rsidR="00275682" w:rsidRPr="00042089" w:rsidRDefault="00275682" w:rsidP="00275682">
            <w:pPr>
              <w:jc w:val="center"/>
              <w:rPr>
                <w:rFonts w:ascii="Times New Roman" w:eastAsia="宋体" w:hAnsi="Times New Roman" w:cs="Times New Roman"/>
                <w:szCs w:val="21"/>
              </w:rPr>
            </w:pPr>
            <w:r w:rsidRPr="00042089">
              <w:rPr>
                <w:rFonts w:ascii="Times New Roman" w:eastAsia="宋体" w:hAnsi="Times New Roman" w:cs="Times New Roman"/>
                <w:szCs w:val="21"/>
              </w:rPr>
              <w:t>2dB</w:t>
            </w:r>
          </w:p>
        </w:tc>
        <w:tc>
          <w:tcPr>
            <w:tcW w:w="1201" w:type="dxa"/>
            <w:vAlign w:val="center"/>
          </w:tcPr>
          <w:p w14:paraId="404529C1" w14:textId="77777777" w:rsidR="00275682" w:rsidRPr="00042089" w:rsidRDefault="00275682" w:rsidP="00275682">
            <w:pPr>
              <w:jc w:val="center"/>
              <w:rPr>
                <w:rFonts w:ascii="Times New Roman" w:eastAsia="宋体" w:hAnsi="Times New Roman" w:cs="Times New Roman"/>
                <w:szCs w:val="21"/>
              </w:rPr>
            </w:pPr>
          </w:p>
        </w:tc>
        <w:tc>
          <w:tcPr>
            <w:tcW w:w="3640" w:type="dxa"/>
            <w:vAlign w:val="center"/>
          </w:tcPr>
          <w:p w14:paraId="385F9DD7" w14:textId="10353667" w:rsidR="00275682" w:rsidRPr="00042089" w:rsidRDefault="00275682" w:rsidP="00275682">
            <w:pPr>
              <w:rPr>
                <w:rFonts w:ascii="Times New Roman" w:hAnsi="Times New Roman" w:cs="Times New Roman"/>
                <w:szCs w:val="21"/>
              </w:rPr>
            </w:pPr>
            <w:r w:rsidRPr="00042089">
              <w:rPr>
                <w:rFonts w:ascii="Times New Roman" w:eastAsia="宋体" w:hAnsi="Times New Roman" w:cs="Times New Roman"/>
                <w:szCs w:val="21"/>
              </w:rPr>
              <w:t>For some RV and TDD configuration, especially for RV0 or RV3 are punctured due to limited symbols for actual repetition.</w:t>
            </w:r>
          </w:p>
        </w:tc>
      </w:tr>
      <w:tr w:rsidR="00C1248C" w:rsidRPr="00042089" w14:paraId="03A08BAC" w14:textId="77777777">
        <w:trPr>
          <w:trHeight w:val="412"/>
          <w:jc w:val="center"/>
        </w:trPr>
        <w:tc>
          <w:tcPr>
            <w:tcW w:w="1809" w:type="dxa"/>
            <w:vMerge w:val="restart"/>
            <w:vAlign w:val="center"/>
          </w:tcPr>
          <w:p w14:paraId="2A5FB73A" w14:textId="179DE31A" w:rsidR="00C1248C" w:rsidRPr="00042089" w:rsidRDefault="00C1248C" w:rsidP="00E37448">
            <w:pPr>
              <w:spacing w:after="0"/>
              <w:jc w:val="center"/>
              <w:rPr>
                <w:rFonts w:ascii="Times New Roman" w:eastAsia="宋体" w:hAnsi="Times New Roman" w:cs="Times New Roman"/>
                <w:szCs w:val="21"/>
              </w:rPr>
            </w:pPr>
            <w:proofErr w:type="spellStart"/>
            <w:r w:rsidRPr="00042089">
              <w:rPr>
                <w:rFonts w:ascii="Times New Roman" w:eastAsia="宋体" w:hAnsi="Times New Roman" w:cs="Times New Roman"/>
                <w:szCs w:val="21"/>
              </w:rPr>
              <w:t>InterDigital</w:t>
            </w:r>
            <w:proofErr w:type="spellEnd"/>
          </w:p>
        </w:tc>
        <w:tc>
          <w:tcPr>
            <w:tcW w:w="1778" w:type="dxa"/>
            <w:vMerge w:val="restart"/>
            <w:vAlign w:val="center"/>
          </w:tcPr>
          <w:p w14:paraId="3505077C" w14:textId="19815230" w:rsidR="00C1248C" w:rsidRPr="00042089" w:rsidRDefault="00C1248C" w:rsidP="00E37448">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1CFCEA9A" w14:textId="77777777" w:rsidR="00C1248C" w:rsidRPr="00042089" w:rsidRDefault="00C1248C" w:rsidP="00E37448">
            <w:pPr>
              <w:spacing w:after="0"/>
              <w:jc w:val="center"/>
              <w:rPr>
                <w:rFonts w:ascii="Times New Roman" w:eastAsia="宋体" w:hAnsi="Times New Roman" w:cs="Times New Roman"/>
                <w:szCs w:val="21"/>
              </w:rPr>
            </w:pPr>
          </w:p>
        </w:tc>
        <w:tc>
          <w:tcPr>
            <w:tcW w:w="1201" w:type="dxa"/>
            <w:vAlign w:val="center"/>
          </w:tcPr>
          <w:p w14:paraId="2DC0E585" w14:textId="2E830295" w:rsidR="00C1248C" w:rsidRPr="00042089" w:rsidRDefault="00C1248C" w:rsidP="00E37448">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2dB</w:t>
            </w:r>
          </w:p>
        </w:tc>
        <w:tc>
          <w:tcPr>
            <w:tcW w:w="3640" w:type="dxa"/>
            <w:vAlign w:val="center"/>
          </w:tcPr>
          <w:p w14:paraId="331DC924" w14:textId="77777777" w:rsidR="00C1248C" w:rsidRPr="00042089"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rPr>
              <w:t>4GHz, DDDSU, rural, 3km/</w:t>
            </w:r>
            <w:proofErr w:type="spellStart"/>
            <w:r w:rsidRPr="00042089">
              <w:rPr>
                <w:rFonts w:ascii="Times New Roman" w:eastAsia="宋体" w:hAnsi="Times New Roman" w:cs="Times New Roman"/>
                <w:szCs w:val="21"/>
              </w:rPr>
              <w:t>hr</w:t>
            </w:r>
            <w:proofErr w:type="spellEnd"/>
            <w:r w:rsidRPr="00042089">
              <w:rPr>
                <w:rFonts w:ascii="Times New Roman" w:eastAsia="宋体" w:hAnsi="Times New Roman" w:cs="Times New Roman"/>
                <w:szCs w:val="21"/>
              </w:rPr>
              <w:t xml:space="preserve">, 3PRBs, 2 DMRS, </w:t>
            </w:r>
          </w:p>
          <w:p w14:paraId="6A966B6B" w14:textId="5FBEBB21" w:rsidR="00C1248C" w:rsidRPr="00042089"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14-symbol PUSCH, MCS#7</w:t>
            </w:r>
          </w:p>
          <w:p w14:paraId="41E79B7C" w14:textId="77777777" w:rsidR="00711C27" w:rsidRDefault="00C1248C" w:rsidP="00E37448">
            <w:pPr>
              <w:spacing w:after="0" w:line="240" w:lineRule="auto"/>
              <w:rPr>
                <w:rFonts w:ascii="Times New Roman" w:eastAsia="宋体" w:hAnsi="Times New Roman" w:cs="Times New Roman"/>
                <w:szCs w:val="21"/>
              </w:rPr>
            </w:pPr>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 MCS#5</w:t>
            </w:r>
            <w:r w:rsidR="00A736C5">
              <w:rPr>
                <w:rFonts w:ascii="Times New Roman" w:eastAsia="宋体" w:hAnsi="Times New Roman" w:cs="Times New Roman"/>
                <w:szCs w:val="21"/>
              </w:rPr>
              <w:t xml:space="preserve">, </w:t>
            </w:r>
          </w:p>
          <w:p w14:paraId="5C31F568" w14:textId="352779B6" w:rsidR="00C1248C" w:rsidRPr="00042089" w:rsidRDefault="00711C27" w:rsidP="00E37448">
            <w:pPr>
              <w:spacing w:after="0" w:line="240" w:lineRule="auto"/>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A736C5">
              <w:rPr>
                <w:rFonts w:ascii="Times New Roman" w:eastAsia="宋体" w:hAnsi="Times New Roman" w:cs="Times New Roman"/>
                <w:szCs w:val="21"/>
              </w:rPr>
              <w:t>Figure 1 in Appendix</w:t>
            </w:r>
          </w:p>
        </w:tc>
      </w:tr>
      <w:tr w:rsidR="00C1248C" w:rsidRPr="00042089" w14:paraId="76C8B840" w14:textId="77777777" w:rsidTr="00A51752">
        <w:trPr>
          <w:trHeight w:val="412"/>
          <w:jc w:val="center"/>
        </w:trPr>
        <w:tc>
          <w:tcPr>
            <w:tcW w:w="1809" w:type="dxa"/>
            <w:vMerge/>
            <w:vAlign w:val="center"/>
          </w:tcPr>
          <w:p w14:paraId="4F6D16FB" w14:textId="77777777" w:rsidR="00C1248C" w:rsidRPr="00042089" w:rsidRDefault="00C1248C" w:rsidP="00E37448">
            <w:pPr>
              <w:spacing w:after="0"/>
              <w:jc w:val="center"/>
              <w:rPr>
                <w:rFonts w:ascii="Times New Roman" w:eastAsia="宋体" w:hAnsi="Times New Roman" w:cs="Times New Roman"/>
                <w:szCs w:val="21"/>
              </w:rPr>
            </w:pPr>
          </w:p>
        </w:tc>
        <w:tc>
          <w:tcPr>
            <w:tcW w:w="1778" w:type="dxa"/>
            <w:vMerge/>
          </w:tcPr>
          <w:p w14:paraId="27177181" w14:textId="10B171E9" w:rsidR="00C1248C" w:rsidRPr="00042089" w:rsidRDefault="00C1248C" w:rsidP="00E37448">
            <w:pPr>
              <w:spacing w:after="0"/>
              <w:jc w:val="center"/>
              <w:rPr>
                <w:rFonts w:ascii="Times New Roman" w:eastAsia="宋体" w:hAnsi="Times New Roman" w:cs="Times New Roman"/>
                <w:szCs w:val="21"/>
              </w:rPr>
            </w:pPr>
          </w:p>
        </w:tc>
        <w:tc>
          <w:tcPr>
            <w:tcW w:w="1329" w:type="dxa"/>
            <w:vAlign w:val="center"/>
          </w:tcPr>
          <w:p w14:paraId="496A1EEE" w14:textId="07810EA7" w:rsidR="00C1248C" w:rsidRPr="00042089" w:rsidRDefault="00C1248C" w:rsidP="00E37448">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0.38dB</w:t>
            </w:r>
          </w:p>
        </w:tc>
        <w:tc>
          <w:tcPr>
            <w:tcW w:w="1201" w:type="dxa"/>
            <w:vAlign w:val="center"/>
          </w:tcPr>
          <w:p w14:paraId="07316BBA" w14:textId="77777777" w:rsidR="00C1248C" w:rsidRPr="00042089" w:rsidRDefault="00C1248C" w:rsidP="00E37448">
            <w:pPr>
              <w:spacing w:after="0"/>
              <w:jc w:val="center"/>
              <w:rPr>
                <w:rFonts w:ascii="Times New Roman" w:eastAsia="宋体" w:hAnsi="Times New Roman" w:cs="Times New Roman"/>
                <w:szCs w:val="21"/>
              </w:rPr>
            </w:pPr>
          </w:p>
        </w:tc>
        <w:tc>
          <w:tcPr>
            <w:tcW w:w="3640" w:type="dxa"/>
            <w:vAlign w:val="center"/>
          </w:tcPr>
          <w:p w14:paraId="7D1BC161" w14:textId="7D4A8788" w:rsidR="00C1248C" w:rsidRPr="00042089"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rPr>
              <w:t>4GHz, DDDSU, rural, 120km/</w:t>
            </w:r>
            <w:proofErr w:type="spellStart"/>
            <w:r w:rsidRPr="00042089">
              <w:rPr>
                <w:rFonts w:ascii="Times New Roman" w:eastAsia="宋体" w:hAnsi="Times New Roman" w:cs="Times New Roman"/>
                <w:szCs w:val="21"/>
              </w:rPr>
              <w:t>hr</w:t>
            </w:r>
            <w:proofErr w:type="spellEnd"/>
            <w:r w:rsidRPr="00042089">
              <w:rPr>
                <w:rFonts w:ascii="Times New Roman" w:eastAsia="宋体" w:hAnsi="Times New Roman" w:cs="Times New Roman"/>
                <w:szCs w:val="21"/>
              </w:rPr>
              <w:t>, 3PRBs, MCS#5</w:t>
            </w:r>
          </w:p>
          <w:p w14:paraId="2CD6A698" w14:textId="77777777" w:rsidR="00C1248C" w:rsidRPr="00042089"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14-symbol PUSCH, 4 DMRS</w:t>
            </w:r>
          </w:p>
          <w:p w14:paraId="1D1F198E" w14:textId="77777777" w:rsidR="00711C27"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 5 DMRS</w:t>
            </w:r>
            <w:r w:rsidR="00396FF5">
              <w:rPr>
                <w:rFonts w:ascii="Times New Roman" w:eastAsia="宋体" w:hAnsi="Times New Roman" w:cs="Times New Roman"/>
                <w:szCs w:val="21"/>
              </w:rPr>
              <w:t xml:space="preserve">, </w:t>
            </w:r>
          </w:p>
          <w:p w14:paraId="0DFE7B31" w14:textId="50D51A7A" w:rsidR="00C1248C" w:rsidRPr="00042089" w:rsidRDefault="00711C27" w:rsidP="00E37448">
            <w:pPr>
              <w:spacing w:after="0" w:line="240" w:lineRule="auto"/>
              <w:jc w:val="left"/>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396FF5">
              <w:rPr>
                <w:rFonts w:ascii="Times New Roman" w:eastAsia="宋体" w:hAnsi="Times New Roman" w:cs="Times New Roman"/>
                <w:szCs w:val="21"/>
              </w:rPr>
              <w:t>Figure 2 in Appendix</w:t>
            </w:r>
          </w:p>
        </w:tc>
      </w:tr>
      <w:tr w:rsidR="00C1248C" w:rsidRPr="00042089" w14:paraId="091D31D4" w14:textId="77777777" w:rsidTr="00A51752">
        <w:trPr>
          <w:trHeight w:val="412"/>
          <w:jc w:val="center"/>
        </w:trPr>
        <w:tc>
          <w:tcPr>
            <w:tcW w:w="1809" w:type="dxa"/>
            <w:vMerge/>
            <w:vAlign w:val="center"/>
          </w:tcPr>
          <w:p w14:paraId="279CCDAE" w14:textId="77777777" w:rsidR="00C1248C" w:rsidRPr="00042089" w:rsidRDefault="00C1248C" w:rsidP="00E37448">
            <w:pPr>
              <w:spacing w:after="0"/>
              <w:jc w:val="center"/>
              <w:rPr>
                <w:rFonts w:ascii="Times New Roman" w:eastAsia="宋体" w:hAnsi="Times New Roman" w:cs="Times New Roman"/>
                <w:szCs w:val="21"/>
              </w:rPr>
            </w:pPr>
          </w:p>
        </w:tc>
        <w:tc>
          <w:tcPr>
            <w:tcW w:w="1778" w:type="dxa"/>
            <w:vMerge/>
          </w:tcPr>
          <w:p w14:paraId="458B4202" w14:textId="5DDBC6BF" w:rsidR="00C1248C" w:rsidRPr="00042089" w:rsidRDefault="00C1248C" w:rsidP="00E37448">
            <w:pPr>
              <w:spacing w:after="0"/>
              <w:jc w:val="center"/>
              <w:rPr>
                <w:rFonts w:ascii="Times New Roman" w:eastAsia="宋体" w:hAnsi="Times New Roman" w:cs="Times New Roman"/>
                <w:szCs w:val="21"/>
              </w:rPr>
            </w:pPr>
          </w:p>
        </w:tc>
        <w:tc>
          <w:tcPr>
            <w:tcW w:w="1329" w:type="dxa"/>
            <w:vAlign w:val="center"/>
          </w:tcPr>
          <w:p w14:paraId="0A70309B" w14:textId="77777777" w:rsidR="00C1248C" w:rsidRPr="00042089" w:rsidRDefault="00C1248C" w:rsidP="00E37448">
            <w:pPr>
              <w:spacing w:after="0"/>
              <w:jc w:val="center"/>
              <w:rPr>
                <w:rFonts w:ascii="Times New Roman" w:eastAsia="宋体" w:hAnsi="Times New Roman" w:cs="Times New Roman"/>
                <w:szCs w:val="21"/>
              </w:rPr>
            </w:pPr>
          </w:p>
        </w:tc>
        <w:tc>
          <w:tcPr>
            <w:tcW w:w="1201" w:type="dxa"/>
            <w:vAlign w:val="center"/>
          </w:tcPr>
          <w:p w14:paraId="0D0550AD" w14:textId="581E8538" w:rsidR="00C1248C" w:rsidRPr="00042089" w:rsidRDefault="00C1248C" w:rsidP="00E37448">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0.36dB</w:t>
            </w:r>
          </w:p>
        </w:tc>
        <w:tc>
          <w:tcPr>
            <w:tcW w:w="3640" w:type="dxa"/>
            <w:vAlign w:val="center"/>
          </w:tcPr>
          <w:p w14:paraId="25E9A776" w14:textId="77777777" w:rsidR="00C1248C" w:rsidRPr="00042089"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rPr>
              <w:t>4GHz, DDDSU, rural 120km/</w:t>
            </w:r>
            <w:proofErr w:type="spellStart"/>
            <w:r w:rsidRPr="00042089">
              <w:rPr>
                <w:rFonts w:ascii="Times New Roman" w:eastAsia="宋体" w:hAnsi="Times New Roman" w:cs="Times New Roman"/>
                <w:szCs w:val="21"/>
              </w:rPr>
              <w:t>hr</w:t>
            </w:r>
            <w:proofErr w:type="spellEnd"/>
            <w:r w:rsidRPr="00042089">
              <w:rPr>
                <w:rFonts w:ascii="Times New Roman" w:eastAsia="宋体" w:hAnsi="Times New Roman" w:cs="Times New Roman"/>
                <w:szCs w:val="21"/>
              </w:rPr>
              <w:t>, 2PRBs MCS#9</w:t>
            </w:r>
          </w:p>
          <w:p w14:paraId="0FCA25D9" w14:textId="77777777" w:rsidR="00C1248C" w:rsidRPr="00042089"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14-symbol PUSCH, 4 DMRS</w:t>
            </w:r>
          </w:p>
          <w:p w14:paraId="451184A7" w14:textId="77777777" w:rsidR="00711C27"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 5 DMRS</w:t>
            </w:r>
            <w:r w:rsidR="00396FF5">
              <w:rPr>
                <w:rFonts w:ascii="Times New Roman" w:eastAsia="宋体" w:hAnsi="Times New Roman" w:cs="Times New Roman"/>
                <w:szCs w:val="21"/>
              </w:rPr>
              <w:t>,</w:t>
            </w:r>
          </w:p>
          <w:p w14:paraId="1FF4B053" w14:textId="3E73B896" w:rsidR="00C1248C" w:rsidRPr="00042089" w:rsidRDefault="00711C27" w:rsidP="00E37448">
            <w:pPr>
              <w:spacing w:after="0" w:line="240" w:lineRule="auto"/>
              <w:jc w:val="left"/>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396FF5">
              <w:rPr>
                <w:rFonts w:ascii="Times New Roman" w:eastAsia="宋体" w:hAnsi="Times New Roman" w:cs="Times New Roman"/>
                <w:szCs w:val="21"/>
              </w:rPr>
              <w:t>Figure 3 in Appendix</w:t>
            </w:r>
          </w:p>
        </w:tc>
      </w:tr>
      <w:tr w:rsidR="00C1248C" w:rsidRPr="00042089" w14:paraId="14F77A65" w14:textId="77777777" w:rsidTr="00A51752">
        <w:trPr>
          <w:trHeight w:val="412"/>
          <w:jc w:val="center"/>
        </w:trPr>
        <w:tc>
          <w:tcPr>
            <w:tcW w:w="1809" w:type="dxa"/>
            <w:vMerge/>
            <w:vAlign w:val="center"/>
          </w:tcPr>
          <w:p w14:paraId="27F39FAF" w14:textId="77777777" w:rsidR="00C1248C" w:rsidRPr="00042089" w:rsidRDefault="00C1248C" w:rsidP="00E37448">
            <w:pPr>
              <w:spacing w:after="0"/>
              <w:jc w:val="center"/>
              <w:rPr>
                <w:rFonts w:ascii="Times New Roman" w:eastAsia="宋体" w:hAnsi="Times New Roman" w:cs="Times New Roman"/>
                <w:szCs w:val="21"/>
              </w:rPr>
            </w:pPr>
          </w:p>
        </w:tc>
        <w:tc>
          <w:tcPr>
            <w:tcW w:w="1778" w:type="dxa"/>
            <w:vMerge/>
          </w:tcPr>
          <w:p w14:paraId="4841C807" w14:textId="48CEC501" w:rsidR="00C1248C" w:rsidRPr="00042089" w:rsidRDefault="00C1248C" w:rsidP="00E37448">
            <w:pPr>
              <w:spacing w:after="0"/>
              <w:jc w:val="center"/>
              <w:rPr>
                <w:rFonts w:ascii="Times New Roman" w:eastAsia="宋体" w:hAnsi="Times New Roman" w:cs="Times New Roman"/>
                <w:szCs w:val="21"/>
              </w:rPr>
            </w:pPr>
          </w:p>
        </w:tc>
        <w:tc>
          <w:tcPr>
            <w:tcW w:w="1329" w:type="dxa"/>
            <w:vAlign w:val="center"/>
          </w:tcPr>
          <w:p w14:paraId="1EA38B03" w14:textId="77777777" w:rsidR="00C1248C" w:rsidRPr="00042089" w:rsidRDefault="00C1248C" w:rsidP="00E37448">
            <w:pPr>
              <w:spacing w:after="0"/>
              <w:jc w:val="center"/>
              <w:rPr>
                <w:rFonts w:ascii="Times New Roman" w:eastAsia="宋体" w:hAnsi="Times New Roman" w:cs="Times New Roman"/>
                <w:szCs w:val="21"/>
              </w:rPr>
            </w:pPr>
          </w:p>
        </w:tc>
        <w:tc>
          <w:tcPr>
            <w:tcW w:w="1201" w:type="dxa"/>
            <w:vAlign w:val="center"/>
          </w:tcPr>
          <w:p w14:paraId="0318BD19" w14:textId="496B733D" w:rsidR="00C1248C" w:rsidRPr="00042089" w:rsidRDefault="00C1248C" w:rsidP="00E37448">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0.2dB</w:t>
            </w:r>
          </w:p>
        </w:tc>
        <w:tc>
          <w:tcPr>
            <w:tcW w:w="3640" w:type="dxa"/>
            <w:vAlign w:val="center"/>
          </w:tcPr>
          <w:p w14:paraId="3A30C54D" w14:textId="77777777" w:rsidR="00C1248C" w:rsidRPr="00042089"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rPr>
              <w:t>4GHz, DDDSU, rural 120km/</w:t>
            </w:r>
            <w:proofErr w:type="spellStart"/>
            <w:r w:rsidRPr="00042089">
              <w:rPr>
                <w:rFonts w:ascii="Times New Roman" w:eastAsia="宋体" w:hAnsi="Times New Roman" w:cs="Times New Roman"/>
                <w:szCs w:val="21"/>
              </w:rPr>
              <w:t>hr</w:t>
            </w:r>
            <w:proofErr w:type="spellEnd"/>
            <w:r w:rsidRPr="00042089">
              <w:rPr>
                <w:rFonts w:ascii="Times New Roman" w:eastAsia="宋体" w:hAnsi="Times New Roman" w:cs="Times New Roman"/>
                <w:szCs w:val="21"/>
              </w:rPr>
              <w:t>, 2PRBs, MCS#8</w:t>
            </w:r>
          </w:p>
          <w:p w14:paraId="7C0DE227" w14:textId="77777777" w:rsidR="00C1248C" w:rsidRPr="00042089"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14-symbol PUSCH, 2 DMRS</w:t>
            </w:r>
          </w:p>
          <w:p w14:paraId="73E9D842" w14:textId="77777777" w:rsidR="00711C27"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 3 DMRS</w:t>
            </w:r>
            <w:r w:rsidR="00396FF5">
              <w:rPr>
                <w:rFonts w:ascii="Times New Roman" w:eastAsia="宋体" w:hAnsi="Times New Roman" w:cs="Times New Roman"/>
                <w:szCs w:val="21"/>
              </w:rPr>
              <w:t xml:space="preserve">, </w:t>
            </w:r>
          </w:p>
          <w:p w14:paraId="671B14BD" w14:textId="6D1A4433" w:rsidR="00C1248C" w:rsidRPr="00042089" w:rsidRDefault="00711C27" w:rsidP="00E37448">
            <w:pPr>
              <w:spacing w:after="0" w:line="240" w:lineRule="auto"/>
              <w:jc w:val="left"/>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396FF5">
              <w:rPr>
                <w:rFonts w:ascii="Times New Roman" w:eastAsia="宋体" w:hAnsi="Times New Roman" w:cs="Times New Roman"/>
                <w:szCs w:val="21"/>
              </w:rPr>
              <w:t>Figure 3 in Appendix</w:t>
            </w:r>
          </w:p>
        </w:tc>
      </w:tr>
      <w:tr w:rsidR="00C1248C" w:rsidRPr="00042089" w14:paraId="463AF096" w14:textId="77777777" w:rsidTr="00A51752">
        <w:trPr>
          <w:trHeight w:val="412"/>
          <w:jc w:val="center"/>
        </w:trPr>
        <w:tc>
          <w:tcPr>
            <w:tcW w:w="1809" w:type="dxa"/>
            <w:vMerge/>
            <w:vAlign w:val="center"/>
          </w:tcPr>
          <w:p w14:paraId="420F046A" w14:textId="77777777" w:rsidR="00C1248C" w:rsidRPr="00042089" w:rsidRDefault="00C1248C" w:rsidP="00E37448">
            <w:pPr>
              <w:spacing w:after="0"/>
              <w:jc w:val="center"/>
              <w:rPr>
                <w:rFonts w:ascii="Times New Roman" w:eastAsia="宋体" w:hAnsi="Times New Roman" w:cs="Times New Roman"/>
                <w:szCs w:val="21"/>
              </w:rPr>
            </w:pPr>
          </w:p>
        </w:tc>
        <w:tc>
          <w:tcPr>
            <w:tcW w:w="1778" w:type="dxa"/>
            <w:vMerge/>
          </w:tcPr>
          <w:p w14:paraId="5529403B" w14:textId="669A46B0" w:rsidR="00C1248C" w:rsidRPr="00042089" w:rsidRDefault="00C1248C" w:rsidP="00E37448">
            <w:pPr>
              <w:spacing w:after="0"/>
              <w:jc w:val="center"/>
              <w:rPr>
                <w:rFonts w:ascii="Times New Roman" w:eastAsia="宋体" w:hAnsi="Times New Roman" w:cs="Times New Roman"/>
                <w:szCs w:val="21"/>
              </w:rPr>
            </w:pPr>
          </w:p>
        </w:tc>
        <w:tc>
          <w:tcPr>
            <w:tcW w:w="1329" w:type="dxa"/>
            <w:vAlign w:val="center"/>
          </w:tcPr>
          <w:p w14:paraId="2A91FC97" w14:textId="6B90118D" w:rsidR="00C1248C" w:rsidRPr="00042089" w:rsidRDefault="00C1248C" w:rsidP="00E37448">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0.33dB</w:t>
            </w:r>
          </w:p>
        </w:tc>
        <w:tc>
          <w:tcPr>
            <w:tcW w:w="1201" w:type="dxa"/>
            <w:vAlign w:val="center"/>
          </w:tcPr>
          <w:p w14:paraId="3D93E893" w14:textId="77777777" w:rsidR="00C1248C" w:rsidRPr="00042089" w:rsidRDefault="00C1248C" w:rsidP="00E37448">
            <w:pPr>
              <w:spacing w:after="0"/>
              <w:jc w:val="center"/>
              <w:rPr>
                <w:rFonts w:ascii="Times New Roman" w:eastAsia="宋体" w:hAnsi="Times New Roman" w:cs="Times New Roman"/>
                <w:szCs w:val="21"/>
              </w:rPr>
            </w:pPr>
          </w:p>
        </w:tc>
        <w:tc>
          <w:tcPr>
            <w:tcW w:w="3640" w:type="dxa"/>
            <w:vAlign w:val="center"/>
          </w:tcPr>
          <w:p w14:paraId="10FE394C" w14:textId="77777777" w:rsidR="00C1248C" w:rsidRPr="00042089"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rPr>
              <w:t>4GHz, DDDSU, rural 120km/</w:t>
            </w:r>
            <w:proofErr w:type="spellStart"/>
            <w:r w:rsidRPr="00042089">
              <w:rPr>
                <w:rFonts w:ascii="Times New Roman" w:eastAsia="宋体" w:hAnsi="Times New Roman" w:cs="Times New Roman"/>
                <w:szCs w:val="21"/>
              </w:rPr>
              <w:t>hr</w:t>
            </w:r>
            <w:proofErr w:type="spellEnd"/>
            <w:r w:rsidRPr="00042089">
              <w:rPr>
                <w:rFonts w:ascii="Times New Roman" w:eastAsia="宋体" w:hAnsi="Times New Roman" w:cs="Times New Roman"/>
                <w:szCs w:val="21"/>
              </w:rPr>
              <w:t>, 5 PRBs, MCS#2</w:t>
            </w:r>
          </w:p>
          <w:p w14:paraId="03E8E1D1" w14:textId="77777777" w:rsidR="00C1248C" w:rsidRPr="00042089"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14-symbol PUSCH, 3 DMRS</w:t>
            </w:r>
          </w:p>
          <w:p w14:paraId="49E565ED" w14:textId="77777777" w:rsidR="00711C27"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u w:val="single"/>
              </w:rPr>
              <w:lastRenderedPageBreak/>
              <w:t>Enhancement</w:t>
            </w:r>
            <w:r w:rsidRPr="00042089">
              <w:rPr>
                <w:rFonts w:ascii="Times New Roman" w:eastAsia="宋体" w:hAnsi="Times New Roman" w:cs="Times New Roman"/>
                <w:szCs w:val="21"/>
              </w:rPr>
              <w:t>: 16-symbol extended PUSCH, 4 DMRS</w:t>
            </w:r>
            <w:r w:rsidR="00396FF5">
              <w:rPr>
                <w:rFonts w:ascii="Times New Roman" w:eastAsia="宋体" w:hAnsi="Times New Roman" w:cs="Times New Roman"/>
                <w:szCs w:val="21"/>
              </w:rPr>
              <w:t xml:space="preserve">, </w:t>
            </w:r>
          </w:p>
          <w:p w14:paraId="6E4E2053" w14:textId="00840161" w:rsidR="00C1248C" w:rsidRPr="00042089" w:rsidRDefault="00711C27" w:rsidP="00E37448">
            <w:pPr>
              <w:spacing w:after="0" w:line="240" w:lineRule="auto"/>
              <w:jc w:val="left"/>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396FF5">
              <w:rPr>
                <w:rFonts w:ascii="Times New Roman" w:eastAsia="宋体" w:hAnsi="Times New Roman" w:cs="Times New Roman"/>
                <w:szCs w:val="21"/>
              </w:rPr>
              <w:t>Figure 2 in Appendix</w:t>
            </w:r>
          </w:p>
        </w:tc>
      </w:tr>
      <w:tr w:rsidR="00C1248C" w:rsidRPr="00042089" w14:paraId="1DAB3E7E" w14:textId="77777777" w:rsidTr="00A51752">
        <w:trPr>
          <w:trHeight w:val="412"/>
          <w:jc w:val="center"/>
        </w:trPr>
        <w:tc>
          <w:tcPr>
            <w:tcW w:w="1809" w:type="dxa"/>
            <w:vMerge/>
            <w:vAlign w:val="center"/>
          </w:tcPr>
          <w:p w14:paraId="25218294" w14:textId="77777777" w:rsidR="00C1248C" w:rsidRPr="00042089" w:rsidRDefault="00C1248C" w:rsidP="00E37448">
            <w:pPr>
              <w:spacing w:after="0"/>
              <w:jc w:val="center"/>
              <w:rPr>
                <w:rFonts w:ascii="Times New Roman" w:eastAsia="宋体" w:hAnsi="Times New Roman" w:cs="Times New Roman"/>
                <w:szCs w:val="21"/>
              </w:rPr>
            </w:pPr>
          </w:p>
        </w:tc>
        <w:tc>
          <w:tcPr>
            <w:tcW w:w="1778" w:type="dxa"/>
          </w:tcPr>
          <w:p w14:paraId="119B3206" w14:textId="4D8928F6" w:rsidR="00C1248C" w:rsidRPr="00042089" w:rsidRDefault="00C1248C" w:rsidP="00E37448">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FR2</w:t>
            </w:r>
          </w:p>
        </w:tc>
        <w:tc>
          <w:tcPr>
            <w:tcW w:w="1329" w:type="dxa"/>
            <w:vAlign w:val="center"/>
          </w:tcPr>
          <w:p w14:paraId="09DAC3E2" w14:textId="21F54042" w:rsidR="00C1248C" w:rsidRPr="00042089" w:rsidRDefault="00C1248C" w:rsidP="00E37448">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30PRB</w:t>
            </w:r>
            <m:oMath>
              <m:r>
                <w:rPr>
                  <w:rFonts w:ascii="Cambria Math" w:eastAsia="宋体" w:hAnsi="Cambria Math" w:cs="Times New Roman"/>
                  <w:szCs w:val="21"/>
                </w:rPr>
                <m:t>→</m:t>
              </m:r>
            </m:oMath>
            <w:r w:rsidRPr="00042089">
              <w:rPr>
                <w:rFonts w:ascii="Times New Roman" w:eastAsia="宋体" w:hAnsi="Times New Roman" w:cs="Times New Roman"/>
                <w:szCs w:val="21"/>
              </w:rPr>
              <w:t>26PRB</w:t>
            </w:r>
          </w:p>
        </w:tc>
        <w:tc>
          <w:tcPr>
            <w:tcW w:w="1201" w:type="dxa"/>
            <w:vAlign w:val="center"/>
          </w:tcPr>
          <w:p w14:paraId="28997551" w14:textId="77777777" w:rsidR="00C1248C" w:rsidRPr="00042089" w:rsidRDefault="00C1248C" w:rsidP="00E37448">
            <w:pPr>
              <w:spacing w:after="0"/>
              <w:jc w:val="center"/>
              <w:rPr>
                <w:rFonts w:ascii="Times New Roman" w:eastAsia="宋体" w:hAnsi="Times New Roman" w:cs="Times New Roman"/>
                <w:szCs w:val="21"/>
              </w:rPr>
            </w:pPr>
          </w:p>
        </w:tc>
        <w:tc>
          <w:tcPr>
            <w:tcW w:w="3640" w:type="dxa"/>
            <w:vAlign w:val="center"/>
          </w:tcPr>
          <w:p w14:paraId="58AEE41D" w14:textId="77777777" w:rsidR="00C1248C" w:rsidRPr="00042089"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rPr>
              <w:t xml:space="preserve">PUSCH, 28GHz, DDDSU, </w:t>
            </w:r>
            <w:proofErr w:type="spellStart"/>
            <w:r w:rsidRPr="00042089">
              <w:rPr>
                <w:rFonts w:ascii="Times New Roman" w:eastAsia="宋体" w:hAnsi="Times New Roman" w:cs="Times New Roman"/>
                <w:szCs w:val="21"/>
              </w:rPr>
              <w:t>eMBB</w:t>
            </w:r>
            <w:proofErr w:type="spellEnd"/>
            <w:r w:rsidRPr="00042089">
              <w:rPr>
                <w:rFonts w:ascii="Times New Roman" w:eastAsia="宋体" w:hAnsi="Times New Roman" w:cs="Times New Roman"/>
                <w:szCs w:val="21"/>
              </w:rPr>
              <w:t>, 2DMRS, indoor, (Gain in terms of the number of RBs reduced), MCS#5</w:t>
            </w:r>
          </w:p>
          <w:p w14:paraId="19D2991B" w14:textId="77777777" w:rsidR="00711C27"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xml:space="preserve">: 14-symbol PUSCH </w:t>
            </w:r>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w:t>
            </w:r>
            <w:r w:rsidR="00EA5658">
              <w:rPr>
                <w:rFonts w:ascii="Times New Roman" w:eastAsia="宋体" w:hAnsi="Times New Roman" w:cs="Times New Roman"/>
                <w:szCs w:val="21"/>
              </w:rPr>
              <w:t xml:space="preserve">, </w:t>
            </w:r>
          </w:p>
          <w:p w14:paraId="22367174" w14:textId="3F485D0D" w:rsidR="00EA5658" w:rsidRPr="00042089" w:rsidRDefault="00711C27" w:rsidP="00E37448">
            <w:pPr>
              <w:spacing w:after="0" w:line="240" w:lineRule="auto"/>
              <w:jc w:val="left"/>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EA5658">
              <w:rPr>
                <w:rFonts w:ascii="Times New Roman" w:eastAsia="宋体" w:hAnsi="Times New Roman" w:cs="Times New Roman"/>
                <w:szCs w:val="21"/>
              </w:rPr>
              <w:t>Figure 4 in Appendix</w:t>
            </w:r>
          </w:p>
        </w:tc>
      </w:tr>
      <w:tr w:rsidR="00C1248C" w:rsidRPr="00042089" w14:paraId="736DA5FB" w14:textId="77777777" w:rsidTr="00A51752">
        <w:trPr>
          <w:trHeight w:val="412"/>
          <w:jc w:val="center"/>
        </w:trPr>
        <w:tc>
          <w:tcPr>
            <w:tcW w:w="1809" w:type="dxa"/>
            <w:vMerge/>
            <w:vAlign w:val="center"/>
          </w:tcPr>
          <w:p w14:paraId="701DCDEC" w14:textId="77777777" w:rsidR="00C1248C" w:rsidRPr="00042089" w:rsidRDefault="00C1248C" w:rsidP="00E37448">
            <w:pPr>
              <w:spacing w:after="0"/>
              <w:jc w:val="center"/>
              <w:rPr>
                <w:rFonts w:ascii="Times New Roman" w:eastAsia="宋体" w:hAnsi="Times New Roman" w:cs="Times New Roman"/>
                <w:szCs w:val="21"/>
              </w:rPr>
            </w:pPr>
          </w:p>
        </w:tc>
        <w:tc>
          <w:tcPr>
            <w:tcW w:w="1778" w:type="dxa"/>
          </w:tcPr>
          <w:p w14:paraId="4271D836" w14:textId="50858279" w:rsidR="00C1248C" w:rsidRPr="00042089" w:rsidRDefault="00C1248C" w:rsidP="00E37448">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FR1</w:t>
            </w:r>
          </w:p>
        </w:tc>
        <w:tc>
          <w:tcPr>
            <w:tcW w:w="1329" w:type="dxa"/>
            <w:vAlign w:val="center"/>
          </w:tcPr>
          <w:p w14:paraId="248064AA" w14:textId="77777777" w:rsidR="00C1248C" w:rsidRPr="00042089" w:rsidRDefault="00C1248C" w:rsidP="00E37448">
            <w:pPr>
              <w:spacing w:after="0"/>
              <w:jc w:val="center"/>
              <w:rPr>
                <w:rFonts w:ascii="Times New Roman" w:eastAsia="宋体" w:hAnsi="Times New Roman" w:cs="Times New Roman"/>
                <w:szCs w:val="21"/>
              </w:rPr>
            </w:pPr>
          </w:p>
        </w:tc>
        <w:tc>
          <w:tcPr>
            <w:tcW w:w="1201" w:type="dxa"/>
            <w:vAlign w:val="center"/>
          </w:tcPr>
          <w:p w14:paraId="6CA28773" w14:textId="2CEB3233" w:rsidR="00C1248C" w:rsidRPr="00042089" w:rsidRDefault="00C1248C" w:rsidP="00E37448">
            <w:pPr>
              <w:spacing w:after="0"/>
              <w:jc w:val="center"/>
              <w:rPr>
                <w:rFonts w:ascii="Times New Roman" w:eastAsia="宋体" w:hAnsi="Times New Roman" w:cs="Times New Roman"/>
                <w:szCs w:val="21"/>
              </w:rPr>
            </w:pPr>
            <w:r w:rsidRPr="00042089">
              <w:rPr>
                <w:rFonts w:ascii="Times New Roman" w:eastAsia="宋体" w:hAnsi="Times New Roman" w:cs="Times New Roman"/>
                <w:szCs w:val="21"/>
              </w:rPr>
              <w:t>38PRB</w:t>
            </w:r>
            <m:oMath>
              <m:r>
                <w:rPr>
                  <w:rFonts w:ascii="Cambria Math" w:eastAsia="宋体" w:hAnsi="Cambria Math" w:cs="Times New Roman"/>
                  <w:szCs w:val="21"/>
                </w:rPr>
                <m:t>→</m:t>
              </m:r>
            </m:oMath>
            <w:r w:rsidRPr="00042089">
              <w:rPr>
                <w:rFonts w:ascii="Times New Roman" w:eastAsia="宋体" w:hAnsi="Times New Roman" w:cs="Times New Roman"/>
                <w:szCs w:val="21"/>
              </w:rPr>
              <w:t>33PRB</w:t>
            </w:r>
          </w:p>
        </w:tc>
        <w:tc>
          <w:tcPr>
            <w:tcW w:w="3640" w:type="dxa"/>
            <w:vAlign w:val="center"/>
          </w:tcPr>
          <w:p w14:paraId="55F1AAFD" w14:textId="77777777" w:rsidR="00C1248C" w:rsidRPr="00042089"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rPr>
              <w:t>PUSCH, 4GHz, DDDSU, VoIP, rural, 2DMRS,pi/2 BPSK (Gain in terms of the number of RBs reduced) , MCS#0</w:t>
            </w:r>
          </w:p>
          <w:p w14:paraId="716CEB77" w14:textId="77777777" w:rsidR="00711C27" w:rsidRDefault="00C1248C" w:rsidP="00E37448">
            <w:pPr>
              <w:spacing w:after="0" w:line="240" w:lineRule="auto"/>
              <w:jc w:val="left"/>
              <w:rPr>
                <w:rFonts w:ascii="Times New Roman" w:eastAsia="宋体" w:hAnsi="Times New Roman" w:cs="Times New Roman"/>
                <w:szCs w:val="21"/>
              </w:rPr>
            </w:pPr>
            <w:r w:rsidRPr="00042089">
              <w:rPr>
                <w:rFonts w:ascii="Times New Roman" w:eastAsia="宋体" w:hAnsi="Times New Roman" w:cs="Times New Roman"/>
                <w:szCs w:val="21"/>
                <w:u w:val="single"/>
              </w:rPr>
              <w:t>Baseline scheme</w:t>
            </w:r>
            <w:r w:rsidRPr="00042089">
              <w:rPr>
                <w:rFonts w:ascii="Times New Roman" w:eastAsia="宋体" w:hAnsi="Times New Roman" w:cs="Times New Roman"/>
                <w:szCs w:val="21"/>
              </w:rPr>
              <w:t xml:space="preserve">: 14-symbol PUSCH </w:t>
            </w:r>
            <w:r w:rsidRPr="00042089">
              <w:rPr>
                <w:rFonts w:ascii="Times New Roman" w:eastAsia="宋体" w:hAnsi="Times New Roman" w:cs="Times New Roman"/>
                <w:szCs w:val="21"/>
                <w:u w:val="single"/>
              </w:rPr>
              <w:t>Enhancement</w:t>
            </w:r>
            <w:r w:rsidRPr="00042089">
              <w:rPr>
                <w:rFonts w:ascii="Times New Roman" w:eastAsia="宋体" w:hAnsi="Times New Roman" w:cs="Times New Roman"/>
                <w:szCs w:val="21"/>
              </w:rPr>
              <w:t>: 16-symbol extended PUSCH</w:t>
            </w:r>
            <w:r w:rsidR="00EA5658">
              <w:rPr>
                <w:rFonts w:ascii="Times New Roman" w:eastAsia="宋体" w:hAnsi="Times New Roman" w:cs="Times New Roman"/>
                <w:szCs w:val="21"/>
              </w:rPr>
              <w:t xml:space="preserve">, </w:t>
            </w:r>
          </w:p>
          <w:p w14:paraId="323341BC" w14:textId="7A922CA3" w:rsidR="00C1248C" w:rsidRPr="00042089" w:rsidRDefault="00711C27" w:rsidP="00E37448">
            <w:pPr>
              <w:spacing w:after="0" w:line="240" w:lineRule="auto"/>
              <w:jc w:val="left"/>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EA5658">
              <w:rPr>
                <w:rFonts w:ascii="Times New Roman" w:eastAsia="宋体" w:hAnsi="Times New Roman" w:cs="Times New Roman"/>
                <w:szCs w:val="21"/>
              </w:rPr>
              <w:t>Figure 3 in Appendix</w:t>
            </w:r>
          </w:p>
        </w:tc>
      </w:tr>
      <w:tr w:rsidR="00C90AB8" w:rsidRPr="00042089" w14:paraId="5711F92B" w14:textId="77777777" w:rsidTr="00A51752">
        <w:trPr>
          <w:trHeight w:val="412"/>
          <w:jc w:val="center"/>
          <w:ins w:id="8" w:author="Junyung YI/Samsung" w:date="2020-10-27T13:07:00Z"/>
        </w:trPr>
        <w:tc>
          <w:tcPr>
            <w:tcW w:w="1809" w:type="dxa"/>
            <w:vMerge w:val="restart"/>
            <w:vAlign w:val="center"/>
          </w:tcPr>
          <w:p w14:paraId="014B0F0F" w14:textId="5D1D75E6" w:rsidR="00C90AB8" w:rsidRPr="00C90AB8" w:rsidRDefault="00C90AB8" w:rsidP="00C90AB8">
            <w:pPr>
              <w:spacing w:after="0"/>
              <w:jc w:val="center"/>
              <w:rPr>
                <w:ins w:id="9" w:author="Junyung YI/Samsung" w:date="2020-10-27T13:07:00Z"/>
                <w:rFonts w:ascii="Times New Roman" w:eastAsia="Malgun Gothic" w:hAnsi="Times New Roman" w:cs="Times New Roman"/>
                <w:szCs w:val="21"/>
                <w:lang w:eastAsia="ko-KR"/>
                <w:rPrChange w:id="10" w:author="Junyung YI/Samsung" w:date="2020-10-27T13:07:00Z">
                  <w:rPr>
                    <w:ins w:id="11" w:author="Junyung YI/Samsung" w:date="2020-10-27T13:07:00Z"/>
                    <w:rFonts w:ascii="Times New Roman" w:eastAsia="宋体" w:hAnsi="Times New Roman" w:cs="Times New Roman"/>
                    <w:szCs w:val="21"/>
                  </w:rPr>
                </w:rPrChange>
              </w:rPr>
            </w:pPr>
            <w:ins w:id="12" w:author="Junyung YI/Samsung" w:date="2020-10-27T13:07:00Z">
              <w:r>
                <w:rPr>
                  <w:rFonts w:ascii="Times New Roman" w:eastAsia="Malgun Gothic" w:hAnsi="Times New Roman" w:cs="Times New Roman" w:hint="eastAsia"/>
                  <w:szCs w:val="21"/>
                  <w:lang w:eastAsia="ko-KR"/>
                </w:rPr>
                <w:t>Samsung</w:t>
              </w:r>
            </w:ins>
          </w:p>
        </w:tc>
        <w:tc>
          <w:tcPr>
            <w:tcW w:w="1778" w:type="dxa"/>
          </w:tcPr>
          <w:p w14:paraId="378D6D92" w14:textId="456AF20E" w:rsidR="00C90AB8" w:rsidRPr="00C90AB8" w:rsidRDefault="00C90AB8" w:rsidP="00C90AB8">
            <w:pPr>
              <w:spacing w:after="0"/>
              <w:jc w:val="center"/>
              <w:rPr>
                <w:ins w:id="13" w:author="Junyung YI/Samsung" w:date="2020-10-27T13:07:00Z"/>
                <w:rFonts w:ascii="Times New Roman" w:eastAsia="Malgun Gothic" w:hAnsi="Times New Roman" w:cs="Times New Roman"/>
                <w:szCs w:val="21"/>
                <w:lang w:eastAsia="ko-KR"/>
                <w:rPrChange w:id="14" w:author="Junyung YI/Samsung" w:date="2020-10-27T13:07:00Z">
                  <w:rPr>
                    <w:ins w:id="15" w:author="Junyung YI/Samsung" w:date="2020-10-27T13:07:00Z"/>
                    <w:rFonts w:ascii="Times New Roman" w:eastAsia="宋体" w:hAnsi="Times New Roman" w:cs="Times New Roman"/>
                    <w:szCs w:val="21"/>
                  </w:rPr>
                </w:rPrChange>
              </w:rPr>
            </w:pPr>
            <w:ins w:id="16" w:author="Junyung YI/Samsung" w:date="2020-10-27T13:07:00Z">
              <w:r>
                <w:rPr>
                  <w:rFonts w:ascii="Times New Roman" w:eastAsia="Malgun Gothic" w:hAnsi="Times New Roman" w:cs="Times New Roman" w:hint="eastAsia"/>
                  <w:szCs w:val="21"/>
                  <w:lang w:eastAsia="ko-KR"/>
                </w:rPr>
                <w:t>FR1</w:t>
              </w:r>
            </w:ins>
          </w:p>
        </w:tc>
        <w:tc>
          <w:tcPr>
            <w:tcW w:w="1329" w:type="dxa"/>
            <w:vAlign w:val="center"/>
          </w:tcPr>
          <w:p w14:paraId="47B13994" w14:textId="77777777" w:rsidR="00C90AB8" w:rsidRPr="00042089" w:rsidRDefault="00C90AB8" w:rsidP="00C90AB8">
            <w:pPr>
              <w:spacing w:after="0"/>
              <w:jc w:val="center"/>
              <w:rPr>
                <w:ins w:id="17" w:author="Junyung YI/Samsung" w:date="2020-10-27T13:07:00Z"/>
                <w:rFonts w:ascii="Times New Roman" w:eastAsia="宋体" w:hAnsi="Times New Roman" w:cs="Times New Roman"/>
                <w:szCs w:val="21"/>
              </w:rPr>
            </w:pPr>
          </w:p>
        </w:tc>
        <w:tc>
          <w:tcPr>
            <w:tcW w:w="1201" w:type="dxa"/>
            <w:vAlign w:val="center"/>
          </w:tcPr>
          <w:p w14:paraId="74FAC944" w14:textId="0DFF3F7C" w:rsidR="00C90AB8" w:rsidRPr="00042089" w:rsidRDefault="00C90AB8" w:rsidP="00C90AB8">
            <w:pPr>
              <w:spacing w:after="0"/>
              <w:jc w:val="center"/>
              <w:rPr>
                <w:ins w:id="18" w:author="Junyung YI/Samsung" w:date="2020-10-27T13:07:00Z"/>
                <w:rFonts w:ascii="Times New Roman" w:eastAsia="宋体" w:hAnsi="Times New Roman" w:cs="Times New Roman"/>
                <w:szCs w:val="21"/>
              </w:rPr>
            </w:pPr>
            <w:ins w:id="19" w:author="Junyung YI/Samsung" w:date="2020-10-27T13:09:00Z">
              <w:r>
                <w:rPr>
                  <w:rFonts w:ascii="Times New Roman" w:eastAsia="Malgun Gothic" w:hAnsi="Times New Roman" w:cs="Times New Roman" w:hint="eastAsia"/>
                  <w:szCs w:val="21"/>
                  <w:lang w:eastAsia="ko-KR"/>
                </w:rPr>
                <w:t>1.75 dB</w:t>
              </w:r>
            </w:ins>
          </w:p>
        </w:tc>
        <w:tc>
          <w:tcPr>
            <w:tcW w:w="3640" w:type="dxa"/>
            <w:vAlign w:val="center"/>
          </w:tcPr>
          <w:p w14:paraId="0C586B7D" w14:textId="79BA0AF9" w:rsidR="00C90AB8" w:rsidRPr="00C90AB8" w:rsidRDefault="00C90AB8" w:rsidP="00C90AB8">
            <w:pPr>
              <w:spacing w:after="0" w:line="240" w:lineRule="auto"/>
              <w:jc w:val="left"/>
              <w:rPr>
                <w:ins w:id="20" w:author="Junyung YI/Samsung" w:date="2020-10-27T13:09:00Z"/>
                <w:rFonts w:ascii="Times New Roman" w:eastAsia="Malgun Gothic" w:hAnsi="Times New Roman" w:cs="Times New Roman"/>
                <w:szCs w:val="21"/>
                <w:lang w:eastAsia="ko-KR"/>
              </w:rPr>
            </w:pPr>
            <w:ins w:id="21" w:author="Junyung YI/Samsung" w:date="2020-10-27T13:09:00Z">
              <w:r>
                <w:rPr>
                  <w:rFonts w:ascii="Times New Roman" w:eastAsia="Malgun Gothic" w:hAnsi="Times New Roman" w:cs="Times New Roman" w:hint="eastAsia"/>
                  <w:szCs w:val="21"/>
                  <w:lang w:eastAsia="ko-KR"/>
                </w:rPr>
                <w:t>4GHz</w:t>
              </w:r>
              <w:r>
                <w:rPr>
                  <w:rFonts w:ascii="Times New Roman" w:eastAsia="Malgun Gothic" w:hAnsi="Times New Roman" w:cs="Times New Roman"/>
                  <w:szCs w:val="21"/>
                  <w:lang w:eastAsia="ko-KR"/>
                </w:rPr>
                <w:t xml:space="preserve"> O2I</w:t>
              </w:r>
              <w:r>
                <w:rPr>
                  <w:rFonts w:ascii="Times New Roman" w:eastAsia="Malgun Gothic" w:hAnsi="Times New Roman" w:cs="Times New Roman" w:hint="eastAsia"/>
                  <w:szCs w:val="21"/>
                  <w:lang w:eastAsia="ko-KR"/>
                </w:rPr>
                <w:t>, DDDSUDDDSU,</w:t>
              </w:r>
              <w:r>
                <w:rPr>
                  <w:rFonts w:ascii="Times New Roman" w:eastAsia="Malgun Gothic" w:hAnsi="Times New Roman" w:cs="Times New Roman"/>
                  <w:szCs w:val="21"/>
                  <w:lang w:eastAsia="ko-KR"/>
                </w:rPr>
                <w:t xml:space="preserve"> max # of</w:t>
              </w:r>
              <w:r>
                <w:rPr>
                  <w:rFonts w:ascii="Times New Roman" w:eastAsia="Malgun Gothic" w:hAnsi="Times New Roman" w:cs="Times New Roman" w:hint="eastAsia"/>
                  <w:szCs w:val="21"/>
                  <w:lang w:eastAsia="ko-KR"/>
                </w:rPr>
                <w:t xml:space="preserve"> HARQ </w:t>
              </w:r>
              <w:proofErr w:type="spellStart"/>
              <w:r>
                <w:rPr>
                  <w:rFonts w:ascii="Times New Roman" w:eastAsia="Malgun Gothic" w:hAnsi="Times New Roman" w:cs="Times New Roman" w:hint="eastAsia"/>
                  <w:szCs w:val="21"/>
                  <w:lang w:eastAsia="ko-KR"/>
                </w:rPr>
                <w:t>tx</w:t>
              </w:r>
              <w:proofErr w:type="spellEnd"/>
              <w:r>
                <w:rPr>
                  <w:rFonts w:ascii="Times New Roman" w:eastAsia="Malgun Gothic" w:hAnsi="Times New Roman" w:cs="Times New Roman"/>
                  <w:szCs w:val="21"/>
                  <w:lang w:eastAsia="ko-KR"/>
                </w:rPr>
                <w:t xml:space="preserve">: 4,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TBS: 368</w:t>
              </w:r>
            </w:ins>
            <w:ins w:id="22" w:author="Junyung YI/Samsung" w:date="2020-10-27T13:41:00Z">
              <w:r w:rsidR="008C4CBF">
                <w:rPr>
                  <w:rFonts w:ascii="Times New Roman" w:eastAsia="Malgun Gothic" w:hAnsi="Times New Roman" w:cs="Times New Roman"/>
                  <w:szCs w:val="21"/>
                  <w:lang w:eastAsia="ko-KR"/>
                </w:rPr>
                <w:t xml:space="preserve">, For VoIP, 2% </w:t>
              </w:r>
              <w:proofErr w:type="spellStart"/>
              <w:r w:rsidR="008C4CBF">
                <w:rPr>
                  <w:rFonts w:ascii="Times New Roman" w:eastAsia="Malgun Gothic" w:hAnsi="Times New Roman" w:cs="Times New Roman"/>
                  <w:szCs w:val="21"/>
                  <w:lang w:eastAsia="ko-KR"/>
                </w:rPr>
                <w:t>rBLER</w:t>
              </w:r>
            </w:ins>
            <w:proofErr w:type="spellEnd"/>
          </w:p>
          <w:p w14:paraId="37206138" w14:textId="776267AC" w:rsidR="00C90AB8" w:rsidRPr="00CA23B3" w:rsidRDefault="00C90AB8" w:rsidP="00C90AB8">
            <w:pPr>
              <w:spacing w:after="0" w:line="240" w:lineRule="auto"/>
              <w:jc w:val="left"/>
              <w:rPr>
                <w:ins w:id="23" w:author="Junyung YI/Samsung" w:date="2020-10-27T13:09:00Z"/>
                <w:rFonts w:ascii="Times New Roman" w:eastAsia="Malgun Gothic" w:hAnsi="Times New Roman" w:cs="Times New Roman"/>
                <w:szCs w:val="21"/>
                <w:lang w:eastAsia="ko-KR"/>
              </w:rPr>
            </w:pPr>
            <w:ins w:id="24" w:author="Junyung YI/Samsung" w:date="2020-10-27T13:09:00Z">
              <w:r>
                <w:rPr>
                  <w:rFonts w:ascii="Times New Roman" w:eastAsia="Malgun Gothic" w:hAnsi="Times New Roman" w:cs="Times New Roman"/>
                  <w:szCs w:val="21"/>
                  <w:lang w:eastAsia="ko-KR"/>
                </w:rPr>
                <w:t>Baseline scheme: PUSCH symbol length: {2, 14, 2, 14}</w:t>
              </w:r>
            </w:ins>
          </w:p>
          <w:p w14:paraId="54082220" w14:textId="2202E6AA" w:rsidR="00C90AB8" w:rsidRPr="00042089" w:rsidRDefault="00C90AB8" w:rsidP="00C90AB8">
            <w:pPr>
              <w:spacing w:after="0" w:line="240" w:lineRule="auto"/>
              <w:jc w:val="left"/>
              <w:rPr>
                <w:ins w:id="25" w:author="Junyung YI/Samsung" w:date="2020-10-27T13:07:00Z"/>
                <w:rFonts w:ascii="Times New Roman" w:eastAsia="宋体" w:hAnsi="Times New Roman" w:cs="Times New Roman"/>
                <w:szCs w:val="21"/>
              </w:rPr>
            </w:pPr>
            <w:ins w:id="26" w:author="Junyung YI/Samsung" w:date="2020-10-27T13:09:00Z">
              <w:r>
                <w:rPr>
                  <w:rFonts w:ascii="Times New Roman" w:eastAsia="Malgun Gothic" w:hAnsi="Times New Roman" w:cs="Times New Roman"/>
                  <w:szCs w:val="21"/>
                  <w:lang w:eastAsia="ko-KR"/>
                </w:rPr>
                <w:t>Enhancement: PUSCH symbol length: 16</w:t>
              </w:r>
            </w:ins>
          </w:p>
        </w:tc>
      </w:tr>
      <w:tr w:rsidR="00C90AB8" w:rsidRPr="00042089" w14:paraId="5466370C" w14:textId="77777777" w:rsidTr="00A51752">
        <w:trPr>
          <w:trHeight w:val="412"/>
          <w:jc w:val="center"/>
          <w:ins w:id="27" w:author="Junyung YI/Samsung" w:date="2020-10-27T13:07:00Z"/>
        </w:trPr>
        <w:tc>
          <w:tcPr>
            <w:tcW w:w="1809" w:type="dxa"/>
            <w:vMerge/>
            <w:vAlign w:val="center"/>
          </w:tcPr>
          <w:p w14:paraId="2BD0C47E" w14:textId="77777777" w:rsidR="00C90AB8" w:rsidRPr="00042089" w:rsidRDefault="00C90AB8" w:rsidP="00C90AB8">
            <w:pPr>
              <w:spacing w:after="0"/>
              <w:jc w:val="center"/>
              <w:rPr>
                <w:ins w:id="28" w:author="Junyung YI/Samsung" w:date="2020-10-27T13:07:00Z"/>
                <w:rFonts w:ascii="Times New Roman" w:eastAsia="宋体" w:hAnsi="Times New Roman" w:cs="Times New Roman"/>
                <w:szCs w:val="21"/>
              </w:rPr>
            </w:pPr>
          </w:p>
        </w:tc>
        <w:tc>
          <w:tcPr>
            <w:tcW w:w="1778" w:type="dxa"/>
          </w:tcPr>
          <w:p w14:paraId="030ED910" w14:textId="7F764547" w:rsidR="00C90AB8" w:rsidRPr="00C90AB8" w:rsidRDefault="00C90AB8" w:rsidP="00C90AB8">
            <w:pPr>
              <w:spacing w:after="0"/>
              <w:jc w:val="center"/>
              <w:rPr>
                <w:ins w:id="29" w:author="Junyung YI/Samsung" w:date="2020-10-27T13:07:00Z"/>
                <w:rFonts w:ascii="Times New Roman" w:eastAsia="Malgun Gothic" w:hAnsi="Times New Roman" w:cs="Times New Roman"/>
                <w:szCs w:val="21"/>
                <w:lang w:eastAsia="ko-KR"/>
                <w:rPrChange w:id="30" w:author="Junyung YI/Samsung" w:date="2020-10-27T13:07:00Z">
                  <w:rPr>
                    <w:ins w:id="31" w:author="Junyung YI/Samsung" w:date="2020-10-27T13:07:00Z"/>
                    <w:rFonts w:ascii="Times New Roman" w:eastAsia="宋体" w:hAnsi="Times New Roman" w:cs="Times New Roman"/>
                    <w:szCs w:val="21"/>
                  </w:rPr>
                </w:rPrChange>
              </w:rPr>
            </w:pPr>
            <w:ins w:id="32" w:author="Junyung YI/Samsung" w:date="2020-10-27T13:07:00Z">
              <w:r>
                <w:rPr>
                  <w:rFonts w:ascii="Times New Roman" w:eastAsia="Malgun Gothic" w:hAnsi="Times New Roman" w:cs="Times New Roman" w:hint="eastAsia"/>
                  <w:szCs w:val="21"/>
                  <w:lang w:eastAsia="ko-KR"/>
                </w:rPr>
                <w:t>FR2</w:t>
              </w:r>
            </w:ins>
          </w:p>
        </w:tc>
        <w:tc>
          <w:tcPr>
            <w:tcW w:w="1329" w:type="dxa"/>
            <w:vAlign w:val="center"/>
          </w:tcPr>
          <w:p w14:paraId="6BA9F2A2" w14:textId="77777777" w:rsidR="00C90AB8" w:rsidRPr="00042089" w:rsidRDefault="00C90AB8" w:rsidP="00C90AB8">
            <w:pPr>
              <w:spacing w:after="0"/>
              <w:jc w:val="center"/>
              <w:rPr>
                <w:ins w:id="33" w:author="Junyung YI/Samsung" w:date="2020-10-27T13:07:00Z"/>
                <w:rFonts w:ascii="Times New Roman" w:eastAsia="宋体" w:hAnsi="Times New Roman" w:cs="Times New Roman"/>
                <w:szCs w:val="21"/>
              </w:rPr>
            </w:pPr>
          </w:p>
        </w:tc>
        <w:tc>
          <w:tcPr>
            <w:tcW w:w="1201" w:type="dxa"/>
            <w:vAlign w:val="center"/>
          </w:tcPr>
          <w:p w14:paraId="71CE170E" w14:textId="081120ED" w:rsidR="00C90AB8" w:rsidRPr="00042089" w:rsidRDefault="00C90AB8" w:rsidP="00DA75A3">
            <w:pPr>
              <w:spacing w:after="0"/>
              <w:jc w:val="center"/>
              <w:rPr>
                <w:ins w:id="34" w:author="Junyung YI/Samsung" w:date="2020-10-27T13:07:00Z"/>
                <w:rFonts w:ascii="Times New Roman" w:eastAsia="宋体" w:hAnsi="Times New Roman" w:cs="Times New Roman"/>
                <w:szCs w:val="21"/>
              </w:rPr>
            </w:pPr>
            <w:ins w:id="35" w:author="Junyung YI/Samsung" w:date="2020-10-27T13:09:00Z">
              <w:r>
                <w:rPr>
                  <w:rFonts w:ascii="Times New Roman" w:eastAsia="Malgun Gothic" w:hAnsi="Times New Roman" w:cs="Times New Roman" w:hint="eastAsia"/>
                  <w:szCs w:val="21"/>
                  <w:lang w:eastAsia="ko-KR"/>
                </w:rPr>
                <w:t>1.</w:t>
              </w:r>
            </w:ins>
            <w:ins w:id="36" w:author="Junyung YI/Samsung" w:date="2020-10-27T14:14:00Z">
              <w:r w:rsidR="00DA75A3">
                <w:rPr>
                  <w:rFonts w:ascii="Times New Roman" w:eastAsia="Malgun Gothic" w:hAnsi="Times New Roman" w:cs="Times New Roman"/>
                  <w:szCs w:val="21"/>
                  <w:lang w:eastAsia="ko-KR"/>
                </w:rPr>
                <w:t>4</w:t>
              </w:r>
            </w:ins>
            <w:ins w:id="37" w:author="Junyung YI/Samsung" w:date="2020-10-27T13:09:00Z">
              <w:r>
                <w:rPr>
                  <w:rFonts w:ascii="Times New Roman" w:eastAsia="Malgun Gothic" w:hAnsi="Times New Roman" w:cs="Times New Roman" w:hint="eastAsia"/>
                  <w:szCs w:val="21"/>
                  <w:lang w:eastAsia="ko-KR"/>
                </w:rPr>
                <w:t xml:space="preserve"> dB</w:t>
              </w:r>
            </w:ins>
          </w:p>
        </w:tc>
        <w:tc>
          <w:tcPr>
            <w:tcW w:w="3640" w:type="dxa"/>
            <w:vAlign w:val="center"/>
          </w:tcPr>
          <w:p w14:paraId="45062718" w14:textId="13EA3F46" w:rsidR="00C90AB8" w:rsidRDefault="00C90AB8" w:rsidP="00C90AB8">
            <w:pPr>
              <w:spacing w:after="0" w:line="240" w:lineRule="auto"/>
              <w:jc w:val="left"/>
              <w:rPr>
                <w:ins w:id="38" w:author="Junyung YI/Samsung" w:date="2020-10-27T13:09:00Z"/>
                <w:rFonts w:ascii="Times New Roman" w:eastAsia="Malgun Gothic" w:hAnsi="Times New Roman" w:cs="Times New Roman"/>
                <w:szCs w:val="21"/>
                <w:lang w:eastAsia="ko-KR"/>
              </w:rPr>
            </w:pPr>
            <w:ins w:id="39" w:author="Junyung YI/Samsung" w:date="2020-10-27T13:09:00Z">
              <w:r>
                <w:rPr>
                  <w:rFonts w:ascii="Times New Roman" w:eastAsia="Malgun Gothic" w:hAnsi="Times New Roman" w:cs="Times New Roman" w:hint="eastAsia"/>
                  <w:szCs w:val="21"/>
                  <w:lang w:eastAsia="ko-KR"/>
                </w:rPr>
                <w:t>28GHz</w:t>
              </w:r>
              <w:r>
                <w:rPr>
                  <w:rFonts w:ascii="Times New Roman" w:eastAsia="Malgun Gothic" w:hAnsi="Times New Roman" w:cs="Times New Roman"/>
                  <w:szCs w:val="21"/>
                  <w:lang w:eastAsia="ko-KR"/>
                </w:rPr>
                <w:t xml:space="preserve"> O2I</w:t>
              </w:r>
              <w:r>
                <w:rPr>
                  <w:rFonts w:ascii="Times New Roman" w:eastAsia="Malgun Gothic" w:hAnsi="Times New Roman" w:cs="Times New Roman" w:hint="eastAsia"/>
                  <w:szCs w:val="21"/>
                  <w:lang w:eastAsia="ko-KR"/>
                </w:rPr>
                <w:t>, DDDSUDDDSU,</w:t>
              </w:r>
              <w:r>
                <w:rPr>
                  <w:rFonts w:ascii="Times New Roman" w:eastAsia="Malgun Gothic" w:hAnsi="Times New Roman" w:cs="Times New Roman"/>
                  <w:szCs w:val="21"/>
                  <w:lang w:eastAsia="ko-KR"/>
                </w:rPr>
                <w:t xml:space="preserve"> max # of</w:t>
              </w:r>
              <w:r>
                <w:rPr>
                  <w:rFonts w:ascii="Times New Roman" w:eastAsia="Malgun Gothic" w:hAnsi="Times New Roman" w:cs="Times New Roman" w:hint="eastAsia"/>
                  <w:szCs w:val="21"/>
                  <w:lang w:eastAsia="ko-KR"/>
                </w:rPr>
                <w:t xml:space="preserve"> HARQ </w:t>
              </w:r>
              <w:proofErr w:type="spellStart"/>
              <w:r>
                <w:rPr>
                  <w:rFonts w:ascii="Times New Roman" w:eastAsia="Malgun Gothic" w:hAnsi="Times New Roman" w:cs="Times New Roman" w:hint="eastAsia"/>
                  <w:szCs w:val="21"/>
                  <w:lang w:eastAsia="ko-KR"/>
                </w:rPr>
                <w:t>tx</w:t>
              </w:r>
              <w:proofErr w:type="spellEnd"/>
              <w:r>
                <w:rPr>
                  <w:rFonts w:ascii="Times New Roman" w:eastAsia="Malgun Gothic" w:hAnsi="Times New Roman" w:cs="Times New Roman"/>
                  <w:szCs w:val="21"/>
                  <w:lang w:eastAsia="ko-KR"/>
                </w:rPr>
                <w:t xml:space="preserve">: 16,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TBS: 368</w:t>
              </w:r>
            </w:ins>
            <w:ins w:id="40" w:author="Junyung YI/Samsung" w:date="2020-10-27T13:41:00Z">
              <w:r w:rsidR="008C4CBF">
                <w:rPr>
                  <w:rFonts w:ascii="Times New Roman" w:eastAsia="Malgun Gothic" w:hAnsi="Times New Roman" w:cs="Times New Roman"/>
                  <w:szCs w:val="21"/>
                  <w:lang w:eastAsia="ko-KR"/>
                </w:rPr>
                <w:t xml:space="preserve">, For VoIP, 2% </w:t>
              </w:r>
              <w:proofErr w:type="spellStart"/>
              <w:r w:rsidR="008C4CBF">
                <w:rPr>
                  <w:rFonts w:ascii="Times New Roman" w:eastAsia="Malgun Gothic" w:hAnsi="Times New Roman" w:cs="Times New Roman"/>
                  <w:szCs w:val="21"/>
                  <w:lang w:eastAsia="ko-KR"/>
                </w:rPr>
                <w:t>rBLER</w:t>
              </w:r>
            </w:ins>
            <w:proofErr w:type="spellEnd"/>
          </w:p>
          <w:p w14:paraId="18169BEA" w14:textId="6F8C8252" w:rsidR="00C90AB8" w:rsidRPr="00CA23B3" w:rsidRDefault="00C90AB8" w:rsidP="00C90AB8">
            <w:pPr>
              <w:spacing w:after="0" w:line="240" w:lineRule="auto"/>
              <w:jc w:val="left"/>
              <w:rPr>
                <w:ins w:id="41" w:author="Junyung YI/Samsung" w:date="2020-10-27T13:09:00Z"/>
                <w:rFonts w:ascii="Times New Roman" w:eastAsia="Malgun Gothic" w:hAnsi="Times New Roman" w:cs="Times New Roman"/>
                <w:szCs w:val="21"/>
                <w:lang w:eastAsia="ko-KR"/>
              </w:rPr>
            </w:pPr>
            <w:ins w:id="42" w:author="Junyung YI/Samsung" w:date="2020-10-27T13:09:00Z">
              <w:r>
                <w:rPr>
                  <w:rFonts w:ascii="Times New Roman" w:eastAsia="Malgun Gothic" w:hAnsi="Times New Roman" w:cs="Times New Roman"/>
                  <w:szCs w:val="21"/>
                  <w:lang w:eastAsia="ko-KR"/>
                </w:rPr>
                <w:t>Baseline scheme: PUSCH symbol length: {2, 14, 2, 14}</w:t>
              </w:r>
            </w:ins>
          </w:p>
          <w:p w14:paraId="0A575BB7" w14:textId="280213E7" w:rsidR="00C90AB8" w:rsidRPr="00042089" w:rsidRDefault="00C90AB8" w:rsidP="00C90AB8">
            <w:pPr>
              <w:spacing w:after="0" w:line="240" w:lineRule="auto"/>
              <w:jc w:val="left"/>
              <w:rPr>
                <w:ins w:id="43" w:author="Junyung YI/Samsung" w:date="2020-10-27T13:07:00Z"/>
                <w:rFonts w:ascii="Times New Roman" w:eastAsia="宋体" w:hAnsi="Times New Roman" w:cs="Times New Roman"/>
                <w:szCs w:val="21"/>
              </w:rPr>
            </w:pPr>
            <w:ins w:id="44" w:author="Junyung YI/Samsung" w:date="2020-10-27T13:09:00Z">
              <w:r>
                <w:rPr>
                  <w:rFonts w:ascii="Times New Roman" w:eastAsia="Malgun Gothic" w:hAnsi="Times New Roman" w:cs="Times New Roman"/>
                  <w:szCs w:val="21"/>
                  <w:lang w:eastAsia="ko-KR"/>
                </w:rPr>
                <w:t>Enha</w:t>
              </w:r>
              <w:r w:rsidR="005615D6">
                <w:rPr>
                  <w:rFonts w:ascii="Times New Roman" w:eastAsia="Malgun Gothic" w:hAnsi="Times New Roman" w:cs="Times New Roman"/>
                  <w:szCs w:val="21"/>
                  <w:lang w:eastAsia="ko-KR"/>
                </w:rPr>
                <w:t>ncement: PUSCH symbol length: 16</w:t>
              </w:r>
            </w:ins>
          </w:p>
        </w:tc>
      </w:tr>
    </w:tbl>
    <w:p w14:paraId="72917EDE" w14:textId="77777777" w:rsidR="002217D3" w:rsidRDefault="002217D3">
      <w:pPr>
        <w:jc w:val="center"/>
        <w:rPr>
          <w:rFonts w:eastAsia="宋体"/>
        </w:rPr>
      </w:pPr>
    </w:p>
    <w:p w14:paraId="52BCF319" w14:textId="77777777" w:rsidR="002217D3" w:rsidRDefault="002217D3">
      <w:pPr>
        <w:jc w:val="center"/>
        <w:rPr>
          <w:rFonts w:eastAsia="宋体"/>
        </w:rPr>
      </w:pPr>
    </w:p>
    <w:p w14:paraId="35C6E804" w14:textId="77777777" w:rsidR="002217D3" w:rsidRDefault="009165AA">
      <w:pPr>
        <w:jc w:val="center"/>
        <w:rPr>
          <w:rFonts w:ascii="Calibri" w:eastAsia="宋体" w:hAnsi="Calibri" w:cs="Times New Roman"/>
        </w:rPr>
      </w:pPr>
      <w:r>
        <w:rPr>
          <w:rFonts w:ascii="Times New Roman" w:hAnsi="Times New Roman"/>
          <w:sz w:val="20"/>
          <w:szCs w:val="20"/>
        </w:rPr>
        <w:t>TB processing at least over multi-slot PUSCH</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5C76CC62" w14:textId="77777777">
        <w:trPr>
          <w:trHeight w:val="420"/>
          <w:jc w:val="center"/>
        </w:trPr>
        <w:tc>
          <w:tcPr>
            <w:tcW w:w="1809" w:type="dxa"/>
            <w:vMerge w:val="restart"/>
            <w:vAlign w:val="center"/>
          </w:tcPr>
          <w:p w14:paraId="2ABFA471"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Company</w:t>
            </w:r>
          </w:p>
        </w:tc>
        <w:tc>
          <w:tcPr>
            <w:tcW w:w="1778" w:type="dxa"/>
            <w:vMerge w:val="restart"/>
            <w:vAlign w:val="center"/>
          </w:tcPr>
          <w:p w14:paraId="1514455E"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requency Range</w:t>
            </w:r>
          </w:p>
        </w:tc>
        <w:tc>
          <w:tcPr>
            <w:tcW w:w="2530" w:type="dxa"/>
            <w:gridSpan w:val="2"/>
            <w:vAlign w:val="center"/>
          </w:tcPr>
          <w:p w14:paraId="45B5D11C"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Performance gain</w:t>
            </w:r>
          </w:p>
        </w:tc>
        <w:tc>
          <w:tcPr>
            <w:tcW w:w="3640" w:type="dxa"/>
            <w:vMerge w:val="restart"/>
            <w:vAlign w:val="center"/>
          </w:tcPr>
          <w:p w14:paraId="6B23EE38"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Key Assumptions</w:t>
            </w:r>
          </w:p>
        </w:tc>
      </w:tr>
      <w:tr w:rsidR="002217D3" w14:paraId="1236C88B" w14:textId="77777777">
        <w:trPr>
          <w:trHeight w:val="431"/>
          <w:jc w:val="center"/>
        </w:trPr>
        <w:tc>
          <w:tcPr>
            <w:tcW w:w="1809" w:type="dxa"/>
            <w:vMerge/>
            <w:vAlign w:val="center"/>
          </w:tcPr>
          <w:p w14:paraId="548BB71F" w14:textId="77777777" w:rsidR="002217D3" w:rsidRPr="00A55B74" w:rsidRDefault="002217D3">
            <w:pPr>
              <w:jc w:val="center"/>
              <w:rPr>
                <w:rFonts w:ascii="Times New Roman" w:eastAsia="宋体" w:hAnsi="Times New Roman" w:cs="Times New Roman"/>
                <w:szCs w:val="21"/>
              </w:rPr>
            </w:pPr>
          </w:p>
        </w:tc>
        <w:tc>
          <w:tcPr>
            <w:tcW w:w="1778" w:type="dxa"/>
            <w:vMerge/>
          </w:tcPr>
          <w:p w14:paraId="0EFD1334" w14:textId="77777777" w:rsidR="002217D3" w:rsidRPr="00A55B74" w:rsidRDefault="002217D3">
            <w:pPr>
              <w:jc w:val="center"/>
              <w:rPr>
                <w:rFonts w:ascii="Times New Roman" w:eastAsia="宋体" w:hAnsi="Times New Roman" w:cs="Times New Roman"/>
                <w:szCs w:val="21"/>
              </w:rPr>
            </w:pPr>
          </w:p>
        </w:tc>
        <w:tc>
          <w:tcPr>
            <w:tcW w:w="1329" w:type="dxa"/>
            <w:vAlign w:val="center"/>
          </w:tcPr>
          <w:p w14:paraId="1DD67DCC" w14:textId="77777777" w:rsidR="002217D3" w:rsidRPr="00A55B74" w:rsidRDefault="009165AA">
            <w:pPr>
              <w:jc w:val="center"/>
              <w:rPr>
                <w:rFonts w:ascii="Times New Roman" w:eastAsia="宋体" w:hAnsi="Times New Roman" w:cs="Times New Roman"/>
                <w:szCs w:val="21"/>
              </w:rPr>
            </w:pPr>
            <w:proofErr w:type="spellStart"/>
            <w:r w:rsidRPr="00A55B74">
              <w:rPr>
                <w:rFonts w:ascii="Times New Roman" w:eastAsia="宋体" w:hAnsi="Times New Roman" w:cs="Times New Roman"/>
                <w:szCs w:val="21"/>
              </w:rPr>
              <w:t>eMBB</w:t>
            </w:r>
            <w:proofErr w:type="spellEnd"/>
          </w:p>
        </w:tc>
        <w:tc>
          <w:tcPr>
            <w:tcW w:w="1201" w:type="dxa"/>
            <w:vAlign w:val="center"/>
          </w:tcPr>
          <w:p w14:paraId="48A4AEA9"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voice</w:t>
            </w:r>
          </w:p>
        </w:tc>
        <w:tc>
          <w:tcPr>
            <w:tcW w:w="3640" w:type="dxa"/>
            <w:vMerge/>
            <w:vAlign w:val="center"/>
          </w:tcPr>
          <w:p w14:paraId="70CD6208" w14:textId="77777777" w:rsidR="002217D3" w:rsidRPr="00A55B74" w:rsidRDefault="002217D3">
            <w:pPr>
              <w:jc w:val="center"/>
              <w:rPr>
                <w:rFonts w:ascii="Times New Roman" w:eastAsia="宋体" w:hAnsi="Times New Roman" w:cs="Times New Roman"/>
                <w:szCs w:val="21"/>
              </w:rPr>
            </w:pPr>
          </w:p>
        </w:tc>
      </w:tr>
      <w:tr w:rsidR="002217D3" w14:paraId="163A8C60" w14:textId="77777777">
        <w:trPr>
          <w:trHeight w:val="420"/>
          <w:jc w:val="center"/>
        </w:trPr>
        <w:tc>
          <w:tcPr>
            <w:tcW w:w="1809" w:type="dxa"/>
            <w:vMerge w:val="restart"/>
            <w:vAlign w:val="center"/>
          </w:tcPr>
          <w:p w14:paraId="5AB824E2"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China Telecom</w:t>
            </w:r>
          </w:p>
        </w:tc>
        <w:tc>
          <w:tcPr>
            <w:tcW w:w="1778" w:type="dxa"/>
            <w:vMerge w:val="restart"/>
            <w:vAlign w:val="center"/>
          </w:tcPr>
          <w:p w14:paraId="656BC844"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72EED48F" w14:textId="77777777" w:rsidR="002217D3" w:rsidRPr="00A55B74" w:rsidRDefault="002217D3">
            <w:pPr>
              <w:jc w:val="center"/>
              <w:rPr>
                <w:rFonts w:ascii="Times New Roman" w:eastAsia="宋体" w:hAnsi="Times New Roman" w:cs="Times New Roman"/>
                <w:szCs w:val="21"/>
              </w:rPr>
            </w:pPr>
          </w:p>
        </w:tc>
        <w:tc>
          <w:tcPr>
            <w:tcW w:w="1201" w:type="dxa"/>
            <w:vAlign w:val="center"/>
          </w:tcPr>
          <w:p w14:paraId="4F5D5574"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1.0 dB</w:t>
            </w:r>
          </w:p>
        </w:tc>
        <w:tc>
          <w:tcPr>
            <w:tcW w:w="3640" w:type="dxa"/>
            <w:vAlign w:val="center"/>
          </w:tcPr>
          <w:p w14:paraId="4AA4255F"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DDDSUDDSUU, O2I, TBS based on 4 slots</w:t>
            </w:r>
          </w:p>
        </w:tc>
      </w:tr>
      <w:tr w:rsidR="002217D3" w14:paraId="25B3AA63" w14:textId="77777777">
        <w:trPr>
          <w:trHeight w:val="431"/>
          <w:jc w:val="center"/>
        </w:trPr>
        <w:tc>
          <w:tcPr>
            <w:tcW w:w="1809" w:type="dxa"/>
            <w:vMerge/>
            <w:vAlign w:val="center"/>
          </w:tcPr>
          <w:p w14:paraId="5F27F0B3" w14:textId="77777777" w:rsidR="002217D3" w:rsidRPr="00A55B74" w:rsidRDefault="002217D3">
            <w:pPr>
              <w:jc w:val="center"/>
              <w:rPr>
                <w:rFonts w:ascii="Times New Roman" w:eastAsia="宋体" w:hAnsi="Times New Roman" w:cs="Times New Roman"/>
                <w:szCs w:val="21"/>
              </w:rPr>
            </w:pPr>
          </w:p>
        </w:tc>
        <w:tc>
          <w:tcPr>
            <w:tcW w:w="1778" w:type="dxa"/>
            <w:vMerge/>
            <w:vAlign w:val="center"/>
          </w:tcPr>
          <w:p w14:paraId="1A49FB37" w14:textId="77777777" w:rsidR="002217D3" w:rsidRPr="00A55B74" w:rsidRDefault="002217D3">
            <w:pPr>
              <w:jc w:val="center"/>
              <w:rPr>
                <w:rFonts w:ascii="Times New Roman" w:eastAsia="宋体" w:hAnsi="Times New Roman" w:cs="Times New Roman"/>
                <w:szCs w:val="21"/>
              </w:rPr>
            </w:pPr>
          </w:p>
        </w:tc>
        <w:tc>
          <w:tcPr>
            <w:tcW w:w="1329" w:type="dxa"/>
            <w:vAlign w:val="center"/>
          </w:tcPr>
          <w:p w14:paraId="23372DF2" w14:textId="77777777" w:rsidR="002217D3" w:rsidRPr="00A55B74" w:rsidRDefault="002217D3">
            <w:pPr>
              <w:jc w:val="center"/>
              <w:rPr>
                <w:rFonts w:ascii="Times New Roman" w:eastAsia="宋体" w:hAnsi="Times New Roman" w:cs="Times New Roman"/>
                <w:szCs w:val="21"/>
              </w:rPr>
            </w:pPr>
          </w:p>
        </w:tc>
        <w:tc>
          <w:tcPr>
            <w:tcW w:w="1201" w:type="dxa"/>
            <w:vAlign w:val="center"/>
          </w:tcPr>
          <w:p w14:paraId="16EA62E6"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0.6 dB</w:t>
            </w:r>
          </w:p>
        </w:tc>
        <w:tc>
          <w:tcPr>
            <w:tcW w:w="3640" w:type="dxa"/>
            <w:vAlign w:val="center"/>
          </w:tcPr>
          <w:p w14:paraId="38E0DE0F"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DDDSUDDSUU, O2O, TBS based on 4 slots</w:t>
            </w:r>
          </w:p>
        </w:tc>
      </w:tr>
      <w:tr w:rsidR="002217D3" w14:paraId="223A0BDC" w14:textId="77777777">
        <w:trPr>
          <w:trHeight w:val="865"/>
          <w:jc w:val="center"/>
        </w:trPr>
        <w:tc>
          <w:tcPr>
            <w:tcW w:w="1809" w:type="dxa"/>
            <w:vMerge/>
            <w:vAlign w:val="center"/>
          </w:tcPr>
          <w:p w14:paraId="789C4FA2" w14:textId="77777777" w:rsidR="002217D3" w:rsidRPr="00A55B74" w:rsidRDefault="002217D3">
            <w:pPr>
              <w:jc w:val="center"/>
              <w:rPr>
                <w:rFonts w:ascii="Times New Roman" w:eastAsia="宋体" w:hAnsi="Times New Roman" w:cs="Times New Roman"/>
                <w:szCs w:val="21"/>
              </w:rPr>
            </w:pPr>
          </w:p>
        </w:tc>
        <w:tc>
          <w:tcPr>
            <w:tcW w:w="1778" w:type="dxa"/>
            <w:vMerge/>
            <w:vAlign w:val="center"/>
          </w:tcPr>
          <w:p w14:paraId="1FA7F87C" w14:textId="77777777" w:rsidR="002217D3" w:rsidRPr="00A55B74" w:rsidRDefault="002217D3">
            <w:pPr>
              <w:jc w:val="center"/>
              <w:rPr>
                <w:rFonts w:ascii="Times New Roman" w:eastAsia="宋体" w:hAnsi="Times New Roman" w:cs="Times New Roman"/>
                <w:szCs w:val="21"/>
              </w:rPr>
            </w:pPr>
          </w:p>
        </w:tc>
        <w:tc>
          <w:tcPr>
            <w:tcW w:w="1329" w:type="dxa"/>
            <w:vAlign w:val="center"/>
          </w:tcPr>
          <w:p w14:paraId="09F45FA1"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2.7 dB</w:t>
            </w:r>
          </w:p>
        </w:tc>
        <w:tc>
          <w:tcPr>
            <w:tcW w:w="1201" w:type="dxa"/>
            <w:vAlign w:val="center"/>
          </w:tcPr>
          <w:p w14:paraId="7F0547E6" w14:textId="77777777" w:rsidR="002217D3" w:rsidRPr="00A55B74" w:rsidRDefault="002217D3">
            <w:pPr>
              <w:jc w:val="center"/>
              <w:rPr>
                <w:rFonts w:ascii="Times New Roman" w:eastAsia="宋体" w:hAnsi="Times New Roman" w:cs="Times New Roman"/>
                <w:szCs w:val="21"/>
              </w:rPr>
            </w:pPr>
          </w:p>
        </w:tc>
        <w:tc>
          <w:tcPr>
            <w:tcW w:w="3640" w:type="dxa"/>
            <w:vAlign w:val="center"/>
          </w:tcPr>
          <w:p w14:paraId="08A44D67"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DDDSUDDSUU, rural, O2O, TBS based on 4 slots</w:t>
            </w:r>
          </w:p>
        </w:tc>
      </w:tr>
      <w:tr w:rsidR="002217D3" w14:paraId="50CA308E" w14:textId="77777777">
        <w:trPr>
          <w:trHeight w:val="412"/>
          <w:jc w:val="center"/>
        </w:trPr>
        <w:tc>
          <w:tcPr>
            <w:tcW w:w="1809" w:type="dxa"/>
            <w:vAlign w:val="center"/>
          </w:tcPr>
          <w:p w14:paraId="27E5CD8A" w14:textId="29403EAC" w:rsidR="002217D3" w:rsidRPr="00A55B74" w:rsidRDefault="004B2544">
            <w:pPr>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IITH, IITM, CEWIT, Reliance </w:t>
            </w:r>
            <w:proofErr w:type="spellStart"/>
            <w:r w:rsidRPr="00A55B74">
              <w:rPr>
                <w:rFonts w:ascii="Times New Roman" w:eastAsia="宋体" w:hAnsi="Times New Roman" w:cs="Times New Roman"/>
                <w:szCs w:val="21"/>
              </w:rPr>
              <w:t>Jio</w:t>
            </w:r>
            <w:proofErr w:type="spellEnd"/>
            <w:r w:rsidRPr="00A55B74">
              <w:rPr>
                <w:rFonts w:ascii="Times New Roman" w:eastAsia="宋体" w:hAnsi="Times New Roman" w:cs="Times New Roman"/>
                <w:szCs w:val="21"/>
              </w:rPr>
              <w:t xml:space="preserve">, </w:t>
            </w:r>
            <w:proofErr w:type="spellStart"/>
            <w:r w:rsidRPr="00A55B74">
              <w:rPr>
                <w:rFonts w:ascii="Times New Roman" w:eastAsia="宋体" w:hAnsi="Times New Roman" w:cs="Times New Roman"/>
                <w:szCs w:val="21"/>
              </w:rPr>
              <w:t>Tejas</w:t>
            </w:r>
            <w:proofErr w:type="spellEnd"/>
            <w:r w:rsidRPr="00A55B74">
              <w:rPr>
                <w:rFonts w:ascii="Times New Roman" w:eastAsia="宋体" w:hAnsi="Times New Roman" w:cs="Times New Roman"/>
                <w:szCs w:val="21"/>
              </w:rPr>
              <w:t xml:space="preserve"> Networks</w:t>
            </w:r>
          </w:p>
        </w:tc>
        <w:tc>
          <w:tcPr>
            <w:tcW w:w="1778" w:type="dxa"/>
          </w:tcPr>
          <w:p w14:paraId="360B0013" w14:textId="1540D9A5" w:rsidR="002217D3" w:rsidRPr="00A55B74" w:rsidRDefault="004B2544">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5F0EA3AE" w14:textId="2C491514" w:rsidR="002217D3" w:rsidRPr="00A55B74" w:rsidRDefault="004B2544">
            <w:pPr>
              <w:jc w:val="center"/>
              <w:rPr>
                <w:rFonts w:ascii="Times New Roman" w:eastAsia="宋体" w:hAnsi="Times New Roman" w:cs="Times New Roman"/>
                <w:szCs w:val="21"/>
              </w:rPr>
            </w:pPr>
            <w:r w:rsidRPr="00A55B74">
              <w:rPr>
                <w:rFonts w:ascii="Times New Roman" w:eastAsia="宋体" w:hAnsi="Times New Roman" w:cs="Times New Roman"/>
                <w:szCs w:val="21"/>
              </w:rPr>
              <w:t>0.8 dB</w:t>
            </w:r>
          </w:p>
        </w:tc>
        <w:tc>
          <w:tcPr>
            <w:tcW w:w="1201" w:type="dxa"/>
            <w:vAlign w:val="center"/>
          </w:tcPr>
          <w:p w14:paraId="4FAA2EB0" w14:textId="77777777" w:rsidR="002217D3" w:rsidRPr="00A55B74" w:rsidRDefault="002217D3">
            <w:pPr>
              <w:jc w:val="center"/>
              <w:rPr>
                <w:rFonts w:ascii="Times New Roman" w:eastAsia="宋体" w:hAnsi="Times New Roman" w:cs="Times New Roman"/>
                <w:szCs w:val="21"/>
              </w:rPr>
            </w:pPr>
          </w:p>
        </w:tc>
        <w:tc>
          <w:tcPr>
            <w:tcW w:w="3640" w:type="dxa"/>
            <w:vAlign w:val="center"/>
          </w:tcPr>
          <w:p w14:paraId="4ECE0608" w14:textId="680BBF4C" w:rsidR="002217D3" w:rsidRPr="00A55B74" w:rsidRDefault="004B2544">
            <w:pPr>
              <w:jc w:val="center"/>
              <w:rPr>
                <w:rFonts w:ascii="Times New Roman" w:eastAsia="宋体" w:hAnsi="Times New Roman" w:cs="Times New Roman"/>
                <w:szCs w:val="21"/>
              </w:rPr>
            </w:pPr>
            <w:r w:rsidRPr="00A55B74">
              <w:rPr>
                <w:rFonts w:ascii="Times New Roman" w:eastAsia="宋体" w:hAnsi="Times New Roman" w:cs="Times New Roman"/>
                <w:szCs w:val="21"/>
              </w:rPr>
              <w:t>2 slots aggregation, TBS based on 2 slots, DDDSU, rural TDL-D, 30ns</w:t>
            </w:r>
          </w:p>
        </w:tc>
      </w:tr>
      <w:tr w:rsidR="006367F8" w14:paraId="38CF3018" w14:textId="77777777" w:rsidTr="00F841ED">
        <w:trPr>
          <w:trHeight w:val="412"/>
          <w:jc w:val="center"/>
        </w:trPr>
        <w:tc>
          <w:tcPr>
            <w:tcW w:w="1809" w:type="dxa"/>
            <w:vAlign w:val="center"/>
          </w:tcPr>
          <w:p w14:paraId="77B594A5" w14:textId="652FEBB1" w:rsidR="006367F8" w:rsidRPr="00A55B74" w:rsidRDefault="006367F8" w:rsidP="006367F8">
            <w:pPr>
              <w:jc w:val="center"/>
              <w:rPr>
                <w:rFonts w:ascii="Times New Roman" w:eastAsia="宋体" w:hAnsi="Times New Roman" w:cs="Times New Roman"/>
                <w:szCs w:val="21"/>
              </w:rPr>
            </w:pPr>
            <w:r w:rsidRPr="00A55B74">
              <w:rPr>
                <w:rFonts w:ascii="Times New Roman" w:eastAsia="宋体" w:hAnsi="Times New Roman" w:cs="Times New Roman"/>
                <w:szCs w:val="21"/>
              </w:rPr>
              <w:t>Intel</w:t>
            </w:r>
          </w:p>
        </w:tc>
        <w:tc>
          <w:tcPr>
            <w:tcW w:w="1778" w:type="dxa"/>
            <w:vAlign w:val="center"/>
          </w:tcPr>
          <w:p w14:paraId="0C146EB6" w14:textId="7A71C74E" w:rsidR="006367F8" w:rsidRPr="00A55B74" w:rsidRDefault="006367F8" w:rsidP="00F841ED">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06E7FDD5" w14:textId="77777777" w:rsidR="006367F8" w:rsidRPr="00A55B74" w:rsidRDefault="006367F8" w:rsidP="006367F8">
            <w:pPr>
              <w:jc w:val="center"/>
              <w:rPr>
                <w:rFonts w:ascii="Times New Roman" w:eastAsia="宋体" w:hAnsi="Times New Roman" w:cs="Times New Roman"/>
                <w:szCs w:val="21"/>
              </w:rPr>
            </w:pPr>
          </w:p>
        </w:tc>
        <w:tc>
          <w:tcPr>
            <w:tcW w:w="1201" w:type="dxa"/>
            <w:vAlign w:val="center"/>
          </w:tcPr>
          <w:p w14:paraId="0D019352" w14:textId="79F7EBA6" w:rsidR="006367F8" w:rsidRPr="00A55B74" w:rsidRDefault="006367F8" w:rsidP="006367F8">
            <w:pPr>
              <w:jc w:val="center"/>
              <w:rPr>
                <w:rFonts w:ascii="Times New Roman" w:eastAsia="宋体" w:hAnsi="Times New Roman" w:cs="Times New Roman"/>
                <w:szCs w:val="21"/>
              </w:rPr>
            </w:pPr>
            <w:r w:rsidRPr="00A55B74">
              <w:rPr>
                <w:rFonts w:ascii="Times New Roman" w:eastAsia="宋体" w:hAnsi="Times New Roman" w:cs="Times New Roman"/>
                <w:szCs w:val="21"/>
              </w:rPr>
              <w:t>~0.2dB</w:t>
            </w:r>
          </w:p>
        </w:tc>
        <w:tc>
          <w:tcPr>
            <w:tcW w:w="3640" w:type="dxa"/>
            <w:vAlign w:val="center"/>
          </w:tcPr>
          <w:p w14:paraId="37184A4C" w14:textId="77777777" w:rsidR="006367F8" w:rsidRPr="00A55B74" w:rsidRDefault="006367F8" w:rsidP="00527F76">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Baseline scheme 1: 4 PRBs in a slot, 14 symbols.</w:t>
            </w:r>
          </w:p>
          <w:p w14:paraId="39E71D5A" w14:textId="77777777" w:rsidR="006367F8" w:rsidRPr="00A55B74" w:rsidRDefault="006367F8" w:rsidP="00527F76">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TB spanning multiple slots: 1 PRB spanning 4 slots</w:t>
            </w:r>
          </w:p>
          <w:p w14:paraId="725DD411" w14:textId="77777777" w:rsidR="006367F8" w:rsidRPr="00A55B74" w:rsidRDefault="006367F8" w:rsidP="00527F76">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 xml:space="preserve">Link level simulation results for these two schemes are similar, but link budget gain of ~6dB for TB spanning 4 slots over baseline scheme can be observed. </w:t>
            </w:r>
          </w:p>
          <w:p w14:paraId="107D7A72" w14:textId="149D903B" w:rsidR="006367F8" w:rsidRPr="00A55B74" w:rsidRDefault="006367F8" w:rsidP="00527F76">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Simulation assumption: 3km/h, 4 GHz, TDD with DDDSU</w:t>
            </w:r>
          </w:p>
        </w:tc>
      </w:tr>
      <w:tr w:rsidR="008E5527" w14:paraId="457184CE" w14:textId="77777777" w:rsidTr="00F841ED">
        <w:trPr>
          <w:trHeight w:val="412"/>
          <w:jc w:val="center"/>
        </w:trPr>
        <w:tc>
          <w:tcPr>
            <w:tcW w:w="1809" w:type="dxa"/>
            <w:vAlign w:val="center"/>
          </w:tcPr>
          <w:p w14:paraId="19BCA713" w14:textId="2AA37B38" w:rsidR="008E5527" w:rsidRPr="00A55B74" w:rsidRDefault="008E5527" w:rsidP="006367F8">
            <w:pPr>
              <w:jc w:val="center"/>
              <w:rPr>
                <w:rFonts w:ascii="Times New Roman" w:eastAsia="宋体" w:hAnsi="Times New Roman" w:cs="Times New Roman"/>
                <w:szCs w:val="21"/>
              </w:rPr>
            </w:pPr>
            <w:r w:rsidRPr="00A55B74">
              <w:rPr>
                <w:rFonts w:ascii="Times New Roman" w:eastAsia="宋体" w:hAnsi="Times New Roman" w:cs="Times New Roman"/>
                <w:szCs w:val="21"/>
              </w:rPr>
              <w:t>Qualcomm</w:t>
            </w:r>
          </w:p>
        </w:tc>
        <w:tc>
          <w:tcPr>
            <w:tcW w:w="1778" w:type="dxa"/>
            <w:vAlign w:val="center"/>
          </w:tcPr>
          <w:p w14:paraId="7562422A" w14:textId="20D54EC9" w:rsidR="008E5527" w:rsidRPr="00A55B74" w:rsidRDefault="008E5527" w:rsidP="00F841ED">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55914349" w14:textId="2C7A0A8B" w:rsidR="008E5527" w:rsidRPr="00A55B74" w:rsidRDefault="004E387F" w:rsidP="006367F8">
            <w:pPr>
              <w:jc w:val="center"/>
              <w:rPr>
                <w:rFonts w:ascii="Times New Roman" w:eastAsia="宋体" w:hAnsi="Times New Roman" w:cs="Times New Roman"/>
                <w:szCs w:val="21"/>
              </w:rPr>
            </w:pPr>
            <w:r w:rsidRPr="00A55B74">
              <w:rPr>
                <w:rFonts w:ascii="Times New Roman" w:eastAsia="宋体" w:hAnsi="Times New Roman" w:cs="Times New Roman"/>
                <w:szCs w:val="21"/>
              </w:rPr>
              <w:t>1-2 dB</w:t>
            </w:r>
          </w:p>
        </w:tc>
        <w:tc>
          <w:tcPr>
            <w:tcW w:w="1201" w:type="dxa"/>
            <w:vAlign w:val="center"/>
          </w:tcPr>
          <w:p w14:paraId="40CF3571" w14:textId="06F88E68" w:rsidR="008E5527" w:rsidRPr="00A55B74" w:rsidRDefault="00903371" w:rsidP="006367F8">
            <w:pPr>
              <w:jc w:val="center"/>
              <w:rPr>
                <w:rFonts w:ascii="Times New Roman" w:eastAsia="宋体" w:hAnsi="Times New Roman" w:cs="Times New Roman"/>
                <w:szCs w:val="21"/>
              </w:rPr>
            </w:pPr>
            <w:r w:rsidRPr="00A55B74">
              <w:rPr>
                <w:rFonts w:ascii="Times New Roman" w:eastAsia="宋体" w:hAnsi="Times New Roman" w:cs="Times New Roman"/>
                <w:szCs w:val="21"/>
              </w:rPr>
              <w:t>1-2 dB</w:t>
            </w:r>
          </w:p>
        </w:tc>
        <w:tc>
          <w:tcPr>
            <w:tcW w:w="3640" w:type="dxa"/>
            <w:vAlign w:val="center"/>
          </w:tcPr>
          <w:p w14:paraId="570FCE92" w14:textId="77777777" w:rsidR="008E5527" w:rsidRPr="00A55B74" w:rsidRDefault="00903371" w:rsidP="00527F76">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Baseline: 1 PRB/slot. TB</w:t>
            </w:r>
            <w:r w:rsidR="009C7B20" w:rsidRPr="00A55B74">
              <w:rPr>
                <w:rFonts w:ascii="Times New Roman" w:eastAsia="宋体" w:hAnsi="Times New Roman" w:cs="Times New Roman"/>
                <w:szCs w:val="21"/>
              </w:rPr>
              <w:t xml:space="preserve"> sized per slot.</w:t>
            </w:r>
          </w:p>
          <w:p w14:paraId="19F375FD" w14:textId="77777777" w:rsidR="007545A7" w:rsidRPr="00A55B74" w:rsidRDefault="009C7B20" w:rsidP="00527F76">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Proposal: Aggregate PRBs across multiple slots. Size TB for total aggregated resources.</w:t>
            </w:r>
          </w:p>
          <w:p w14:paraId="3D1CAAF5" w14:textId="5A6145BB" w:rsidR="009C7B20" w:rsidRPr="00A55B74" w:rsidRDefault="007545A7" w:rsidP="00527F76">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 xml:space="preserve">Observation: </w:t>
            </w:r>
            <w:r w:rsidR="001677C6" w:rsidRPr="00A55B74">
              <w:rPr>
                <w:rFonts w:ascii="Times New Roman" w:eastAsia="宋体" w:hAnsi="Times New Roman" w:cs="Times New Roman"/>
                <w:szCs w:val="21"/>
              </w:rPr>
              <w:t xml:space="preserve">2 slot aggregation results in </w:t>
            </w:r>
            <w:r w:rsidR="00CA0605" w:rsidRPr="00A55B74">
              <w:rPr>
                <w:rFonts w:ascii="Times New Roman" w:eastAsia="宋体" w:hAnsi="Times New Roman" w:cs="Times New Roman"/>
                <w:szCs w:val="21"/>
              </w:rPr>
              <w:t xml:space="preserve">~1 dB gain, while 4 slot aggregation results in 2 dB gain. </w:t>
            </w:r>
          </w:p>
          <w:p w14:paraId="6841F56F" w14:textId="00D25673" w:rsidR="00CA0605" w:rsidRPr="00A55B74" w:rsidRDefault="00CA0605" w:rsidP="00527F76">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Additional gain due to overhead reduction</w:t>
            </w:r>
            <w:r w:rsidR="007545A7" w:rsidRPr="00A55B74">
              <w:rPr>
                <w:rFonts w:ascii="Times New Roman" w:eastAsia="宋体" w:hAnsi="Times New Roman" w:cs="Times New Roman"/>
                <w:szCs w:val="21"/>
              </w:rPr>
              <w:t xml:space="preserve"> is not included here.</w:t>
            </w:r>
          </w:p>
        </w:tc>
      </w:tr>
      <w:tr w:rsidR="00AF55EC" w14:paraId="79C13F3B" w14:textId="77777777" w:rsidTr="00A51752">
        <w:trPr>
          <w:trHeight w:val="412"/>
          <w:jc w:val="center"/>
        </w:trPr>
        <w:tc>
          <w:tcPr>
            <w:tcW w:w="1809" w:type="dxa"/>
            <w:vMerge w:val="restart"/>
            <w:vAlign w:val="center"/>
          </w:tcPr>
          <w:p w14:paraId="706839CC" w14:textId="09D5BA51" w:rsidR="00AF55EC" w:rsidRPr="00A55B74" w:rsidRDefault="00AF55EC" w:rsidP="00AF55EC">
            <w:pPr>
              <w:jc w:val="center"/>
              <w:rPr>
                <w:rFonts w:ascii="Times New Roman" w:eastAsia="宋体" w:hAnsi="Times New Roman" w:cs="Times New Roman"/>
                <w:szCs w:val="21"/>
              </w:rPr>
            </w:pPr>
            <w:proofErr w:type="spellStart"/>
            <w:r w:rsidRPr="00A55B74">
              <w:rPr>
                <w:rFonts w:ascii="Times New Roman" w:eastAsia="宋体" w:hAnsi="Times New Roman" w:cs="Times New Roman"/>
                <w:szCs w:val="21"/>
              </w:rPr>
              <w:t>InterDigital</w:t>
            </w:r>
            <w:proofErr w:type="spellEnd"/>
          </w:p>
        </w:tc>
        <w:tc>
          <w:tcPr>
            <w:tcW w:w="1778" w:type="dxa"/>
            <w:vMerge w:val="restart"/>
          </w:tcPr>
          <w:p w14:paraId="697E4B21" w14:textId="67595DE3" w:rsidR="00AF55EC" w:rsidRPr="00A55B74" w:rsidRDefault="00AF55EC" w:rsidP="00AF55EC">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2D15334A" w14:textId="6A73AA99" w:rsidR="00AF55EC" w:rsidRPr="00A55B74" w:rsidRDefault="00AF55EC" w:rsidP="00AF55EC">
            <w:pPr>
              <w:jc w:val="center"/>
              <w:rPr>
                <w:rFonts w:ascii="Times New Roman" w:eastAsia="宋体" w:hAnsi="Times New Roman" w:cs="Times New Roman"/>
                <w:szCs w:val="21"/>
              </w:rPr>
            </w:pPr>
            <w:r w:rsidRPr="00A55B74">
              <w:rPr>
                <w:rFonts w:ascii="Times New Roman" w:eastAsia="宋体" w:hAnsi="Times New Roman" w:cs="Times New Roman"/>
                <w:szCs w:val="21"/>
              </w:rPr>
              <w:t>0~1.0dB</w:t>
            </w:r>
          </w:p>
        </w:tc>
        <w:tc>
          <w:tcPr>
            <w:tcW w:w="1201" w:type="dxa"/>
            <w:vAlign w:val="center"/>
          </w:tcPr>
          <w:p w14:paraId="215D72DB" w14:textId="77777777" w:rsidR="00AF55EC" w:rsidRPr="00A55B74" w:rsidRDefault="00AF55EC" w:rsidP="00AF55EC">
            <w:pPr>
              <w:jc w:val="center"/>
              <w:rPr>
                <w:rFonts w:ascii="Times New Roman" w:eastAsia="宋体" w:hAnsi="Times New Roman" w:cs="Times New Roman"/>
                <w:szCs w:val="21"/>
              </w:rPr>
            </w:pPr>
          </w:p>
        </w:tc>
        <w:tc>
          <w:tcPr>
            <w:tcW w:w="3640" w:type="dxa"/>
            <w:vAlign w:val="center"/>
          </w:tcPr>
          <w:p w14:paraId="17B1FA6C" w14:textId="77777777" w:rsidR="00D55A5D" w:rsidRDefault="00AF55EC" w:rsidP="00AF55EC">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700MHz FDD, TB over 2 or 3 slots, QPSK, 3km/</w:t>
            </w:r>
            <w:proofErr w:type="spellStart"/>
            <w:r w:rsidRPr="00A55B74">
              <w:rPr>
                <w:rFonts w:ascii="Times New Roman" w:eastAsia="宋体" w:hAnsi="Times New Roman" w:cs="Times New Roman"/>
                <w:szCs w:val="21"/>
              </w:rPr>
              <w:t>hr</w:t>
            </w:r>
            <w:proofErr w:type="spellEnd"/>
            <w:r w:rsidR="00FE7950">
              <w:rPr>
                <w:rFonts w:ascii="Times New Roman" w:eastAsia="宋体" w:hAnsi="Times New Roman" w:cs="Times New Roman"/>
                <w:szCs w:val="21"/>
              </w:rPr>
              <w:t xml:space="preserve">, </w:t>
            </w:r>
          </w:p>
          <w:p w14:paraId="190BEE4A" w14:textId="21E0C57F" w:rsidR="00AF55EC" w:rsidRPr="00A55B74" w:rsidRDefault="00D55A5D" w:rsidP="00AF55EC">
            <w:pPr>
              <w:spacing w:after="0" w:line="240" w:lineRule="auto"/>
              <w:jc w:val="left"/>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FE7950">
              <w:rPr>
                <w:rFonts w:ascii="Times New Roman" w:eastAsia="宋体" w:hAnsi="Times New Roman" w:cs="Times New Roman"/>
                <w:szCs w:val="21"/>
              </w:rPr>
              <w:t xml:space="preserve">Figure 6 in </w:t>
            </w:r>
            <w:r w:rsidR="007B4DB1">
              <w:rPr>
                <w:rFonts w:ascii="Times New Roman" w:eastAsia="宋体" w:hAnsi="Times New Roman" w:cs="Times New Roman"/>
                <w:szCs w:val="21"/>
              </w:rPr>
              <w:t>A</w:t>
            </w:r>
            <w:r w:rsidR="00FE7950">
              <w:rPr>
                <w:rFonts w:ascii="Times New Roman" w:eastAsia="宋体" w:hAnsi="Times New Roman" w:cs="Times New Roman"/>
                <w:szCs w:val="21"/>
              </w:rPr>
              <w:t>ppendix</w:t>
            </w:r>
          </w:p>
        </w:tc>
      </w:tr>
      <w:tr w:rsidR="00AF55EC" w14:paraId="2BE849A4" w14:textId="77777777" w:rsidTr="00A51752">
        <w:trPr>
          <w:trHeight w:val="412"/>
          <w:jc w:val="center"/>
        </w:trPr>
        <w:tc>
          <w:tcPr>
            <w:tcW w:w="1809" w:type="dxa"/>
            <w:vMerge/>
            <w:vAlign w:val="center"/>
          </w:tcPr>
          <w:p w14:paraId="586088CA" w14:textId="77777777" w:rsidR="00AF55EC" w:rsidRPr="00A55B74" w:rsidRDefault="00AF55EC" w:rsidP="00AF55EC">
            <w:pPr>
              <w:jc w:val="center"/>
              <w:rPr>
                <w:rFonts w:ascii="Times New Roman" w:eastAsia="宋体" w:hAnsi="Times New Roman" w:cs="Times New Roman"/>
                <w:szCs w:val="21"/>
              </w:rPr>
            </w:pPr>
          </w:p>
        </w:tc>
        <w:tc>
          <w:tcPr>
            <w:tcW w:w="1778" w:type="dxa"/>
            <w:vMerge/>
          </w:tcPr>
          <w:p w14:paraId="0A6C8E7E" w14:textId="77777777" w:rsidR="00AF55EC" w:rsidRPr="00A55B74" w:rsidRDefault="00AF55EC" w:rsidP="00AF55EC">
            <w:pPr>
              <w:jc w:val="center"/>
              <w:rPr>
                <w:rFonts w:ascii="Times New Roman" w:eastAsia="宋体" w:hAnsi="Times New Roman" w:cs="Times New Roman"/>
                <w:szCs w:val="21"/>
              </w:rPr>
            </w:pPr>
          </w:p>
        </w:tc>
        <w:tc>
          <w:tcPr>
            <w:tcW w:w="1329" w:type="dxa"/>
            <w:vAlign w:val="center"/>
          </w:tcPr>
          <w:p w14:paraId="01A33AD7" w14:textId="06E072FC" w:rsidR="00AF55EC" w:rsidRPr="00A55B74" w:rsidRDefault="00AF55EC" w:rsidP="00AF55EC">
            <w:pPr>
              <w:jc w:val="center"/>
              <w:rPr>
                <w:rFonts w:ascii="Times New Roman" w:eastAsia="宋体" w:hAnsi="Times New Roman" w:cs="Times New Roman"/>
                <w:szCs w:val="21"/>
              </w:rPr>
            </w:pPr>
            <w:r w:rsidRPr="00A55B74">
              <w:rPr>
                <w:rFonts w:ascii="Times New Roman" w:eastAsia="宋体" w:hAnsi="Times New Roman" w:cs="Times New Roman"/>
                <w:szCs w:val="21"/>
              </w:rPr>
              <w:t>1.0dB</w:t>
            </w:r>
          </w:p>
        </w:tc>
        <w:tc>
          <w:tcPr>
            <w:tcW w:w="1201" w:type="dxa"/>
            <w:vAlign w:val="center"/>
          </w:tcPr>
          <w:p w14:paraId="6E14ED05" w14:textId="77777777" w:rsidR="00AF55EC" w:rsidRPr="00A55B74" w:rsidRDefault="00AF55EC" w:rsidP="00AF55EC">
            <w:pPr>
              <w:jc w:val="center"/>
              <w:rPr>
                <w:rFonts w:ascii="Times New Roman" w:eastAsia="宋体" w:hAnsi="Times New Roman" w:cs="Times New Roman"/>
                <w:szCs w:val="21"/>
              </w:rPr>
            </w:pPr>
          </w:p>
        </w:tc>
        <w:tc>
          <w:tcPr>
            <w:tcW w:w="3640" w:type="dxa"/>
            <w:vAlign w:val="center"/>
          </w:tcPr>
          <w:p w14:paraId="34137548" w14:textId="77777777" w:rsidR="00D55A5D" w:rsidRDefault="00AF55EC" w:rsidP="00AF55EC">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700MHz FDD, TB over 3 slots, pi/2 BPSK, 3km/</w:t>
            </w:r>
            <w:proofErr w:type="spellStart"/>
            <w:r w:rsidRPr="00A55B74">
              <w:rPr>
                <w:rFonts w:ascii="Times New Roman" w:eastAsia="宋体" w:hAnsi="Times New Roman" w:cs="Times New Roman"/>
                <w:szCs w:val="21"/>
              </w:rPr>
              <w:t>hr</w:t>
            </w:r>
            <w:proofErr w:type="spellEnd"/>
            <w:r w:rsidR="00E25B91">
              <w:rPr>
                <w:rFonts w:ascii="Times New Roman" w:eastAsia="宋体" w:hAnsi="Times New Roman" w:cs="Times New Roman"/>
                <w:szCs w:val="21"/>
              </w:rPr>
              <w:t xml:space="preserve">, </w:t>
            </w:r>
          </w:p>
          <w:p w14:paraId="33D5CB62" w14:textId="69872093" w:rsidR="00AF55EC" w:rsidRPr="00A55B74" w:rsidRDefault="00D55A5D" w:rsidP="00AF55EC">
            <w:pPr>
              <w:spacing w:after="0" w:line="240" w:lineRule="auto"/>
              <w:jc w:val="left"/>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E25B91">
              <w:rPr>
                <w:rFonts w:ascii="Times New Roman" w:eastAsia="宋体" w:hAnsi="Times New Roman" w:cs="Times New Roman"/>
                <w:szCs w:val="21"/>
              </w:rPr>
              <w:t>Figure 6</w:t>
            </w:r>
            <w:r w:rsidR="00D17EEA">
              <w:rPr>
                <w:rFonts w:ascii="Times New Roman" w:eastAsia="宋体" w:hAnsi="Times New Roman" w:cs="Times New Roman"/>
                <w:szCs w:val="21"/>
              </w:rPr>
              <w:t xml:space="preserve"> in Appendix</w:t>
            </w:r>
          </w:p>
        </w:tc>
      </w:tr>
      <w:tr w:rsidR="00AF55EC" w14:paraId="74014853" w14:textId="77777777" w:rsidTr="00A51752">
        <w:trPr>
          <w:trHeight w:val="412"/>
          <w:jc w:val="center"/>
        </w:trPr>
        <w:tc>
          <w:tcPr>
            <w:tcW w:w="1809" w:type="dxa"/>
            <w:vMerge/>
            <w:vAlign w:val="center"/>
          </w:tcPr>
          <w:p w14:paraId="6C570841" w14:textId="77777777" w:rsidR="00AF55EC" w:rsidRPr="00A55B74" w:rsidRDefault="00AF55EC" w:rsidP="00AF55EC">
            <w:pPr>
              <w:jc w:val="center"/>
              <w:rPr>
                <w:rFonts w:ascii="Times New Roman" w:eastAsia="宋体" w:hAnsi="Times New Roman" w:cs="Times New Roman"/>
                <w:szCs w:val="21"/>
              </w:rPr>
            </w:pPr>
          </w:p>
        </w:tc>
        <w:tc>
          <w:tcPr>
            <w:tcW w:w="1778" w:type="dxa"/>
            <w:vMerge/>
          </w:tcPr>
          <w:p w14:paraId="61E49375" w14:textId="77777777" w:rsidR="00AF55EC" w:rsidRPr="00A55B74" w:rsidRDefault="00AF55EC" w:rsidP="00AF55EC">
            <w:pPr>
              <w:jc w:val="center"/>
              <w:rPr>
                <w:rFonts w:ascii="Times New Roman" w:eastAsia="宋体" w:hAnsi="Times New Roman" w:cs="Times New Roman"/>
                <w:szCs w:val="21"/>
              </w:rPr>
            </w:pPr>
          </w:p>
        </w:tc>
        <w:tc>
          <w:tcPr>
            <w:tcW w:w="1329" w:type="dxa"/>
            <w:vAlign w:val="center"/>
          </w:tcPr>
          <w:p w14:paraId="18F9D46F" w14:textId="70409A26" w:rsidR="00AF55EC" w:rsidRPr="00A55B74" w:rsidRDefault="00AF55EC" w:rsidP="00AF55EC">
            <w:pPr>
              <w:jc w:val="center"/>
              <w:rPr>
                <w:rFonts w:ascii="Times New Roman" w:eastAsia="宋体" w:hAnsi="Times New Roman" w:cs="Times New Roman"/>
                <w:szCs w:val="21"/>
              </w:rPr>
            </w:pPr>
            <w:r w:rsidRPr="00A55B74">
              <w:rPr>
                <w:rFonts w:ascii="Times New Roman" w:eastAsia="宋体" w:hAnsi="Times New Roman" w:cs="Times New Roman"/>
                <w:szCs w:val="21"/>
              </w:rPr>
              <w:t>0.43dB~1.75dB</w:t>
            </w:r>
          </w:p>
        </w:tc>
        <w:tc>
          <w:tcPr>
            <w:tcW w:w="1201" w:type="dxa"/>
            <w:vAlign w:val="center"/>
          </w:tcPr>
          <w:p w14:paraId="43577380" w14:textId="77777777" w:rsidR="00AF55EC" w:rsidRPr="00A55B74" w:rsidRDefault="00AF55EC" w:rsidP="00AF55EC">
            <w:pPr>
              <w:jc w:val="center"/>
              <w:rPr>
                <w:rFonts w:ascii="Times New Roman" w:eastAsia="宋体" w:hAnsi="Times New Roman" w:cs="Times New Roman"/>
                <w:szCs w:val="21"/>
              </w:rPr>
            </w:pPr>
          </w:p>
        </w:tc>
        <w:tc>
          <w:tcPr>
            <w:tcW w:w="3640" w:type="dxa"/>
            <w:vAlign w:val="center"/>
          </w:tcPr>
          <w:p w14:paraId="2247748B" w14:textId="77777777" w:rsidR="00D55A5D" w:rsidRDefault="00AF55EC" w:rsidP="00AF55EC">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4GHz, TDD, rural, TB over 2 or 5 slots, QPSK, 3km/</w:t>
            </w:r>
            <w:proofErr w:type="spellStart"/>
            <w:r w:rsidRPr="00A55B74">
              <w:rPr>
                <w:rFonts w:ascii="Times New Roman" w:eastAsia="宋体" w:hAnsi="Times New Roman" w:cs="Times New Roman"/>
                <w:szCs w:val="21"/>
              </w:rPr>
              <w:t>hr</w:t>
            </w:r>
            <w:proofErr w:type="spellEnd"/>
            <w:r w:rsidR="00951CD6">
              <w:rPr>
                <w:rFonts w:ascii="Times New Roman" w:eastAsia="宋体" w:hAnsi="Times New Roman" w:cs="Times New Roman"/>
                <w:szCs w:val="21"/>
              </w:rPr>
              <w:t xml:space="preserve">, </w:t>
            </w:r>
          </w:p>
          <w:p w14:paraId="0CF6D2CA" w14:textId="2A4EB0C5" w:rsidR="00AF55EC" w:rsidRPr="00A55B74" w:rsidRDefault="00D55A5D" w:rsidP="00AF55EC">
            <w:pPr>
              <w:spacing w:after="0" w:line="240" w:lineRule="auto"/>
              <w:jc w:val="left"/>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951CD6">
              <w:rPr>
                <w:rFonts w:ascii="Times New Roman" w:eastAsia="宋体" w:hAnsi="Times New Roman" w:cs="Times New Roman"/>
                <w:szCs w:val="21"/>
              </w:rPr>
              <w:t>Figure 5 in Appendix</w:t>
            </w:r>
          </w:p>
        </w:tc>
      </w:tr>
      <w:tr w:rsidR="00AF55EC" w14:paraId="09D69CE8" w14:textId="77777777" w:rsidTr="00A51752">
        <w:trPr>
          <w:trHeight w:val="412"/>
          <w:jc w:val="center"/>
        </w:trPr>
        <w:tc>
          <w:tcPr>
            <w:tcW w:w="1809" w:type="dxa"/>
            <w:vMerge/>
            <w:vAlign w:val="center"/>
          </w:tcPr>
          <w:p w14:paraId="15A122A9" w14:textId="77777777" w:rsidR="00AF55EC" w:rsidRPr="00A55B74" w:rsidRDefault="00AF55EC" w:rsidP="00AF55EC">
            <w:pPr>
              <w:jc w:val="center"/>
              <w:rPr>
                <w:rFonts w:ascii="Times New Roman" w:eastAsia="宋体" w:hAnsi="Times New Roman" w:cs="Times New Roman"/>
                <w:szCs w:val="21"/>
              </w:rPr>
            </w:pPr>
          </w:p>
        </w:tc>
        <w:tc>
          <w:tcPr>
            <w:tcW w:w="1778" w:type="dxa"/>
            <w:vMerge/>
          </w:tcPr>
          <w:p w14:paraId="61BB7027" w14:textId="77777777" w:rsidR="00AF55EC" w:rsidRPr="00A55B74" w:rsidRDefault="00AF55EC" w:rsidP="00AF55EC">
            <w:pPr>
              <w:jc w:val="center"/>
              <w:rPr>
                <w:rFonts w:ascii="Times New Roman" w:eastAsia="宋体" w:hAnsi="Times New Roman" w:cs="Times New Roman"/>
                <w:szCs w:val="21"/>
              </w:rPr>
            </w:pPr>
          </w:p>
        </w:tc>
        <w:tc>
          <w:tcPr>
            <w:tcW w:w="1329" w:type="dxa"/>
            <w:vAlign w:val="center"/>
          </w:tcPr>
          <w:p w14:paraId="6ECA824C" w14:textId="77777777" w:rsidR="00AF55EC" w:rsidRPr="00A55B74" w:rsidRDefault="00AF55EC" w:rsidP="00AF55EC">
            <w:pPr>
              <w:jc w:val="center"/>
              <w:rPr>
                <w:rFonts w:ascii="Times New Roman" w:eastAsia="宋体" w:hAnsi="Times New Roman" w:cs="Times New Roman"/>
                <w:szCs w:val="21"/>
              </w:rPr>
            </w:pPr>
          </w:p>
        </w:tc>
        <w:tc>
          <w:tcPr>
            <w:tcW w:w="1201" w:type="dxa"/>
            <w:vAlign w:val="center"/>
          </w:tcPr>
          <w:p w14:paraId="69F5A0A8" w14:textId="094E2243" w:rsidR="00AF55EC" w:rsidRPr="00A55B74" w:rsidRDefault="00AF55EC" w:rsidP="00AF55EC">
            <w:pPr>
              <w:jc w:val="center"/>
              <w:rPr>
                <w:rFonts w:ascii="Times New Roman" w:eastAsia="宋体" w:hAnsi="Times New Roman" w:cs="Times New Roman"/>
                <w:szCs w:val="21"/>
              </w:rPr>
            </w:pPr>
            <w:r w:rsidRPr="00A55B74">
              <w:rPr>
                <w:rFonts w:ascii="Times New Roman" w:eastAsia="宋体" w:hAnsi="Times New Roman" w:cs="Times New Roman"/>
                <w:szCs w:val="21"/>
              </w:rPr>
              <w:t>2.0dB</w:t>
            </w:r>
          </w:p>
        </w:tc>
        <w:tc>
          <w:tcPr>
            <w:tcW w:w="3640" w:type="dxa"/>
            <w:vAlign w:val="center"/>
          </w:tcPr>
          <w:p w14:paraId="5FF1E161" w14:textId="77777777" w:rsidR="00D55A5D" w:rsidRDefault="00AF55EC" w:rsidP="00AF55EC">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700MHz, FDD, TB over 6 slots, QPSK, 3km/</w:t>
            </w:r>
            <w:proofErr w:type="spellStart"/>
            <w:r w:rsidRPr="00A55B74">
              <w:rPr>
                <w:rFonts w:ascii="Times New Roman" w:eastAsia="宋体" w:hAnsi="Times New Roman" w:cs="Times New Roman"/>
                <w:szCs w:val="21"/>
              </w:rPr>
              <w:t>hr</w:t>
            </w:r>
            <w:proofErr w:type="spellEnd"/>
            <w:r w:rsidR="007B4DB1">
              <w:rPr>
                <w:rFonts w:ascii="Times New Roman" w:eastAsia="宋体" w:hAnsi="Times New Roman" w:cs="Times New Roman"/>
                <w:szCs w:val="21"/>
              </w:rPr>
              <w:t xml:space="preserve">, </w:t>
            </w:r>
          </w:p>
          <w:p w14:paraId="0F214166" w14:textId="5D602C70" w:rsidR="00AF55EC" w:rsidRPr="00A55B74" w:rsidRDefault="00D55A5D" w:rsidP="00AF55EC">
            <w:pPr>
              <w:spacing w:after="0" w:line="240" w:lineRule="auto"/>
              <w:jc w:val="left"/>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7B4DB1">
              <w:rPr>
                <w:rFonts w:ascii="Times New Roman" w:eastAsia="宋体" w:hAnsi="Times New Roman" w:cs="Times New Roman"/>
                <w:szCs w:val="21"/>
              </w:rPr>
              <w:t>Figure 7 in Appendix</w:t>
            </w:r>
          </w:p>
        </w:tc>
      </w:tr>
      <w:tr w:rsidR="00AF55EC" w14:paraId="28B08FA0" w14:textId="77777777" w:rsidTr="00A51752">
        <w:trPr>
          <w:trHeight w:val="412"/>
          <w:jc w:val="center"/>
        </w:trPr>
        <w:tc>
          <w:tcPr>
            <w:tcW w:w="1809" w:type="dxa"/>
            <w:vMerge/>
            <w:vAlign w:val="center"/>
          </w:tcPr>
          <w:p w14:paraId="502877DB" w14:textId="77777777" w:rsidR="00AF55EC" w:rsidRPr="00A55B74" w:rsidRDefault="00AF55EC" w:rsidP="00AF55EC">
            <w:pPr>
              <w:jc w:val="center"/>
              <w:rPr>
                <w:rFonts w:ascii="Times New Roman" w:eastAsia="宋体" w:hAnsi="Times New Roman" w:cs="Times New Roman"/>
                <w:szCs w:val="21"/>
              </w:rPr>
            </w:pPr>
          </w:p>
        </w:tc>
        <w:tc>
          <w:tcPr>
            <w:tcW w:w="1778" w:type="dxa"/>
            <w:vMerge/>
          </w:tcPr>
          <w:p w14:paraId="3B8AFD7A" w14:textId="77777777" w:rsidR="00AF55EC" w:rsidRPr="00A55B74" w:rsidRDefault="00AF55EC" w:rsidP="00AF55EC">
            <w:pPr>
              <w:jc w:val="center"/>
              <w:rPr>
                <w:rFonts w:ascii="Times New Roman" w:eastAsia="宋体" w:hAnsi="Times New Roman" w:cs="Times New Roman"/>
                <w:szCs w:val="21"/>
              </w:rPr>
            </w:pPr>
          </w:p>
        </w:tc>
        <w:tc>
          <w:tcPr>
            <w:tcW w:w="1329" w:type="dxa"/>
            <w:vAlign w:val="center"/>
          </w:tcPr>
          <w:p w14:paraId="5E2B00E5" w14:textId="77777777" w:rsidR="00AF55EC" w:rsidRPr="00A55B74" w:rsidRDefault="00AF55EC" w:rsidP="00AF55EC">
            <w:pPr>
              <w:jc w:val="center"/>
              <w:rPr>
                <w:rFonts w:ascii="Times New Roman" w:eastAsia="宋体" w:hAnsi="Times New Roman" w:cs="Times New Roman"/>
                <w:szCs w:val="21"/>
              </w:rPr>
            </w:pPr>
          </w:p>
        </w:tc>
        <w:tc>
          <w:tcPr>
            <w:tcW w:w="1201" w:type="dxa"/>
            <w:vAlign w:val="center"/>
          </w:tcPr>
          <w:p w14:paraId="32CE2749" w14:textId="1882A89F" w:rsidR="00AF55EC" w:rsidRPr="00A55B74" w:rsidRDefault="00AF55EC" w:rsidP="00AF55EC">
            <w:pPr>
              <w:jc w:val="center"/>
              <w:rPr>
                <w:rFonts w:ascii="Times New Roman" w:eastAsia="宋体" w:hAnsi="Times New Roman" w:cs="Times New Roman"/>
                <w:szCs w:val="21"/>
              </w:rPr>
            </w:pPr>
            <w:r w:rsidRPr="00A55B74">
              <w:rPr>
                <w:rFonts w:ascii="Times New Roman" w:eastAsia="宋体" w:hAnsi="Times New Roman" w:cs="Times New Roman"/>
                <w:szCs w:val="21"/>
              </w:rPr>
              <w:t>0.4dB</w:t>
            </w:r>
          </w:p>
        </w:tc>
        <w:tc>
          <w:tcPr>
            <w:tcW w:w="3640" w:type="dxa"/>
            <w:vAlign w:val="center"/>
          </w:tcPr>
          <w:p w14:paraId="044AC08A" w14:textId="77777777" w:rsidR="00D55A5D" w:rsidRDefault="00AF55EC" w:rsidP="00AF55EC">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700MHz, FDD, TB over 10 slots, pi/2 BPSK, 3km/</w:t>
            </w:r>
            <w:proofErr w:type="spellStart"/>
            <w:r w:rsidRPr="00A55B74">
              <w:rPr>
                <w:rFonts w:ascii="Times New Roman" w:eastAsia="宋体" w:hAnsi="Times New Roman" w:cs="Times New Roman"/>
                <w:szCs w:val="21"/>
              </w:rPr>
              <w:t>hr</w:t>
            </w:r>
            <w:proofErr w:type="spellEnd"/>
            <w:r w:rsidR="003E155C">
              <w:rPr>
                <w:rFonts w:ascii="Times New Roman" w:eastAsia="宋体" w:hAnsi="Times New Roman" w:cs="Times New Roman"/>
                <w:szCs w:val="21"/>
              </w:rPr>
              <w:t xml:space="preserve">, </w:t>
            </w:r>
          </w:p>
          <w:p w14:paraId="29C5EA0C" w14:textId="42C92D73" w:rsidR="00AF55EC" w:rsidRPr="00A55B74" w:rsidRDefault="00D55A5D" w:rsidP="00AF55EC">
            <w:pPr>
              <w:spacing w:after="0" w:line="240" w:lineRule="auto"/>
              <w:jc w:val="left"/>
              <w:rPr>
                <w:rFonts w:ascii="Times New Roman" w:eastAsia="宋体" w:hAnsi="Times New Roman" w:cs="Times New Roman"/>
                <w:szCs w:val="21"/>
              </w:rPr>
            </w:pPr>
            <w:r w:rsidRPr="00711C27">
              <w:rPr>
                <w:rFonts w:ascii="Times New Roman" w:eastAsia="宋体" w:hAnsi="Times New Roman" w:cs="Times New Roman"/>
                <w:szCs w:val="21"/>
                <w:u w:val="single"/>
              </w:rPr>
              <w:t>Reference</w:t>
            </w:r>
            <w:r w:rsidRPr="00711C27">
              <w:rPr>
                <w:rFonts w:ascii="Times New Roman" w:eastAsia="宋体" w:hAnsi="Times New Roman" w:cs="Times New Roman"/>
                <w:szCs w:val="21"/>
              </w:rPr>
              <w:t xml:space="preserve"> : </w:t>
            </w:r>
            <w:r w:rsidR="003E155C">
              <w:rPr>
                <w:rFonts w:ascii="Times New Roman" w:eastAsia="宋体" w:hAnsi="Times New Roman" w:cs="Times New Roman"/>
                <w:szCs w:val="21"/>
              </w:rPr>
              <w:t>Figure 7 in Appendix</w:t>
            </w:r>
          </w:p>
        </w:tc>
      </w:tr>
      <w:tr w:rsidR="001C50ED" w14:paraId="14A538B8" w14:textId="77777777" w:rsidTr="00AD427E">
        <w:trPr>
          <w:trHeight w:val="412"/>
          <w:jc w:val="center"/>
        </w:trPr>
        <w:tc>
          <w:tcPr>
            <w:tcW w:w="1809" w:type="dxa"/>
            <w:vAlign w:val="center"/>
          </w:tcPr>
          <w:p w14:paraId="1A07BE4A" w14:textId="3C48AEEB" w:rsidR="001C50ED" w:rsidRPr="00A55B74" w:rsidRDefault="001C50ED" w:rsidP="001C50ED">
            <w:pPr>
              <w:jc w:val="center"/>
              <w:rPr>
                <w:rFonts w:ascii="Times New Roman" w:eastAsia="宋体" w:hAnsi="Times New Roman" w:cs="Times New Roman"/>
                <w:szCs w:val="21"/>
              </w:rPr>
            </w:pPr>
            <w:r w:rsidRPr="00A55B74">
              <w:rPr>
                <w:rFonts w:ascii="Times New Roman" w:eastAsia="宋体" w:hAnsi="Times New Roman" w:cs="Times New Roman"/>
                <w:szCs w:val="21"/>
              </w:rPr>
              <w:t>Nokia/NSB</w:t>
            </w:r>
          </w:p>
        </w:tc>
        <w:tc>
          <w:tcPr>
            <w:tcW w:w="1778" w:type="dxa"/>
            <w:vAlign w:val="center"/>
          </w:tcPr>
          <w:p w14:paraId="361BCB44" w14:textId="4B6B3467" w:rsidR="001C50ED" w:rsidRPr="00A55B74" w:rsidRDefault="001C50ED" w:rsidP="001C50ED">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6351B3E3" w14:textId="6AC634BF" w:rsidR="001C50ED" w:rsidRPr="00A55B74" w:rsidRDefault="001C50ED" w:rsidP="001C50ED">
            <w:pPr>
              <w:jc w:val="center"/>
              <w:rPr>
                <w:rFonts w:ascii="Times New Roman" w:eastAsia="宋体" w:hAnsi="Times New Roman" w:cs="Times New Roman"/>
                <w:szCs w:val="21"/>
              </w:rPr>
            </w:pPr>
            <w:r w:rsidRPr="00A55B74">
              <w:rPr>
                <w:rFonts w:ascii="Times New Roman" w:eastAsia="宋体" w:hAnsi="Times New Roman" w:cs="Times New Roman"/>
                <w:szCs w:val="21"/>
              </w:rPr>
              <w:t>1 dB</w:t>
            </w:r>
          </w:p>
        </w:tc>
        <w:tc>
          <w:tcPr>
            <w:tcW w:w="1201" w:type="dxa"/>
            <w:vAlign w:val="center"/>
          </w:tcPr>
          <w:p w14:paraId="506EF08B" w14:textId="77777777" w:rsidR="001C50ED" w:rsidRPr="00A55B74" w:rsidRDefault="001C50ED" w:rsidP="001C50ED">
            <w:pPr>
              <w:jc w:val="center"/>
              <w:rPr>
                <w:rFonts w:ascii="Times New Roman" w:eastAsia="宋体" w:hAnsi="Times New Roman" w:cs="Times New Roman"/>
                <w:szCs w:val="21"/>
              </w:rPr>
            </w:pPr>
          </w:p>
        </w:tc>
        <w:tc>
          <w:tcPr>
            <w:tcW w:w="3640" w:type="dxa"/>
            <w:vAlign w:val="center"/>
          </w:tcPr>
          <w:p w14:paraId="50E281B7" w14:textId="74939DFD" w:rsidR="001C50ED" w:rsidRPr="00A55B74" w:rsidRDefault="001C50ED" w:rsidP="001C50ED">
            <w:pPr>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Rural 700MHz, FDD, 15kHz SCS, 2 DMRS symbols per slot, UE speed: </w:t>
            </w:r>
            <w:r w:rsidRPr="00A55B74">
              <w:rPr>
                <w:rFonts w:ascii="Times New Roman" w:eastAsia="宋体" w:hAnsi="Times New Roman" w:cs="Times New Roman"/>
                <w:szCs w:val="21"/>
              </w:rPr>
              <w:lastRenderedPageBreak/>
              <w:t>3km/h; Target throughput: 100kbps</w:t>
            </w:r>
          </w:p>
          <w:p w14:paraId="1C972CEA" w14:textId="77777777" w:rsidR="001C50ED" w:rsidRPr="00A55B74" w:rsidRDefault="001C50ED" w:rsidP="001C50ED">
            <w:pPr>
              <w:jc w:val="center"/>
              <w:rPr>
                <w:rFonts w:ascii="Times New Roman" w:eastAsia="宋体" w:hAnsi="Times New Roman" w:cs="Times New Roman"/>
                <w:szCs w:val="21"/>
              </w:rPr>
            </w:pPr>
            <w:r w:rsidRPr="00A55B74">
              <w:rPr>
                <w:rFonts w:ascii="Times New Roman" w:eastAsia="宋体" w:hAnsi="Times New Roman" w:cs="Times New Roman"/>
                <w:szCs w:val="21"/>
                <w:u w:val="single"/>
              </w:rPr>
              <w:t>Baseline scheme</w:t>
            </w:r>
            <w:r w:rsidRPr="00A55B74">
              <w:rPr>
                <w:rFonts w:ascii="Times New Roman" w:eastAsia="宋体" w:hAnsi="Times New Roman" w:cs="Times New Roman"/>
                <w:szCs w:val="21"/>
              </w:rPr>
              <w:t>: 4 PRBs, TBS = 432 bits, MCS11 (table 3), 4 repetitions (type A).</w:t>
            </w:r>
          </w:p>
          <w:p w14:paraId="4B0EDF9C" w14:textId="6EA2C1E8" w:rsidR="001C50ED" w:rsidRPr="00A55B74" w:rsidRDefault="001C50ED" w:rsidP="001C50ED">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u w:val="single"/>
              </w:rPr>
              <w:t>Enhanced scheme</w:t>
            </w:r>
            <w:r w:rsidRPr="00A55B74">
              <w:rPr>
                <w:rFonts w:ascii="Times New Roman" w:eastAsia="宋体" w:hAnsi="Times New Roman" w:cs="Times New Roman"/>
                <w:szCs w:val="21"/>
              </w:rPr>
              <w:t>: 4 PRBs, TBS = 432 bits, MCS5 (table 3), transmitted over time resource of 4 slots, no repetition.</w:t>
            </w:r>
          </w:p>
        </w:tc>
      </w:tr>
      <w:tr w:rsidR="00E8429F" w14:paraId="758EA81E" w14:textId="77777777" w:rsidTr="00AD427E">
        <w:trPr>
          <w:trHeight w:val="412"/>
          <w:jc w:val="center"/>
        </w:trPr>
        <w:tc>
          <w:tcPr>
            <w:tcW w:w="1809" w:type="dxa"/>
            <w:vMerge w:val="restart"/>
            <w:vAlign w:val="center"/>
          </w:tcPr>
          <w:p w14:paraId="095AFDCA" w14:textId="7EAE42EA" w:rsidR="00E8429F" w:rsidRPr="00A55B74" w:rsidRDefault="00E8429F" w:rsidP="00E8429F">
            <w:pPr>
              <w:jc w:val="center"/>
              <w:rPr>
                <w:rFonts w:ascii="Times New Roman" w:eastAsia="宋体" w:hAnsi="Times New Roman" w:cs="Times New Roman"/>
                <w:szCs w:val="21"/>
              </w:rPr>
            </w:pPr>
            <w:r w:rsidRPr="00A55B74">
              <w:rPr>
                <w:rFonts w:ascii="Times New Roman" w:hAnsi="Times New Roman" w:cs="Times New Roman"/>
                <w:szCs w:val="21"/>
                <w:lang w:eastAsia="ja-JP"/>
              </w:rPr>
              <w:lastRenderedPageBreak/>
              <w:t>Sierra Wireless</w:t>
            </w:r>
          </w:p>
        </w:tc>
        <w:tc>
          <w:tcPr>
            <w:tcW w:w="1778" w:type="dxa"/>
            <w:vMerge w:val="restart"/>
          </w:tcPr>
          <w:p w14:paraId="02C6EE27" w14:textId="7E49FCAC" w:rsidR="00E8429F" w:rsidRPr="00A55B74" w:rsidRDefault="00E8429F" w:rsidP="00E8429F">
            <w:pPr>
              <w:jc w:val="center"/>
              <w:rPr>
                <w:rFonts w:ascii="Times New Roman" w:eastAsia="宋体" w:hAnsi="Times New Roman" w:cs="Times New Roman"/>
                <w:szCs w:val="21"/>
              </w:rPr>
            </w:pPr>
            <w:r w:rsidRPr="00A55B74">
              <w:rPr>
                <w:rFonts w:ascii="Times New Roman" w:hAnsi="Times New Roman" w:cs="Times New Roman"/>
                <w:szCs w:val="21"/>
                <w:lang w:eastAsia="ja-JP"/>
              </w:rPr>
              <w:t>FR1</w:t>
            </w:r>
          </w:p>
        </w:tc>
        <w:tc>
          <w:tcPr>
            <w:tcW w:w="1329" w:type="dxa"/>
            <w:vAlign w:val="center"/>
          </w:tcPr>
          <w:p w14:paraId="24AAF163" w14:textId="776F4173" w:rsidR="00E8429F" w:rsidRPr="00A55B74" w:rsidRDefault="00E8429F" w:rsidP="00E8429F">
            <w:pPr>
              <w:jc w:val="center"/>
              <w:rPr>
                <w:rFonts w:ascii="Times New Roman" w:eastAsia="宋体" w:hAnsi="Times New Roman" w:cs="Times New Roman"/>
                <w:szCs w:val="21"/>
              </w:rPr>
            </w:pPr>
            <w:r w:rsidRPr="00A55B74">
              <w:rPr>
                <w:rFonts w:ascii="Times New Roman" w:hAnsi="Times New Roman" w:cs="Times New Roman"/>
                <w:szCs w:val="21"/>
                <w:lang w:eastAsia="ja-JP"/>
              </w:rPr>
              <w:t>2.5</w:t>
            </w:r>
          </w:p>
        </w:tc>
        <w:tc>
          <w:tcPr>
            <w:tcW w:w="1201" w:type="dxa"/>
            <w:vAlign w:val="center"/>
          </w:tcPr>
          <w:p w14:paraId="4CFB24AE" w14:textId="77777777" w:rsidR="00E8429F" w:rsidRPr="00A55B74" w:rsidRDefault="00E8429F" w:rsidP="00E8429F">
            <w:pPr>
              <w:jc w:val="center"/>
              <w:rPr>
                <w:rFonts w:ascii="Times New Roman" w:eastAsia="宋体" w:hAnsi="Times New Roman" w:cs="Times New Roman"/>
                <w:szCs w:val="21"/>
              </w:rPr>
            </w:pPr>
          </w:p>
        </w:tc>
        <w:tc>
          <w:tcPr>
            <w:tcW w:w="3640" w:type="dxa"/>
          </w:tcPr>
          <w:p w14:paraId="022ED96F" w14:textId="77777777" w:rsidR="00E8429F" w:rsidRPr="00A55B74" w:rsidRDefault="00E8429F" w:rsidP="00E8429F">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Gaps between TBs = 7 slots</w:t>
            </w:r>
          </w:p>
          <w:p w14:paraId="59BAFD27" w14:textId="5A582627" w:rsidR="00E8429F" w:rsidRPr="00A55B74" w:rsidRDefault="00E8429F" w:rsidP="00E8429F">
            <w:pPr>
              <w:jc w:val="center"/>
              <w:rPr>
                <w:rFonts w:ascii="Times New Roman" w:eastAsia="宋体" w:hAnsi="Times New Roman" w:cs="Times New Roman"/>
                <w:szCs w:val="21"/>
              </w:rPr>
            </w:pPr>
            <w:r w:rsidRPr="00A55B74">
              <w:rPr>
                <w:rFonts w:ascii="Times New Roman" w:hAnsi="Times New Roman" w:cs="Times New Roman"/>
                <w:szCs w:val="21"/>
                <w:lang w:eastAsia="ja-JP"/>
              </w:rPr>
              <w:t>No FH, Rural, 30km/h, 8 Repetitions, 100kbps</w:t>
            </w:r>
          </w:p>
        </w:tc>
      </w:tr>
      <w:tr w:rsidR="00E8429F" w14:paraId="1EC95378" w14:textId="77777777" w:rsidTr="00AD427E">
        <w:trPr>
          <w:trHeight w:val="412"/>
          <w:jc w:val="center"/>
        </w:trPr>
        <w:tc>
          <w:tcPr>
            <w:tcW w:w="1809" w:type="dxa"/>
            <w:vMerge/>
            <w:vAlign w:val="center"/>
          </w:tcPr>
          <w:p w14:paraId="1C037F8E" w14:textId="77777777" w:rsidR="00E8429F" w:rsidRPr="00A55B74" w:rsidRDefault="00E8429F" w:rsidP="00E8429F">
            <w:pPr>
              <w:jc w:val="center"/>
              <w:rPr>
                <w:rFonts w:ascii="Times New Roman" w:hAnsi="Times New Roman" w:cs="Times New Roman"/>
                <w:szCs w:val="21"/>
                <w:lang w:eastAsia="ja-JP"/>
              </w:rPr>
            </w:pPr>
          </w:p>
        </w:tc>
        <w:tc>
          <w:tcPr>
            <w:tcW w:w="1778" w:type="dxa"/>
            <w:vMerge/>
          </w:tcPr>
          <w:p w14:paraId="4D413C42" w14:textId="77777777" w:rsidR="00E8429F" w:rsidRPr="00A55B74" w:rsidRDefault="00E8429F" w:rsidP="00E8429F">
            <w:pPr>
              <w:jc w:val="center"/>
              <w:rPr>
                <w:rFonts w:ascii="Times New Roman" w:hAnsi="Times New Roman" w:cs="Times New Roman"/>
                <w:szCs w:val="21"/>
                <w:lang w:eastAsia="ja-JP"/>
              </w:rPr>
            </w:pPr>
          </w:p>
        </w:tc>
        <w:tc>
          <w:tcPr>
            <w:tcW w:w="1329" w:type="dxa"/>
            <w:vAlign w:val="center"/>
          </w:tcPr>
          <w:p w14:paraId="5AB1895D" w14:textId="2C93DD44" w:rsidR="00E8429F" w:rsidRPr="00A55B74" w:rsidRDefault="00E8429F" w:rsidP="00E8429F">
            <w:pPr>
              <w:jc w:val="center"/>
              <w:rPr>
                <w:rFonts w:ascii="Times New Roman" w:hAnsi="Times New Roman" w:cs="Times New Roman"/>
                <w:szCs w:val="21"/>
                <w:lang w:eastAsia="ja-JP"/>
              </w:rPr>
            </w:pPr>
            <w:r w:rsidRPr="00A55B74">
              <w:rPr>
                <w:rFonts w:ascii="Times New Roman" w:hAnsi="Times New Roman" w:cs="Times New Roman"/>
                <w:szCs w:val="21"/>
                <w:lang w:eastAsia="ja-JP"/>
              </w:rPr>
              <w:t>2.0</w:t>
            </w:r>
          </w:p>
        </w:tc>
        <w:tc>
          <w:tcPr>
            <w:tcW w:w="1201" w:type="dxa"/>
            <w:vAlign w:val="center"/>
          </w:tcPr>
          <w:p w14:paraId="67EFA95F" w14:textId="77777777" w:rsidR="00E8429F" w:rsidRPr="00A55B74" w:rsidRDefault="00E8429F" w:rsidP="00E8429F">
            <w:pPr>
              <w:jc w:val="center"/>
              <w:rPr>
                <w:rFonts w:ascii="Times New Roman" w:eastAsia="宋体" w:hAnsi="Times New Roman" w:cs="Times New Roman"/>
                <w:szCs w:val="21"/>
              </w:rPr>
            </w:pPr>
          </w:p>
        </w:tc>
        <w:tc>
          <w:tcPr>
            <w:tcW w:w="3640" w:type="dxa"/>
          </w:tcPr>
          <w:p w14:paraId="3F9C35CC" w14:textId="77777777" w:rsidR="00E8429F" w:rsidRPr="00A55B74" w:rsidRDefault="00E8429F" w:rsidP="00E8429F">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Gaps between TBs = 7 slots</w:t>
            </w:r>
          </w:p>
          <w:p w14:paraId="704193A0" w14:textId="66C8A082" w:rsidR="00E8429F" w:rsidRPr="00A55B74" w:rsidRDefault="00E8429F" w:rsidP="00E8429F">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With FH, Rural, 30km/h, 8 Repetitions, 100kbps</w:t>
            </w:r>
          </w:p>
        </w:tc>
      </w:tr>
    </w:tbl>
    <w:p w14:paraId="7F74E9E6" w14:textId="77777777" w:rsidR="002217D3" w:rsidRDefault="002217D3">
      <w:pPr>
        <w:jc w:val="center"/>
        <w:rPr>
          <w:rFonts w:eastAsia="宋体"/>
        </w:rPr>
      </w:pPr>
    </w:p>
    <w:p w14:paraId="433E0CF2" w14:textId="77777777" w:rsidR="002217D3" w:rsidRDefault="009165AA">
      <w:pPr>
        <w:pStyle w:val="Heading2"/>
        <w:spacing w:before="156" w:after="156"/>
        <w:rPr>
          <w:rFonts w:ascii="Arial" w:hAnsi="Arial" w:cs="Arial"/>
        </w:rPr>
      </w:pPr>
      <w:r>
        <w:rPr>
          <w:rFonts w:ascii="Arial" w:hAnsi="Arial" w:cs="Arial"/>
        </w:rPr>
        <w:t>2.2 Frequency domain based solutions</w:t>
      </w:r>
    </w:p>
    <w:p w14:paraId="3E838B70" w14:textId="77777777" w:rsidR="002217D3" w:rsidRDefault="009165AA">
      <w:pPr>
        <w:jc w:val="center"/>
        <w:rPr>
          <w:rFonts w:ascii="Calibri" w:eastAsia="宋体" w:hAnsi="Calibri" w:cs="Times New Roman"/>
        </w:rPr>
      </w:pPr>
      <w:r>
        <w:rPr>
          <w:rFonts w:ascii="Times New Roman" w:hAnsi="Times New Roman"/>
          <w:bCs/>
          <w:sz w:val="20"/>
          <w:szCs w:val="20"/>
        </w:rPr>
        <w:t>Inter-slot frequency hopping</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4AF1169A" w14:textId="77777777">
        <w:trPr>
          <w:trHeight w:val="420"/>
          <w:jc w:val="center"/>
        </w:trPr>
        <w:tc>
          <w:tcPr>
            <w:tcW w:w="1809" w:type="dxa"/>
            <w:vMerge w:val="restart"/>
            <w:vAlign w:val="center"/>
          </w:tcPr>
          <w:p w14:paraId="57891443"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Company</w:t>
            </w:r>
          </w:p>
        </w:tc>
        <w:tc>
          <w:tcPr>
            <w:tcW w:w="1778" w:type="dxa"/>
            <w:vMerge w:val="restart"/>
            <w:vAlign w:val="center"/>
          </w:tcPr>
          <w:p w14:paraId="40DB409B"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requency Range</w:t>
            </w:r>
          </w:p>
        </w:tc>
        <w:tc>
          <w:tcPr>
            <w:tcW w:w="2530" w:type="dxa"/>
            <w:gridSpan w:val="2"/>
            <w:vAlign w:val="center"/>
          </w:tcPr>
          <w:p w14:paraId="364A5439"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Performance gain</w:t>
            </w:r>
          </w:p>
        </w:tc>
        <w:tc>
          <w:tcPr>
            <w:tcW w:w="3640" w:type="dxa"/>
            <w:vMerge w:val="restart"/>
            <w:vAlign w:val="center"/>
          </w:tcPr>
          <w:p w14:paraId="5C8DE759"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Key Assumptions</w:t>
            </w:r>
          </w:p>
        </w:tc>
      </w:tr>
      <w:tr w:rsidR="002217D3" w:rsidRPr="00A55B74" w14:paraId="3D5CA61F" w14:textId="77777777">
        <w:trPr>
          <w:trHeight w:val="431"/>
          <w:jc w:val="center"/>
        </w:trPr>
        <w:tc>
          <w:tcPr>
            <w:tcW w:w="1809" w:type="dxa"/>
            <w:vMerge/>
            <w:vAlign w:val="center"/>
          </w:tcPr>
          <w:p w14:paraId="1DFCE08C" w14:textId="77777777" w:rsidR="002217D3" w:rsidRPr="00A55B74" w:rsidRDefault="002217D3">
            <w:pPr>
              <w:jc w:val="center"/>
              <w:rPr>
                <w:rFonts w:ascii="Times New Roman" w:eastAsia="宋体" w:hAnsi="Times New Roman" w:cs="Times New Roman"/>
                <w:szCs w:val="21"/>
              </w:rPr>
            </w:pPr>
          </w:p>
        </w:tc>
        <w:tc>
          <w:tcPr>
            <w:tcW w:w="1778" w:type="dxa"/>
            <w:vMerge/>
          </w:tcPr>
          <w:p w14:paraId="093F2318" w14:textId="77777777" w:rsidR="002217D3" w:rsidRPr="00A55B74" w:rsidRDefault="002217D3">
            <w:pPr>
              <w:jc w:val="center"/>
              <w:rPr>
                <w:rFonts w:ascii="Times New Roman" w:eastAsia="宋体" w:hAnsi="Times New Roman" w:cs="Times New Roman"/>
                <w:szCs w:val="21"/>
              </w:rPr>
            </w:pPr>
          </w:p>
        </w:tc>
        <w:tc>
          <w:tcPr>
            <w:tcW w:w="1329" w:type="dxa"/>
            <w:vAlign w:val="center"/>
          </w:tcPr>
          <w:p w14:paraId="56320717" w14:textId="77777777" w:rsidR="002217D3" w:rsidRPr="00A55B74" w:rsidRDefault="009165AA">
            <w:pPr>
              <w:jc w:val="center"/>
              <w:rPr>
                <w:rFonts w:ascii="Times New Roman" w:eastAsia="宋体" w:hAnsi="Times New Roman" w:cs="Times New Roman"/>
                <w:szCs w:val="21"/>
              </w:rPr>
            </w:pPr>
            <w:proofErr w:type="spellStart"/>
            <w:r w:rsidRPr="00A55B74">
              <w:rPr>
                <w:rFonts w:ascii="Times New Roman" w:eastAsia="宋体" w:hAnsi="Times New Roman" w:cs="Times New Roman"/>
                <w:szCs w:val="21"/>
              </w:rPr>
              <w:t>eMBB</w:t>
            </w:r>
            <w:proofErr w:type="spellEnd"/>
          </w:p>
        </w:tc>
        <w:tc>
          <w:tcPr>
            <w:tcW w:w="1201" w:type="dxa"/>
            <w:vAlign w:val="center"/>
          </w:tcPr>
          <w:p w14:paraId="5846E01C"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voice</w:t>
            </w:r>
          </w:p>
        </w:tc>
        <w:tc>
          <w:tcPr>
            <w:tcW w:w="3640" w:type="dxa"/>
            <w:vMerge/>
            <w:vAlign w:val="center"/>
          </w:tcPr>
          <w:p w14:paraId="32107B73" w14:textId="77777777" w:rsidR="002217D3" w:rsidRPr="00A55B74" w:rsidRDefault="002217D3">
            <w:pPr>
              <w:jc w:val="center"/>
              <w:rPr>
                <w:rFonts w:ascii="Times New Roman" w:eastAsia="宋体" w:hAnsi="Times New Roman" w:cs="Times New Roman"/>
                <w:szCs w:val="21"/>
              </w:rPr>
            </w:pPr>
          </w:p>
        </w:tc>
      </w:tr>
      <w:tr w:rsidR="002217D3" w:rsidRPr="00A55B74" w14:paraId="13281B51" w14:textId="77777777">
        <w:trPr>
          <w:trHeight w:val="1187"/>
          <w:jc w:val="center"/>
        </w:trPr>
        <w:tc>
          <w:tcPr>
            <w:tcW w:w="1809" w:type="dxa"/>
            <w:vAlign w:val="center"/>
          </w:tcPr>
          <w:p w14:paraId="265DC7B5"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ZTE</w:t>
            </w:r>
          </w:p>
        </w:tc>
        <w:tc>
          <w:tcPr>
            <w:tcW w:w="1778" w:type="dxa"/>
            <w:vAlign w:val="center"/>
          </w:tcPr>
          <w:p w14:paraId="76C3396D"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3A7F0029"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0.5 dB</w:t>
            </w:r>
          </w:p>
        </w:tc>
        <w:tc>
          <w:tcPr>
            <w:tcW w:w="1201" w:type="dxa"/>
            <w:vAlign w:val="center"/>
          </w:tcPr>
          <w:p w14:paraId="3535FE96" w14:textId="77777777" w:rsidR="002217D3" w:rsidRPr="00A55B74" w:rsidRDefault="002217D3">
            <w:pPr>
              <w:jc w:val="center"/>
              <w:rPr>
                <w:rFonts w:ascii="Times New Roman" w:eastAsia="宋体" w:hAnsi="Times New Roman" w:cs="Times New Roman"/>
                <w:szCs w:val="21"/>
              </w:rPr>
            </w:pPr>
          </w:p>
        </w:tc>
        <w:tc>
          <w:tcPr>
            <w:tcW w:w="3640" w:type="dxa"/>
            <w:vAlign w:val="center"/>
          </w:tcPr>
          <w:p w14:paraId="73748439"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4GHz, Rural, MCS#2, one DMRS per hop</w:t>
            </w:r>
          </w:p>
          <w:p w14:paraId="580186B3" w14:textId="77777777" w:rsidR="002217D3" w:rsidRPr="00A55B74" w:rsidRDefault="009165AA">
            <w:pPr>
              <w:rPr>
                <w:rFonts w:ascii="Times New Roman" w:hAnsi="Times New Roman" w:cs="Times New Roman"/>
                <w:szCs w:val="21"/>
              </w:rPr>
            </w:pPr>
            <w:r w:rsidRPr="00A55B74">
              <w:rPr>
                <w:rFonts w:ascii="Times New Roman" w:hAnsi="Times New Roman" w:cs="Times New Roman"/>
                <w:szCs w:val="21"/>
              </w:rPr>
              <w:t xml:space="preserve">Baseline scheme: 2 FH positions </w:t>
            </w:r>
          </w:p>
          <w:p w14:paraId="4D9974F1" w14:textId="77777777" w:rsidR="002217D3" w:rsidRPr="00A55B74" w:rsidRDefault="009165AA">
            <w:pPr>
              <w:jc w:val="center"/>
              <w:rPr>
                <w:rFonts w:ascii="Times New Roman" w:eastAsia="宋体" w:hAnsi="Times New Roman" w:cs="Times New Roman"/>
                <w:szCs w:val="21"/>
              </w:rPr>
            </w:pPr>
            <w:r w:rsidRPr="00A55B74">
              <w:rPr>
                <w:rFonts w:ascii="Times New Roman" w:hAnsi="Times New Roman" w:cs="Times New Roman"/>
                <w:szCs w:val="21"/>
              </w:rPr>
              <w:t xml:space="preserve">Enhanced scheme: 4 FH positions </w:t>
            </w:r>
          </w:p>
        </w:tc>
      </w:tr>
      <w:tr w:rsidR="00CB2463" w:rsidRPr="00A55B74" w14:paraId="7F249EBE" w14:textId="77777777" w:rsidTr="00CB2463">
        <w:trPr>
          <w:trHeight w:val="412"/>
          <w:jc w:val="center"/>
        </w:trPr>
        <w:tc>
          <w:tcPr>
            <w:tcW w:w="1809" w:type="dxa"/>
            <w:vMerge w:val="restart"/>
            <w:vAlign w:val="center"/>
          </w:tcPr>
          <w:p w14:paraId="04ACBD22" w14:textId="16B8FD38" w:rsidR="00CB2463" w:rsidRPr="00A55B74" w:rsidRDefault="00CB2463" w:rsidP="00CB2463">
            <w:pPr>
              <w:jc w:val="center"/>
              <w:rPr>
                <w:rFonts w:ascii="Times New Roman" w:eastAsia="宋体" w:hAnsi="Times New Roman" w:cs="Times New Roman"/>
                <w:szCs w:val="21"/>
              </w:rPr>
            </w:pPr>
            <w:r w:rsidRPr="00A55B74">
              <w:rPr>
                <w:rFonts w:ascii="Times New Roman" w:eastAsia="宋体" w:hAnsi="Times New Roman" w:cs="Times New Roman"/>
                <w:szCs w:val="21"/>
              </w:rPr>
              <w:t>Intel</w:t>
            </w:r>
          </w:p>
        </w:tc>
        <w:tc>
          <w:tcPr>
            <w:tcW w:w="1778" w:type="dxa"/>
            <w:vMerge w:val="restart"/>
            <w:vAlign w:val="center"/>
          </w:tcPr>
          <w:p w14:paraId="71E0787F" w14:textId="51D70ED5" w:rsidR="00CB2463" w:rsidRPr="00A55B74" w:rsidRDefault="00CB2463" w:rsidP="00CB2463">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4B7B945A" w14:textId="4260D1C7" w:rsidR="00CB2463" w:rsidRPr="00A55B74" w:rsidRDefault="00CB2463" w:rsidP="00CB2463">
            <w:pPr>
              <w:jc w:val="center"/>
              <w:rPr>
                <w:rFonts w:ascii="Times New Roman" w:eastAsia="宋体" w:hAnsi="Times New Roman" w:cs="Times New Roman"/>
                <w:szCs w:val="21"/>
              </w:rPr>
            </w:pPr>
            <w:r w:rsidRPr="00A55B74">
              <w:rPr>
                <w:rFonts w:ascii="Times New Roman" w:eastAsia="宋体" w:hAnsi="Times New Roman" w:cs="Times New Roman"/>
                <w:szCs w:val="21"/>
              </w:rPr>
              <w:t>0.3dB</w:t>
            </w:r>
          </w:p>
        </w:tc>
        <w:tc>
          <w:tcPr>
            <w:tcW w:w="1201" w:type="dxa"/>
            <w:vAlign w:val="center"/>
          </w:tcPr>
          <w:p w14:paraId="5EF7100B" w14:textId="77777777" w:rsidR="00CB2463" w:rsidRPr="00A55B74" w:rsidRDefault="00CB2463" w:rsidP="00CB2463">
            <w:pPr>
              <w:jc w:val="center"/>
              <w:rPr>
                <w:rFonts w:ascii="Times New Roman" w:eastAsia="宋体" w:hAnsi="Times New Roman" w:cs="Times New Roman"/>
                <w:szCs w:val="21"/>
              </w:rPr>
            </w:pPr>
          </w:p>
        </w:tc>
        <w:tc>
          <w:tcPr>
            <w:tcW w:w="3640" w:type="dxa"/>
            <w:vAlign w:val="center"/>
          </w:tcPr>
          <w:p w14:paraId="175C9550" w14:textId="77777777" w:rsidR="00CB2463" w:rsidRPr="00A55B74" w:rsidRDefault="00CB2463" w:rsidP="007A3803">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Rural 3km/h, 700MHz, FDD, TBS=136 bits, MCS 0, 8 repetitions, 2 DMRS symbols, 12 data symbols</w:t>
            </w:r>
          </w:p>
          <w:p w14:paraId="472F5D8C" w14:textId="55D8E59E" w:rsidR="00CB2463" w:rsidRPr="00A55B74" w:rsidRDefault="00CB2463" w:rsidP="007A3803">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For 4 Rx antennas, ~0.3dB performance gain can be achieved for 4 frequency hops compared to 2 frequency hops.</w:t>
            </w:r>
          </w:p>
        </w:tc>
      </w:tr>
      <w:tr w:rsidR="00CB2463" w:rsidRPr="00A55B74" w14:paraId="23AC40C3" w14:textId="77777777" w:rsidTr="00CB2463">
        <w:trPr>
          <w:trHeight w:val="412"/>
          <w:jc w:val="center"/>
        </w:trPr>
        <w:tc>
          <w:tcPr>
            <w:tcW w:w="1809" w:type="dxa"/>
            <w:vMerge/>
            <w:vAlign w:val="center"/>
          </w:tcPr>
          <w:p w14:paraId="3AEAEBE4" w14:textId="77777777" w:rsidR="00CB2463" w:rsidRPr="00A55B74" w:rsidRDefault="00CB2463" w:rsidP="00CB2463">
            <w:pPr>
              <w:jc w:val="center"/>
              <w:rPr>
                <w:rFonts w:ascii="Times New Roman" w:eastAsia="宋体" w:hAnsi="Times New Roman" w:cs="Times New Roman"/>
                <w:szCs w:val="21"/>
              </w:rPr>
            </w:pPr>
          </w:p>
        </w:tc>
        <w:tc>
          <w:tcPr>
            <w:tcW w:w="1778" w:type="dxa"/>
            <w:vMerge/>
          </w:tcPr>
          <w:p w14:paraId="61684FE2" w14:textId="77777777" w:rsidR="00CB2463" w:rsidRPr="00A55B74" w:rsidRDefault="00CB2463" w:rsidP="00CB2463">
            <w:pPr>
              <w:jc w:val="center"/>
              <w:rPr>
                <w:rFonts w:ascii="Times New Roman" w:eastAsia="宋体" w:hAnsi="Times New Roman" w:cs="Times New Roman"/>
                <w:szCs w:val="21"/>
              </w:rPr>
            </w:pPr>
          </w:p>
        </w:tc>
        <w:tc>
          <w:tcPr>
            <w:tcW w:w="1329" w:type="dxa"/>
            <w:vAlign w:val="center"/>
          </w:tcPr>
          <w:p w14:paraId="79CD8AEF" w14:textId="7CEDCA24" w:rsidR="00CB2463" w:rsidRPr="00A55B74" w:rsidRDefault="00CB2463" w:rsidP="00CB2463">
            <w:pPr>
              <w:jc w:val="center"/>
              <w:rPr>
                <w:rFonts w:ascii="Times New Roman" w:eastAsia="宋体" w:hAnsi="Times New Roman" w:cs="Times New Roman"/>
                <w:szCs w:val="21"/>
              </w:rPr>
            </w:pPr>
            <w:r w:rsidRPr="00A55B74">
              <w:rPr>
                <w:rFonts w:ascii="Times New Roman" w:eastAsia="宋体" w:hAnsi="Times New Roman" w:cs="Times New Roman"/>
                <w:szCs w:val="21"/>
              </w:rPr>
              <w:t>1.5dB</w:t>
            </w:r>
          </w:p>
        </w:tc>
        <w:tc>
          <w:tcPr>
            <w:tcW w:w="1201" w:type="dxa"/>
            <w:vAlign w:val="center"/>
          </w:tcPr>
          <w:p w14:paraId="5D57DA00" w14:textId="77777777" w:rsidR="00CB2463" w:rsidRPr="00A55B74" w:rsidRDefault="00CB2463" w:rsidP="00CB2463">
            <w:pPr>
              <w:jc w:val="center"/>
              <w:rPr>
                <w:rFonts w:ascii="Times New Roman" w:eastAsia="宋体" w:hAnsi="Times New Roman" w:cs="Times New Roman"/>
                <w:szCs w:val="21"/>
              </w:rPr>
            </w:pPr>
          </w:p>
        </w:tc>
        <w:tc>
          <w:tcPr>
            <w:tcW w:w="3640" w:type="dxa"/>
            <w:vAlign w:val="center"/>
          </w:tcPr>
          <w:p w14:paraId="4970CEEC" w14:textId="77777777" w:rsidR="00CB2463" w:rsidRPr="00A55B74" w:rsidRDefault="00CB2463" w:rsidP="007A3803">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 xml:space="preserve">Same simulation assumptions as above. </w:t>
            </w:r>
          </w:p>
          <w:p w14:paraId="0E53107D" w14:textId="07BF19B7" w:rsidR="00CB2463" w:rsidRPr="00A55B74" w:rsidRDefault="00CB2463" w:rsidP="007A3803">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For 2 Rx antennas, ~1.5dB performance gain can be achieved for 4 frequency hops compared to 2 frequency hops.</w:t>
            </w:r>
          </w:p>
        </w:tc>
      </w:tr>
      <w:tr w:rsidR="00B87984" w:rsidRPr="00A55B74" w14:paraId="478F1B3C" w14:textId="77777777" w:rsidTr="00CB2463">
        <w:trPr>
          <w:trHeight w:val="412"/>
          <w:jc w:val="center"/>
        </w:trPr>
        <w:tc>
          <w:tcPr>
            <w:tcW w:w="1809" w:type="dxa"/>
            <w:vAlign w:val="center"/>
          </w:tcPr>
          <w:p w14:paraId="3317AEBC" w14:textId="49D2B62D" w:rsidR="00B87984" w:rsidRPr="00A55B74" w:rsidRDefault="00B87984" w:rsidP="00CB2463">
            <w:pPr>
              <w:jc w:val="center"/>
              <w:rPr>
                <w:rFonts w:ascii="Times New Roman" w:eastAsia="宋体" w:hAnsi="Times New Roman" w:cs="Times New Roman"/>
                <w:szCs w:val="21"/>
              </w:rPr>
            </w:pPr>
            <w:r w:rsidRPr="00A55B74">
              <w:rPr>
                <w:rFonts w:ascii="Times New Roman" w:eastAsia="宋体" w:hAnsi="Times New Roman" w:cs="Times New Roman"/>
                <w:szCs w:val="21"/>
              </w:rPr>
              <w:t>Qualcomm</w:t>
            </w:r>
          </w:p>
        </w:tc>
        <w:tc>
          <w:tcPr>
            <w:tcW w:w="1778" w:type="dxa"/>
          </w:tcPr>
          <w:p w14:paraId="2E97207E" w14:textId="2E4A8191" w:rsidR="00B87984" w:rsidRPr="00A55B74" w:rsidRDefault="00B87984" w:rsidP="00CB2463">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76C6431C" w14:textId="66F9BCB0" w:rsidR="00B87984" w:rsidRPr="00A55B74" w:rsidRDefault="00B87984" w:rsidP="00CB2463">
            <w:pPr>
              <w:jc w:val="center"/>
              <w:rPr>
                <w:rFonts w:ascii="Times New Roman" w:eastAsia="宋体" w:hAnsi="Times New Roman" w:cs="Times New Roman"/>
                <w:szCs w:val="21"/>
              </w:rPr>
            </w:pPr>
            <w:r w:rsidRPr="00A55B74">
              <w:rPr>
                <w:rFonts w:ascii="Times New Roman" w:eastAsia="宋体" w:hAnsi="Times New Roman" w:cs="Times New Roman"/>
                <w:szCs w:val="21"/>
              </w:rPr>
              <w:t>0 dB</w:t>
            </w:r>
          </w:p>
        </w:tc>
        <w:tc>
          <w:tcPr>
            <w:tcW w:w="1201" w:type="dxa"/>
            <w:vAlign w:val="center"/>
          </w:tcPr>
          <w:p w14:paraId="2F0971FF" w14:textId="77777777" w:rsidR="00B87984" w:rsidRPr="00A55B74" w:rsidRDefault="00B87984" w:rsidP="00CB2463">
            <w:pPr>
              <w:jc w:val="center"/>
              <w:rPr>
                <w:rFonts w:ascii="Times New Roman" w:eastAsia="宋体" w:hAnsi="Times New Roman" w:cs="Times New Roman"/>
                <w:szCs w:val="21"/>
              </w:rPr>
            </w:pPr>
          </w:p>
        </w:tc>
        <w:tc>
          <w:tcPr>
            <w:tcW w:w="3640" w:type="dxa"/>
            <w:vAlign w:val="center"/>
          </w:tcPr>
          <w:p w14:paraId="36E5475B" w14:textId="14EF3E9C" w:rsidR="00AA403B" w:rsidRPr="00A55B74" w:rsidRDefault="00AA403B" w:rsidP="007A3803">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Scenario: Urban 4GHz with 64 TXRUs.</w:t>
            </w:r>
          </w:p>
          <w:p w14:paraId="7A362141" w14:textId="7A3AA552" w:rsidR="00AA403B" w:rsidRPr="00A55B74" w:rsidRDefault="00CD05FA" w:rsidP="007A3803">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 xml:space="preserve">Baseline: </w:t>
            </w:r>
            <w:r w:rsidR="00AA403B" w:rsidRPr="00A55B74">
              <w:rPr>
                <w:rFonts w:ascii="Times New Roman" w:eastAsia="宋体" w:hAnsi="Times New Roman" w:cs="Times New Roman"/>
                <w:szCs w:val="21"/>
              </w:rPr>
              <w:t>4 repetitions with 2 inter-slot frequency hops.</w:t>
            </w:r>
          </w:p>
          <w:p w14:paraId="186721F9" w14:textId="0EDC0331" w:rsidR="00B87984" w:rsidRPr="00A55B74" w:rsidRDefault="00AA403B" w:rsidP="0049450E">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 xml:space="preserve">Comparison: 4 repetitions with 4 </w:t>
            </w:r>
            <w:r w:rsidRPr="00A55B74">
              <w:rPr>
                <w:rFonts w:ascii="Times New Roman" w:eastAsia="宋体" w:hAnsi="Times New Roman" w:cs="Times New Roman"/>
                <w:szCs w:val="21"/>
              </w:rPr>
              <w:lastRenderedPageBreak/>
              <w:t xml:space="preserve">inter-slot frequency hops. </w:t>
            </w:r>
          </w:p>
        </w:tc>
      </w:tr>
      <w:tr w:rsidR="00A10B1F" w:rsidRPr="00A55B74" w14:paraId="718BA692" w14:textId="77777777" w:rsidTr="00CB2463">
        <w:trPr>
          <w:trHeight w:val="412"/>
          <w:jc w:val="center"/>
        </w:trPr>
        <w:tc>
          <w:tcPr>
            <w:tcW w:w="1809" w:type="dxa"/>
            <w:vAlign w:val="center"/>
          </w:tcPr>
          <w:p w14:paraId="54338E78" w14:textId="158230BE" w:rsidR="00A10B1F" w:rsidRPr="00A55B74" w:rsidRDefault="00A10B1F" w:rsidP="00A10B1F">
            <w:pPr>
              <w:jc w:val="center"/>
              <w:rPr>
                <w:rFonts w:ascii="Times New Roman" w:eastAsia="宋体" w:hAnsi="Times New Roman" w:cs="Times New Roman"/>
                <w:szCs w:val="21"/>
              </w:rPr>
            </w:pPr>
            <w:r w:rsidRPr="00A55B74">
              <w:rPr>
                <w:rFonts w:ascii="Times New Roman" w:eastAsia="宋体" w:hAnsi="Times New Roman" w:cs="Times New Roman"/>
                <w:szCs w:val="21"/>
              </w:rPr>
              <w:lastRenderedPageBreak/>
              <w:t>vivo</w:t>
            </w:r>
          </w:p>
        </w:tc>
        <w:tc>
          <w:tcPr>
            <w:tcW w:w="1778" w:type="dxa"/>
          </w:tcPr>
          <w:p w14:paraId="58ED85E2" w14:textId="3E94ACAF" w:rsidR="00A10B1F" w:rsidRPr="00A55B74" w:rsidRDefault="00A10B1F" w:rsidP="00A10B1F">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2B360558" w14:textId="5FDE5791" w:rsidR="00A10B1F" w:rsidRPr="00A55B74" w:rsidRDefault="00A10B1F" w:rsidP="00A10B1F">
            <w:pPr>
              <w:jc w:val="center"/>
              <w:rPr>
                <w:rFonts w:ascii="Times New Roman" w:eastAsia="宋体" w:hAnsi="Times New Roman" w:cs="Times New Roman"/>
                <w:szCs w:val="21"/>
              </w:rPr>
            </w:pPr>
            <w:r w:rsidRPr="00A55B74">
              <w:rPr>
                <w:rFonts w:ascii="Times New Roman" w:eastAsia="宋体" w:hAnsi="Times New Roman" w:cs="Times New Roman"/>
                <w:szCs w:val="21"/>
              </w:rPr>
              <w:t>1dB</w:t>
            </w:r>
          </w:p>
        </w:tc>
        <w:tc>
          <w:tcPr>
            <w:tcW w:w="1201" w:type="dxa"/>
            <w:vAlign w:val="center"/>
          </w:tcPr>
          <w:p w14:paraId="5277DD6E" w14:textId="77777777" w:rsidR="00A10B1F" w:rsidRPr="00A55B74" w:rsidRDefault="00A10B1F" w:rsidP="00A10B1F">
            <w:pPr>
              <w:jc w:val="center"/>
              <w:rPr>
                <w:rFonts w:ascii="Times New Roman" w:eastAsia="宋体" w:hAnsi="Times New Roman" w:cs="Times New Roman"/>
                <w:szCs w:val="21"/>
              </w:rPr>
            </w:pPr>
          </w:p>
        </w:tc>
        <w:tc>
          <w:tcPr>
            <w:tcW w:w="3640" w:type="dxa"/>
            <w:vAlign w:val="center"/>
          </w:tcPr>
          <w:p w14:paraId="5B76A458" w14:textId="7E0D24CE" w:rsidR="00A10B1F" w:rsidRPr="00A55B74" w:rsidRDefault="00A10B1F" w:rsidP="00240305">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More frequency hopping locations, no offsets, from 2 hops to 4.</w:t>
            </w:r>
          </w:p>
        </w:tc>
      </w:tr>
      <w:tr w:rsidR="003A2BF8" w:rsidRPr="00A55B74" w14:paraId="61A2EB62" w14:textId="77777777" w:rsidTr="003A2BF8">
        <w:tblPrEx>
          <w:jc w:val="left"/>
        </w:tblPrEx>
        <w:trPr>
          <w:trHeight w:val="420"/>
        </w:trPr>
        <w:tc>
          <w:tcPr>
            <w:tcW w:w="1809" w:type="dxa"/>
            <w:vMerge w:val="restart"/>
          </w:tcPr>
          <w:p w14:paraId="544D42E5" w14:textId="77777777" w:rsidR="003A2BF8" w:rsidRPr="00A55B74" w:rsidRDefault="003A2BF8" w:rsidP="00A51752">
            <w:pPr>
              <w:jc w:val="center"/>
              <w:rPr>
                <w:rFonts w:ascii="Times New Roman" w:eastAsia="宋体" w:hAnsi="Times New Roman" w:cs="Times New Roman"/>
                <w:szCs w:val="21"/>
              </w:rPr>
            </w:pPr>
            <w:r w:rsidRPr="00A55B74">
              <w:rPr>
                <w:rFonts w:ascii="Times New Roman" w:eastAsia="宋体" w:hAnsi="Times New Roman" w:cs="Times New Roman"/>
                <w:szCs w:val="21"/>
              </w:rPr>
              <w:t>Ericsson</w:t>
            </w:r>
          </w:p>
        </w:tc>
        <w:tc>
          <w:tcPr>
            <w:tcW w:w="1778" w:type="dxa"/>
            <w:vMerge w:val="restart"/>
          </w:tcPr>
          <w:p w14:paraId="330C2C73" w14:textId="77777777" w:rsidR="003A2BF8" w:rsidRPr="00A55B74" w:rsidRDefault="003A2BF8" w:rsidP="00A51752">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tcPr>
          <w:p w14:paraId="751208C6" w14:textId="24304BEC" w:rsidR="003A2BF8" w:rsidRPr="00A55B74" w:rsidRDefault="003A2BF8" w:rsidP="00A51752">
            <w:pPr>
              <w:jc w:val="center"/>
              <w:rPr>
                <w:rFonts w:ascii="Times New Roman" w:eastAsia="宋体" w:hAnsi="Times New Roman" w:cs="Times New Roman"/>
                <w:szCs w:val="21"/>
              </w:rPr>
            </w:pPr>
            <w:r w:rsidRPr="00A55B74">
              <w:rPr>
                <w:rFonts w:ascii="Times New Roman" w:eastAsia="宋体" w:hAnsi="Times New Roman" w:cs="Times New Roman"/>
                <w:szCs w:val="21"/>
              </w:rPr>
              <w:t>1.3 dB</w:t>
            </w:r>
            <w:r w:rsidR="00287531" w:rsidRPr="00A55B74">
              <w:rPr>
                <w:rFonts w:ascii="Times New Roman" w:eastAsia="宋体" w:hAnsi="Times New Roman" w:cs="Times New Roman"/>
                <w:szCs w:val="21"/>
              </w:rPr>
              <w:t xml:space="preserve"> (LLS)</w:t>
            </w:r>
          </w:p>
        </w:tc>
        <w:tc>
          <w:tcPr>
            <w:tcW w:w="1201" w:type="dxa"/>
          </w:tcPr>
          <w:p w14:paraId="4FE77B55" w14:textId="77777777" w:rsidR="003A2BF8" w:rsidRPr="00A55B74" w:rsidRDefault="003A2BF8" w:rsidP="00A51752">
            <w:pPr>
              <w:jc w:val="center"/>
              <w:rPr>
                <w:rFonts w:ascii="Times New Roman" w:eastAsia="宋体" w:hAnsi="Times New Roman" w:cs="Times New Roman"/>
                <w:szCs w:val="21"/>
              </w:rPr>
            </w:pPr>
          </w:p>
        </w:tc>
        <w:tc>
          <w:tcPr>
            <w:tcW w:w="3640" w:type="dxa"/>
          </w:tcPr>
          <w:p w14:paraId="7E7338D4" w14:textId="77777777" w:rsidR="003A2BF8" w:rsidRPr="00A55B74" w:rsidRDefault="003A2BF8" w:rsidP="00A51752">
            <w:pPr>
              <w:spacing w:after="0"/>
              <w:jc w:val="center"/>
              <w:rPr>
                <w:rFonts w:ascii="Times New Roman" w:eastAsia="宋体" w:hAnsi="Times New Roman" w:cs="Times New Roman"/>
                <w:szCs w:val="21"/>
                <w:u w:val="single"/>
              </w:rPr>
            </w:pPr>
            <w:r w:rsidRPr="00A55B74">
              <w:rPr>
                <w:rFonts w:ascii="Times New Roman" w:eastAsia="宋体" w:hAnsi="Times New Roman" w:cs="Times New Roman"/>
                <w:szCs w:val="21"/>
                <w:u w:val="single"/>
              </w:rPr>
              <w:t>4 hops vs. 2 hops, no cross-slot est.</w:t>
            </w:r>
          </w:p>
          <w:p w14:paraId="25580BC3"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1% BLER</w:t>
            </w:r>
          </w:p>
          <w:p w14:paraId="3DC7FD4D"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For </w:t>
            </w:r>
            <w:r w:rsidRPr="00A55B74">
              <w:rPr>
                <w:rFonts w:ascii="Times New Roman" w:eastAsia="宋体" w:hAnsi="Times New Roman" w:cs="Times New Roman"/>
                <w:szCs w:val="21"/>
                <w:u w:val="single"/>
              </w:rPr>
              <w:t>300ns delay spread</w:t>
            </w:r>
            <w:r w:rsidRPr="00A55B74">
              <w:rPr>
                <w:rFonts w:ascii="Times New Roman" w:eastAsia="宋体" w:hAnsi="Times New Roman" w:cs="Times New Roman"/>
                <w:szCs w:val="21"/>
              </w:rPr>
              <w:t>, 3kmph, 2 Rx, 2 DMRS</w:t>
            </w:r>
          </w:p>
          <w:p w14:paraId="3C4D350F"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4 PRBs, MCS0, 700 MHz</w:t>
            </w:r>
          </w:p>
          <w:p w14:paraId="78F9623A"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8 repetitions (no retransmissions)</w:t>
            </w:r>
          </w:p>
          <w:p w14:paraId="123A4CD9"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Details in R1-2008419</w:t>
            </w:r>
          </w:p>
        </w:tc>
      </w:tr>
      <w:tr w:rsidR="003A2BF8" w:rsidRPr="00A55B74" w14:paraId="68CDCB4C" w14:textId="77777777" w:rsidTr="003A2BF8">
        <w:tblPrEx>
          <w:jc w:val="left"/>
        </w:tblPrEx>
        <w:trPr>
          <w:trHeight w:val="431"/>
        </w:trPr>
        <w:tc>
          <w:tcPr>
            <w:tcW w:w="1809" w:type="dxa"/>
            <w:vMerge/>
          </w:tcPr>
          <w:p w14:paraId="422D048A" w14:textId="77777777" w:rsidR="003A2BF8" w:rsidRPr="00A55B74" w:rsidRDefault="003A2BF8" w:rsidP="00A51752">
            <w:pPr>
              <w:jc w:val="center"/>
              <w:rPr>
                <w:rFonts w:ascii="Times New Roman" w:eastAsia="宋体" w:hAnsi="Times New Roman" w:cs="Times New Roman"/>
                <w:szCs w:val="21"/>
              </w:rPr>
            </w:pPr>
          </w:p>
        </w:tc>
        <w:tc>
          <w:tcPr>
            <w:tcW w:w="1778" w:type="dxa"/>
            <w:vMerge/>
          </w:tcPr>
          <w:p w14:paraId="5413F839" w14:textId="77777777" w:rsidR="003A2BF8" w:rsidRPr="00A55B74" w:rsidRDefault="003A2BF8" w:rsidP="00A51752">
            <w:pPr>
              <w:jc w:val="center"/>
              <w:rPr>
                <w:rFonts w:ascii="Times New Roman" w:eastAsia="宋体" w:hAnsi="Times New Roman" w:cs="Times New Roman"/>
                <w:szCs w:val="21"/>
              </w:rPr>
            </w:pPr>
          </w:p>
        </w:tc>
        <w:tc>
          <w:tcPr>
            <w:tcW w:w="1329" w:type="dxa"/>
          </w:tcPr>
          <w:p w14:paraId="1D269799" w14:textId="62060792" w:rsidR="003A2BF8" w:rsidRPr="00A55B74" w:rsidRDefault="003A2BF8" w:rsidP="00A51752">
            <w:pPr>
              <w:jc w:val="center"/>
              <w:rPr>
                <w:rFonts w:ascii="Times New Roman" w:eastAsia="宋体" w:hAnsi="Times New Roman" w:cs="Times New Roman"/>
                <w:szCs w:val="21"/>
              </w:rPr>
            </w:pPr>
            <w:r w:rsidRPr="00A55B74">
              <w:rPr>
                <w:rFonts w:ascii="Times New Roman" w:eastAsia="宋体" w:hAnsi="Times New Roman" w:cs="Times New Roman"/>
                <w:szCs w:val="21"/>
              </w:rPr>
              <w:t>0.3 dB</w:t>
            </w:r>
            <w:r w:rsidR="00287531" w:rsidRPr="00A55B74">
              <w:rPr>
                <w:rFonts w:ascii="Times New Roman" w:eastAsia="宋体" w:hAnsi="Times New Roman" w:cs="Times New Roman"/>
                <w:szCs w:val="21"/>
              </w:rPr>
              <w:t xml:space="preserve"> (LLS)</w:t>
            </w:r>
          </w:p>
        </w:tc>
        <w:tc>
          <w:tcPr>
            <w:tcW w:w="1201" w:type="dxa"/>
          </w:tcPr>
          <w:p w14:paraId="6C9289D8" w14:textId="77777777" w:rsidR="003A2BF8" w:rsidRPr="00A55B74" w:rsidRDefault="003A2BF8" w:rsidP="00A51752">
            <w:pPr>
              <w:jc w:val="center"/>
              <w:rPr>
                <w:rFonts w:ascii="Times New Roman" w:eastAsia="宋体" w:hAnsi="Times New Roman" w:cs="Times New Roman"/>
                <w:szCs w:val="21"/>
              </w:rPr>
            </w:pPr>
          </w:p>
        </w:tc>
        <w:tc>
          <w:tcPr>
            <w:tcW w:w="3640" w:type="dxa"/>
          </w:tcPr>
          <w:p w14:paraId="4CBF0553" w14:textId="77777777" w:rsidR="003A2BF8" w:rsidRPr="00A55B74" w:rsidRDefault="003A2BF8" w:rsidP="00A51752">
            <w:pPr>
              <w:spacing w:after="0"/>
              <w:jc w:val="center"/>
              <w:rPr>
                <w:rFonts w:ascii="Times New Roman" w:eastAsia="宋体" w:hAnsi="Times New Roman" w:cs="Times New Roman"/>
                <w:szCs w:val="21"/>
                <w:u w:val="single"/>
              </w:rPr>
            </w:pPr>
            <w:r w:rsidRPr="00A55B74">
              <w:rPr>
                <w:rFonts w:ascii="Times New Roman" w:eastAsia="宋体" w:hAnsi="Times New Roman" w:cs="Times New Roman"/>
                <w:szCs w:val="21"/>
                <w:u w:val="single"/>
              </w:rPr>
              <w:t>4 hops vs. 2 hops, no cross-slot est.</w:t>
            </w:r>
          </w:p>
          <w:p w14:paraId="573C23AF"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1% BLER</w:t>
            </w:r>
          </w:p>
          <w:p w14:paraId="3931C4F2"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For </w:t>
            </w:r>
            <w:r w:rsidRPr="00A55B74">
              <w:rPr>
                <w:rFonts w:ascii="Times New Roman" w:eastAsia="宋体" w:hAnsi="Times New Roman" w:cs="Times New Roman"/>
                <w:szCs w:val="21"/>
                <w:u w:val="single"/>
              </w:rPr>
              <w:t>30ns delay spread</w:t>
            </w:r>
            <w:r w:rsidRPr="00A55B74">
              <w:rPr>
                <w:rFonts w:ascii="Times New Roman" w:eastAsia="宋体" w:hAnsi="Times New Roman" w:cs="Times New Roman"/>
                <w:szCs w:val="21"/>
              </w:rPr>
              <w:t>, 3kmph, 2 Rx, 2 DMRS</w:t>
            </w:r>
          </w:p>
          <w:p w14:paraId="455D3F9F"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4 PRBs, MCS0, 700 MHz</w:t>
            </w:r>
          </w:p>
          <w:p w14:paraId="255E8A15"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8 repetitions (no retransmissions)</w:t>
            </w:r>
          </w:p>
          <w:p w14:paraId="36E420DF"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Details in R1-2008419</w:t>
            </w:r>
          </w:p>
        </w:tc>
      </w:tr>
      <w:tr w:rsidR="003A2BF8" w:rsidRPr="00A55B74" w14:paraId="575CE3AB" w14:textId="77777777" w:rsidTr="003A2BF8">
        <w:tblPrEx>
          <w:jc w:val="left"/>
        </w:tblPrEx>
        <w:trPr>
          <w:trHeight w:val="865"/>
        </w:trPr>
        <w:tc>
          <w:tcPr>
            <w:tcW w:w="1809" w:type="dxa"/>
            <w:vMerge/>
          </w:tcPr>
          <w:p w14:paraId="39FD1CF8" w14:textId="77777777" w:rsidR="003A2BF8" w:rsidRPr="00A55B74" w:rsidRDefault="003A2BF8" w:rsidP="00A51752">
            <w:pPr>
              <w:jc w:val="center"/>
              <w:rPr>
                <w:rFonts w:ascii="Times New Roman" w:eastAsia="宋体" w:hAnsi="Times New Roman" w:cs="Times New Roman"/>
                <w:szCs w:val="21"/>
              </w:rPr>
            </w:pPr>
          </w:p>
        </w:tc>
        <w:tc>
          <w:tcPr>
            <w:tcW w:w="1778" w:type="dxa"/>
            <w:vMerge/>
          </w:tcPr>
          <w:p w14:paraId="3E4D2152" w14:textId="77777777" w:rsidR="003A2BF8" w:rsidRPr="00A55B74" w:rsidRDefault="003A2BF8" w:rsidP="00A51752">
            <w:pPr>
              <w:jc w:val="center"/>
              <w:rPr>
                <w:rFonts w:ascii="Times New Roman" w:eastAsia="宋体" w:hAnsi="Times New Roman" w:cs="Times New Roman"/>
                <w:szCs w:val="21"/>
              </w:rPr>
            </w:pPr>
          </w:p>
        </w:tc>
        <w:tc>
          <w:tcPr>
            <w:tcW w:w="1329" w:type="dxa"/>
          </w:tcPr>
          <w:p w14:paraId="30042EB7" w14:textId="0226F990" w:rsidR="003A2BF8" w:rsidRPr="00A55B74" w:rsidRDefault="003A2BF8" w:rsidP="00A51752">
            <w:pPr>
              <w:jc w:val="center"/>
              <w:rPr>
                <w:rFonts w:ascii="Times New Roman" w:eastAsia="宋体" w:hAnsi="Times New Roman" w:cs="Times New Roman"/>
                <w:szCs w:val="21"/>
              </w:rPr>
            </w:pPr>
            <w:r w:rsidRPr="00A55B74">
              <w:rPr>
                <w:rFonts w:ascii="Times New Roman" w:eastAsia="宋体" w:hAnsi="Times New Roman" w:cs="Times New Roman"/>
                <w:szCs w:val="21"/>
              </w:rPr>
              <w:t>0 dB</w:t>
            </w:r>
            <w:r w:rsidR="00287531" w:rsidRPr="00A55B74">
              <w:rPr>
                <w:rFonts w:ascii="Times New Roman" w:eastAsia="宋体" w:hAnsi="Times New Roman" w:cs="Times New Roman"/>
                <w:szCs w:val="21"/>
              </w:rPr>
              <w:t xml:space="preserve"> (LLS)</w:t>
            </w:r>
          </w:p>
        </w:tc>
        <w:tc>
          <w:tcPr>
            <w:tcW w:w="1201" w:type="dxa"/>
          </w:tcPr>
          <w:p w14:paraId="2B80F9D9" w14:textId="77777777" w:rsidR="003A2BF8" w:rsidRPr="00A55B74" w:rsidRDefault="003A2BF8" w:rsidP="00A51752">
            <w:pPr>
              <w:jc w:val="center"/>
              <w:rPr>
                <w:rFonts w:ascii="Times New Roman" w:eastAsia="宋体" w:hAnsi="Times New Roman" w:cs="Times New Roman"/>
                <w:szCs w:val="21"/>
              </w:rPr>
            </w:pPr>
          </w:p>
        </w:tc>
        <w:tc>
          <w:tcPr>
            <w:tcW w:w="3640" w:type="dxa"/>
          </w:tcPr>
          <w:p w14:paraId="0DFDCBBB" w14:textId="77777777" w:rsidR="003A2BF8" w:rsidRPr="00A55B74" w:rsidRDefault="003A2BF8" w:rsidP="00A51752">
            <w:pPr>
              <w:spacing w:after="0"/>
              <w:jc w:val="center"/>
              <w:rPr>
                <w:rFonts w:ascii="Times New Roman" w:eastAsia="宋体" w:hAnsi="Times New Roman" w:cs="Times New Roman"/>
                <w:szCs w:val="21"/>
                <w:u w:val="single"/>
              </w:rPr>
            </w:pPr>
            <w:r w:rsidRPr="00A55B74">
              <w:rPr>
                <w:rFonts w:ascii="Times New Roman" w:eastAsia="宋体" w:hAnsi="Times New Roman" w:cs="Times New Roman"/>
                <w:szCs w:val="21"/>
                <w:u w:val="single"/>
              </w:rPr>
              <w:t>4 hops vs. 2 hops, with cross-slot est.</w:t>
            </w:r>
          </w:p>
          <w:p w14:paraId="5C7D8CDD"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1% BLER</w:t>
            </w:r>
          </w:p>
          <w:p w14:paraId="5791E282"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For </w:t>
            </w:r>
            <w:r w:rsidRPr="00A55B74">
              <w:rPr>
                <w:rFonts w:ascii="Times New Roman" w:eastAsia="宋体" w:hAnsi="Times New Roman" w:cs="Times New Roman"/>
                <w:szCs w:val="21"/>
                <w:u w:val="single"/>
              </w:rPr>
              <w:t>30ns delay spread</w:t>
            </w:r>
            <w:r w:rsidRPr="00A55B74">
              <w:rPr>
                <w:rFonts w:ascii="Times New Roman" w:eastAsia="宋体" w:hAnsi="Times New Roman" w:cs="Times New Roman"/>
                <w:szCs w:val="21"/>
              </w:rPr>
              <w:t>, 3kmph, 2 Rx, 2 DMRS</w:t>
            </w:r>
          </w:p>
          <w:p w14:paraId="12AB8878"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4 PRBs, MCS0, 700 MHz</w:t>
            </w:r>
          </w:p>
          <w:p w14:paraId="599F2501"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8 repetitions (no retransmissions)</w:t>
            </w:r>
          </w:p>
          <w:p w14:paraId="495B8728" w14:textId="77777777" w:rsidR="003A2BF8" w:rsidRPr="00A55B74" w:rsidRDefault="003A2BF8"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Details in R1-2008419</w:t>
            </w:r>
          </w:p>
        </w:tc>
      </w:tr>
      <w:tr w:rsidR="00E8429F" w:rsidRPr="00A55B74" w14:paraId="56678D86" w14:textId="77777777" w:rsidTr="00AD427E">
        <w:tblPrEx>
          <w:jc w:val="left"/>
        </w:tblPrEx>
        <w:trPr>
          <w:trHeight w:val="865"/>
        </w:trPr>
        <w:tc>
          <w:tcPr>
            <w:tcW w:w="1809" w:type="dxa"/>
            <w:vAlign w:val="center"/>
          </w:tcPr>
          <w:p w14:paraId="0C94E88B" w14:textId="51C60BF8" w:rsidR="00E8429F" w:rsidRPr="00A55B74" w:rsidRDefault="00E8429F" w:rsidP="00E8429F">
            <w:pPr>
              <w:jc w:val="center"/>
              <w:rPr>
                <w:rFonts w:ascii="Times New Roman" w:eastAsia="宋体" w:hAnsi="Times New Roman" w:cs="Times New Roman"/>
                <w:szCs w:val="21"/>
              </w:rPr>
            </w:pPr>
            <w:r w:rsidRPr="00A55B74">
              <w:rPr>
                <w:rFonts w:ascii="Times New Roman" w:eastAsia="宋体" w:hAnsi="Times New Roman" w:cs="Times New Roman"/>
                <w:szCs w:val="21"/>
              </w:rPr>
              <w:t>Sierra Wireless</w:t>
            </w:r>
          </w:p>
        </w:tc>
        <w:tc>
          <w:tcPr>
            <w:tcW w:w="1778" w:type="dxa"/>
          </w:tcPr>
          <w:p w14:paraId="47A9D8D0" w14:textId="35C61059" w:rsidR="00E8429F" w:rsidRPr="00A55B74" w:rsidRDefault="00E8429F" w:rsidP="00E8429F">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59EF85DE" w14:textId="0A6DE55A" w:rsidR="00E8429F" w:rsidRPr="00A55B74" w:rsidRDefault="00E8429F" w:rsidP="00E8429F">
            <w:pPr>
              <w:jc w:val="center"/>
              <w:rPr>
                <w:rFonts w:ascii="Times New Roman" w:eastAsia="宋体" w:hAnsi="Times New Roman" w:cs="Times New Roman"/>
                <w:szCs w:val="21"/>
              </w:rPr>
            </w:pPr>
            <w:r w:rsidRPr="00A55B74">
              <w:rPr>
                <w:rFonts w:ascii="Times New Roman" w:eastAsia="宋体" w:hAnsi="Times New Roman" w:cs="Times New Roman"/>
                <w:szCs w:val="21"/>
              </w:rPr>
              <w:t>1 dB</w:t>
            </w:r>
          </w:p>
        </w:tc>
        <w:tc>
          <w:tcPr>
            <w:tcW w:w="1201" w:type="dxa"/>
            <w:vAlign w:val="center"/>
          </w:tcPr>
          <w:p w14:paraId="54EF7B7A" w14:textId="77777777" w:rsidR="00E8429F" w:rsidRPr="00A55B74" w:rsidRDefault="00E8429F" w:rsidP="00E8429F">
            <w:pPr>
              <w:jc w:val="center"/>
              <w:rPr>
                <w:rFonts w:ascii="Times New Roman" w:eastAsia="宋体" w:hAnsi="Times New Roman" w:cs="Times New Roman"/>
                <w:szCs w:val="21"/>
              </w:rPr>
            </w:pPr>
          </w:p>
        </w:tc>
        <w:tc>
          <w:tcPr>
            <w:tcW w:w="3640" w:type="dxa"/>
            <w:vAlign w:val="center"/>
          </w:tcPr>
          <w:p w14:paraId="0260CB65" w14:textId="350457F5" w:rsidR="00E8429F" w:rsidRPr="00A55B74" w:rsidRDefault="00E8429F" w:rsidP="00E8429F">
            <w:pPr>
              <w:spacing w:after="0"/>
              <w:jc w:val="center"/>
              <w:rPr>
                <w:rFonts w:ascii="Times New Roman" w:eastAsia="宋体" w:hAnsi="Times New Roman" w:cs="Times New Roman"/>
                <w:szCs w:val="21"/>
                <w:u w:val="single"/>
              </w:rPr>
            </w:pPr>
            <w:r w:rsidRPr="00A55B74">
              <w:rPr>
                <w:rFonts w:ascii="Times New Roman" w:eastAsia="宋体" w:hAnsi="Times New Roman" w:cs="Times New Roman"/>
                <w:szCs w:val="21"/>
              </w:rPr>
              <w:t>Rural 3km/h, 700MHz, FDD, TBS = 456, Repeats = 4,100kbps, 2 DMRS/slot, 2 Rx Antennas</w:t>
            </w:r>
          </w:p>
        </w:tc>
      </w:tr>
    </w:tbl>
    <w:p w14:paraId="223D38E8" w14:textId="77777777" w:rsidR="002217D3" w:rsidRDefault="002217D3">
      <w:pPr>
        <w:jc w:val="center"/>
        <w:rPr>
          <w:rFonts w:eastAsia="宋体"/>
        </w:rPr>
      </w:pPr>
    </w:p>
    <w:p w14:paraId="21BCDB60" w14:textId="77777777" w:rsidR="002217D3" w:rsidRDefault="002217D3">
      <w:pPr>
        <w:jc w:val="center"/>
        <w:rPr>
          <w:rFonts w:eastAsia="宋体"/>
        </w:rPr>
      </w:pPr>
    </w:p>
    <w:p w14:paraId="6538A31A" w14:textId="77777777" w:rsidR="002217D3" w:rsidRDefault="009165AA">
      <w:pPr>
        <w:jc w:val="center"/>
        <w:rPr>
          <w:rFonts w:ascii="Calibri" w:eastAsia="宋体" w:hAnsi="Calibri" w:cs="Times New Roman"/>
        </w:rPr>
      </w:pPr>
      <w:r>
        <w:rPr>
          <w:rFonts w:ascii="Times New Roman" w:hAnsi="Times New Roman"/>
          <w:bCs/>
          <w:sz w:val="20"/>
          <w:szCs w:val="20"/>
        </w:rPr>
        <w:t>Inter-slot frequency hopping with inter-slot bundling to enable cross-slot channel estim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6D6B4A21" w14:textId="77777777">
        <w:trPr>
          <w:trHeight w:val="420"/>
          <w:jc w:val="center"/>
        </w:trPr>
        <w:tc>
          <w:tcPr>
            <w:tcW w:w="1809" w:type="dxa"/>
            <w:vMerge w:val="restart"/>
            <w:vAlign w:val="center"/>
          </w:tcPr>
          <w:p w14:paraId="48D6033F"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Company</w:t>
            </w:r>
          </w:p>
        </w:tc>
        <w:tc>
          <w:tcPr>
            <w:tcW w:w="1778" w:type="dxa"/>
            <w:vMerge w:val="restart"/>
            <w:vAlign w:val="center"/>
          </w:tcPr>
          <w:p w14:paraId="554769D1"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requency Range</w:t>
            </w:r>
          </w:p>
        </w:tc>
        <w:tc>
          <w:tcPr>
            <w:tcW w:w="2530" w:type="dxa"/>
            <w:gridSpan w:val="2"/>
            <w:vAlign w:val="center"/>
          </w:tcPr>
          <w:p w14:paraId="2FB36047"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Performance gain</w:t>
            </w:r>
          </w:p>
        </w:tc>
        <w:tc>
          <w:tcPr>
            <w:tcW w:w="3640" w:type="dxa"/>
            <w:vMerge w:val="restart"/>
            <w:vAlign w:val="center"/>
          </w:tcPr>
          <w:p w14:paraId="0F81461C"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Key Assumptions</w:t>
            </w:r>
          </w:p>
        </w:tc>
      </w:tr>
      <w:tr w:rsidR="002217D3" w:rsidRPr="00A55B74" w14:paraId="20656AFE" w14:textId="77777777">
        <w:trPr>
          <w:trHeight w:val="431"/>
          <w:jc w:val="center"/>
        </w:trPr>
        <w:tc>
          <w:tcPr>
            <w:tcW w:w="1809" w:type="dxa"/>
            <w:vMerge/>
            <w:vAlign w:val="center"/>
          </w:tcPr>
          <w:p w14:paraId="4807C967" w14:textId="77777777" w:rsidR="002217D3" w:rsidRPr="00A55B74" w:rsidRDefault="002217D3">
            <w:pPr>
              <w:jc w:val="center"/>
              <w:rPr>
                <w:rFonts w:ascii="Times New Roman" w:eastAsia="宋体" w:hAnsi="Times New Roman" w:cs="Times New Roman"/>
                <w:szCs w:val="21"/>
              </w:rPr>
            </w:pPr>
          </w:p>
        </w:tc>
        <w:tc>
          <w:tcPr>
            <w:tcW w:w="1778" w:type="dxa"/>
            <w:vMerge/>
          </w:tcPr>
          <w:p w14:paraId="6DC6402B" w14:textId="77777777" w:rsidR="002217D3" w:rsidRPr="00A55B74" w:rsidRDefault="002217D3">
            <w:pPr>
              <w:jc w:val="center"/>
              <w:rPr>
                <w:rFonts w:ascii="Times New Roman" w:eastAsia="宋体" w:hAnsi="Times New Roman" w:cs="Times New Roman"/>
                <w:szCs w:val="21"/>
              </w:rPr>
            </w:pPr>
          </w:p>
        </w:tc>
        <w:tc>
          <w:tcPr>
            <w:tcW w:w="1329" w:type="dxa"/>
            <w:vAlign w:val="center"/>
          </w:tcPr>
          <w:p w14:paraId="6998A3F6" w14:textId="77777777" w:rsidR="002217D3" w:rsidRPr="00A55B74" w:rsidRDefault="009165AA">
            <w:pPr>
              <w:jc w:val="center"/>
              <w:rPr>
                <w:rFonts w:ascii="Times New Roman" w:eastAsia="宋体" w:hAnsi="Times New Roman" w:cs="Times New Roman"/>
                <w:szCs w:val="21"/>
              </w:rPr>
            </w:pPr>
            <w:proofErr w:type="spellStart"/>
            <w:r w:rsidRPr="00A55B74">
              <w:rPr>
                <w:rFonts w:ascii="Times New Roman" w:eastAsia="宋体" w:hAnsi="Times New Roman" w:cs="Times New Roman"/>
                <w:szCs w:val="21"/>
              </w:rPr>
              <w:t>eMBB</w:t>
            </w:r>
            <w:proofErr w:type="spellEnd"/>
          </w:p>
        </w:tc>
        <w:tc>
          <w:tcPr>
            <w:tcW w:w="1201" w:type="dxa"/>
            <w:vAlign w:val="center"/>
          </w:tcPr>
          <w:p w14:paraId="1FD6F567"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voice</w:t>
            </w:r>
          </w:p>
        </w:tc>
        <w:tc>
          <w:tcPr>
            <w:tcW w:w="3640" w:type="dxa"/>
            <w:vMerge/>
            <w:vAlign w:val="center"/>
          </w:tcPr>
          <w:p w14:paraId="14912C83" w14:textId="77777777" w:rsidR="002217D3" w:rsidRPr="00A55B74" w:rsidRDefault="002217D3">
            <w:pPr>
              <w:jc w:val="center"/>
              <w:rPr>
                <w:rFonts w:ascii="Times New Roman" w:eastAsia="宋体" w:hAnsi="Times New Roman" w:cs="Times New Roman"/>
                <w:szCs w:val="21"/>
              </w:rPr>
            </w:pPr>
          </w:p>
        </w:tc>
      </w:tr>
      <w:tr w:rsidR="002217D3" w:rsidRPr="00A55B74" w14:paraId="1D093272" w14:textId="77777777">
        <w:trPr>
          <w:trHeight w:val="420"/>
          <w:jc w:val="center"/>
        </w:trPr>
        <w:tc>
          <w:tcPr>
            <w:tcW w:w="1809" w:type="dxa"/>
            <w:vAlign w:val="center"/>
          </w:tcPr>
          <w:p w14:paraId="6DC65E19"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China Telecom</w:t>
            </w:r>
          </w:p>
        </w:tc>
        <w:tc>
          <w:tcPr>
            <w:tcW w:w="1778" w:type="dxa"/>
            <w:vAlign w:val="center"/>
          </w:tcPr>
          <w:p w14:paraId="6E14DE63"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31A47F2A" w14:textId="77777777" w:rsidR="002217D3" w:rsidRPr="00A55B74" w:rsidRDefault="002217D3">
            <w:pPr>
              <w:jc w:val="center"/>
              <w:rPr>
                <w:rFonts w:ascii="Times New Roman" w:eastAsia="宋体" w:hAnsi="Times New Roman" w:cs="Times New Roman"/>
                <w:szCs w:val="21"/>
              </w:rPr>
            </w:pPr>
          </w:p>
        </w:tc>
        <w:tc>
          <w:tcPr>
            <w:tcW w:w="1201" w:type="dxa"/>
            <w:vAlign w:val="center"/>
          </w:tcPr>
          <w:p w14:paraId="0EAF4A33"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0.5 dB</w:t>
            </w:r>
          </w:p>
        </w:tc>
        <w:tc>
          <w:tcPr>
            <w:tcW w:w="3640" w:type="dxa"/>
            <w:vAlign w:val="center"/>
          </w:tcPr>
          <w:p w14:paraId="75BE3521"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DD, O2I, 2 slots bundling</w:t>
            </w:r>
          </w:p>
        </w:tc>
      </w:tr>
      <w:tr w:rsidR="002217D3" w:rsidRPr="00A55B74" w14:paraId="067D0130" w14:textId="77777777">
        <w:trPr>
          <w:trHeight w:val="412"/>
          <w:jc w:val="center"/>
        </w:trPr>
        <w:tc>
          <w:tcPr>
            <w:tcW w:w="1809" w:type="dxa"/>
            <w:vAlign w:val="center"/>
          </w:tcPr>
          <w:p w14:paraId="04E0F1D8"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ZTE</w:t>
            </w:r>
          </w:p>
        </w:tc>
        <w:tc>
          <w:tcPr>
            <w:tcW w:w="1778" w:type="dxa"/>
            <w:vAlign w:val="center"/>
          </w:tcPr>
          <w:p w14:paraId="44AAA850"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6207CB6B"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0.5 dB</w:t>
            </w:r>
          </w:p>
        </w:tc>
        <w:tc>
          <w:tcPr>
            <w:tcW w:w="1201" w:type="dxa"/>
            <w:vAlign w:val="center"/>
          </w:tcPr>
          <w:p w14:paraId="6013B737" w14:textId="77777777" w:rsidR="002217D3" w:rsidRPr="00A55B74" w:rsidRDefault="002217D3">
            <w:pPr>
              <w:jc w:val="center"/>
              <w:rPr>
                <w:rFonts w:ascii="Times New Roman" w:eastAsia="宋体" w:hAnsi="Times New Roman" w:cs="Times New Roman"/>
                <w:szCs w:val="21"/>
              </w:rPr>
            </w:pPr>
          </w:p>
        </w:tc>
        <w:tc>
          <w:tcPr>
            <w:tcW w:w="3640" w:type="dxa"/>
            <w:vAlign w:val="center"/>
          </w:tcPr>
          <w:p w14:paraId="6F688FAC" w14:textId="77777777" w:rsidR="002217D3" w:rsidRPr="00A55B74" w:rsidRDefault="009165AA">
            <w:pPr>
              <w:jc w:val="left"/>
              <w:rPr>
                <w:rFonts w:ascii="Times New Roman" w:eastAsia="宋体" w:hAnsi="Times New Roman" w:cs="Times New Roman"/>
                <w:szCs w:val="21"/>
              </w:rPr>
            </w:pPr>
            <w:r w:rsidRPr="00A55B74">
              <w:rPr>
                <w:rFonts w:ascii="Times New Roman" w:eastAsia="宋体" w:hAnsi="Times New Roman" w:cs="Times New Roman"/>
                <w:szCs w:val="21"/>
              </w:rPr>
              <w:t>4GHz, Urban, MCS#3, one DMRS per hop.</w:t>
            </w:r>
          </w:p>
          <w:p w14:paraId="195C9965" w14:textId="77777777" w:rsidR="002217D3" w:rsidRPr="00A55B74" w:rsidRDefault="009165AA">
            <w:pPr>
              <w:jc w:val="left"/>
              <w:rPr>
                <w:rFonts w:ascii="Times New Roman" w:hAnsi="Times New Roman" w:cs="Times New Roman"/>
                <w:szCs w:val="21"/>
              </w:rPr>
            </w:pPr>
            <w:r w:rsidRPr="00A55B74">
              <w:rPr>
                <w:rFonts w:ascii="Times New Roman" w:hAnsi="Times New Roman" w:cs="Times New Roman"/>
                <w:szCs w:val="21"/>
              </w:rPr>
              <w:t xml:space="preserve">Baseline scheme: Inter-slot FH  </w:t>
            </w:r>
          </w:p>
          <w:p w14:paraId="10757E5A" w14:textId="77777777" w:rsidR="002217D3" w:rsidRPr="00A55B74" w:rsidRDefault="009165AA">
            <w:pPr>
              <w:jc w:val="left"/>
              <w:rPr>
                <w:rFonts w:ascii="Times New Roman" w:eastAsia="宋体" w:hAnsi="Times New Roman" w:cs="Times New Roman"/>
                <w:szCs w:val="21"/>
              </w:rPr>
            </w:pPr>
            <w:r w:rsidRPr="00A55B74">
              <w:rPr>
                <w:rFonts w:ascii="Times New Roman" w:hAnsi="Times New Roman" w:cs="Times New Roman"/>
                <w:szCs w:val="21"/>
              </w:rPr>
              <w:t xml:space="preserve">Enhanced scheme: FH per two </w:t>
            </w:r>
            <w:r w:rsidRPr="00A55B74">
              <w:rPr>
                <w:rFonts w:ascii="Times New Roman" w:hAnsi="Times New Roman" w:cs="Times New Roman"/>
                <w:szCs w:val="21"/>
              </w:rPr>
              <w:lastRenderedPageBreak/>
              <w:t xml:space="preserve">repetitions and cross-slot channel estimation among two repetitions per hop. </w:t>
            </w:r>
          </w:p>
        </w:tc>
      </w:tr>
      <w:tr w:rsidR="006B2451" w:rsidRPr="00A55B74" w14:paraId="77D6E910" w14:textId="77777777" w:rsidTr="006B2451">
        <w:trPr>
          <w:trHeight w:val="412"/>
          <w:jc w:val="center"/>
        </w:trPr>
        <w:tc>
          <w:tcPr>
            <w:tcW w:w="1809" w:type="dxa"/>
            <w:vAlign w:val="center"/>
          </w:tcPr>
          <w:p w14:paraId="04A354A6" w14:textId="1EBA19BC" w:rsidR="006B2451" w:rsidRPr="00A55B74" w:rsidRDefault="006B2451" w:rsidP="006B2451">
            <w:pPr>
              <w:jc w:val="center"/>
              <w:rPr>
                <w:rFonts w:ascii="Times New Roman" w:eastAsia="宋体" w:hAnsi="Times New Roman" w:cs="Times New Roman"/>
                <w:szCs w:val="21"/>
              </w:rPr>
            </w:pPr>
            <w:r w:rsidRPr="00A55B74">
              <w:rPr>
                <w:rFonts w:ascii="Times New Roman" w:eastAsia="宋体" w:hAnsi="Times New Roman" w:cs="Times New Roman"/>
                <w:szCs w:val="21"/>
              </w:rPr>
              <w:lastRenderedPageBreak/>
              <w:t>Intel</w:t>
            </w:r>
          </w:p>
        </w:tc>
        <w:tc>
          <w:tcPr>
            <w:tcW w:w="1778" w:type="dxa"/>
            <w:vAlign w:val="center"/>
          </w:tcPr>
          <w:p w14:paraId="08F31F5A" w14:textId="647A0D6C" w:rsidR="006B2451" w:rsidRPr="00A55B74" w:rsidRDefault="006B2451" w:rsidP="006B2451">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72067843" w14:textId="3961D70E" w:rsidR="006B2451" w:rsidRPr="00A55B74" w:rsidRDefault="006B2451" w:rsidP="006B2451">
            <w:pPr>
              <w:jc w:val="center"/>
              <w:rPr>
                <w:rFonts w:ascii="Times New Roman" w:eastAsia="宋体" w:hAnsi="Times New Roman" w:cs="Times New Roman"/>
                <w:szCs w:val="21"/>
              </w:rPr>
            </w:pPr>
            <w:r w:rsidRPr="00A55B74">
              <w:rPr>
                <w:rFonts w:ascii="Times New Roman" w:eastAsia="宋体" w:hAnsi="Times New Roman" w:cs="Times New Roman"/>
                <w:szCs w:val="21"/>
              </w:rPr>
              <w:t>~1.0dB</w:t>
            </w:r>
          </w:p>
        </w:tc>
        <w:tc>
          <w:tcPr>
            <w:tcW w:w="1201" w:type="dxa"/>
            <w:vAlign w:val="center"/>
          </w:tcPr>
          <w:p w14:paraId="7D40A7DC" w14:textId="77777777" w:rsidR="006B2451" w:rsidRPr="00A55B74" w:rsidRDefault="006B2451" w:rsidP="006B2451">
            <w:pPr>
              <w:jc w:val="center"/>
              <w:rPr>
                <w:rFonts w:ascii="Times New Roman" w:eastAsia="宋体" w:hAnsi="Times New Roman" w:cs="Times New Roman"/>
                <w:szCs w:val="21"/>
              </w:rPr>
            </w:pPr>
          </w:p>
        </w:tc>
        <w:tc>
          <w:tcPr>
            <w:tcW w:w="3640" w:type="dxa"/>
          </w:tcPr>
          <w:p w14:paraId="7984005C" w14:textId="77777777" w:rsidR="006B2451" w:rsidRPr="00A55B74" w:rsidRDefault="006B2451" w:rsidP="0080395D">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Rural 3km/h, 700MHz, FDD, TBS=136 bits, MCS 0, 8 repetitions, 2 DMRS symbols, 12 data symbols</w:t>
            </w:r>
          </w:p>
          <w:p w14:paraId="34749723" w14:textId="580EC62D" w:rsidR="006B2451" w:rsidRPr="00A55B74" w:rsidRDefault="006B2451" w:rsidP="0080395D">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Enhanced inter-slot FH pattern:</w:t>
            </w:r>
            <w:r w:rsidRPr="00A55B74">
              <w:rPr>
                <w:rFonts w:ascii="Times New Roman" w:hAnsi="Times New Roman" w:cs="Times New Roman"/>
                <w:szCs w:val="21"/>
              </w:rPr>
              <w:t xml:space="preserve"> </w:t>
            </w:r>
            <w:r w:rsidRPr="00A55B74">
              <w:rPr>
                <w:rFonts w:ascii="Times New Roman" w:eastAsia="宋体" w:hAnsi="Times New Roman" w:cs="Times New Roman"/>
                <w:szCs w:val="21"/>
              </w:rPr>
              <w:t xml:space="preserve">same frequency resource in 4 consecutive slots. Cross-slot channel estimation is employed with a fixed window size of 4 slots for both Rel-15 inter-slot FH and enhanced inter-slot FH. When employing cross-slot channel estimation, ~1.0dB performance gain can be achieved by enhanced inter-slot FH pattern, compared to Rel-15 inter-slot FH. </w:t>
            </w:r>
          </w:p>
        </w:tc>
      </w:tr>
      <w:tr w:rsidR="0064516F" w:rsidRPr="00A55B74" w14:paraId="661EA651" w14:textId="77777777" w:rsidTr="00A51752">
        <w:trPr>
          <w:trHeight w:val="412"/>
          <w:jc w:val="center"/>
        </w:trPr>
        <w:tc>
          <w:tcPr>
            <w:tcW w:w="1809" w:type="dxa"/>
            <w:vMerge w:val="restart"/>
            <w:vAlign w:val="center"/>
          </w:tcPr>
          <w:p w14:paraId="0FA094A6" w14:textId="0761B7E2"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Align w:val="center"/>
          </w:tcPr>
          <w:p w14:paraId="1E736199" w14:textId="76B5596F" w:rsidR="0064516F" w:rsidRPr="00A55B74" w:rsidRDefault="0064516F" w:rsidP="0064516F">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FR1</w:t>
            </w:r>
          </w:p>
        </w:tc>
        <w:tc>
          <w:tcPr>
            <w:tcW w:w="1329" w:type="dxa"/>
            <w:vAlign w:val="center"/>
          </w:tcPr>
          <w:p w14:paraId="4B73F463" w14:textId="77777777" w:rsidR="0064516F" w:rsidRPr="00A55B74" w:rsidRDefault="0064516F" w:rsidP="0064516F">
            <w:pPr>
              <w:jc w:val="center"/>
              <w:rPr>
                <w:rFonts w:ascii="Times New Roman" w:eastAsia="宋体" w:hAnsi="Times New Roman" w:cs="Times New Roman"/>
                <w:szCs w:val="21"/>
              </w:rPr>
            </w:pPr>
          </w:p>
        </w:tc>
        <w:tc>
          <w:tcPr>
            <w:tcW w:w="1201" w:type="dxa"/>
            <w:vAlign w:val="center"/>
          </w:tcPr>
          <w:p w14:paraId="3A735095" w14:textId="2634F462" w:rsidR="0064516F" w:rsidRPr="00A55B74" w:rsidRDefault="0064516F" w:rsidP="0064516F">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2.5 dB</w:t>
            </w:r>
          </w:p>
        </w:tc>
        <w:tc>
          <w:tcPr>
            <w:tcW w:w="3640" w:type="dxa"/>
            <w:vAlign w:val="center"/>
          </w:tcPr>
          <w:p w14:paraId="58900D38"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74E73D11" w14:textId="29581156" w:rsidR="0064516F" w:rsidRPr="00A55B74" w:rsidRDefault="0064516F" w:rsidP="0064516F">
            <w:pPr>
              <w:spacing w:after="0" w:line="240" w:lineRule="auto"/>
              <w:jc w:val="left"/>
              <w:rPr>
                <w:rFonts w:ascii="Times New Roman" w:eastAsia="宋体" w:hAnsi="Times New Roman" w:cs="Times New Roman"/>
                <w:szCs w:val="21"/>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1 DMRS</w:t>
            </w:r>
          </w:p>
        </w:tc>
      </w:tr>
      <w:tr w:rsidR="0064516F" w:rsidRPr="00A55B74" w14:paraId="6960D656" w14:textId="77777777" w:rsidTr="00A51752">
        <w:trPr>
          <w:trHeight w:val="412"/>
          <w:jc w:val="center"/>
        </w:trPr>
        <w:tc>
          <w:tcPr>
            <w:tcW w:w="1809" w:type="dxa"/>
            <w:vMerge/>
            <w:vAlign w:val="center"/>
          </w:tcPr>
          <w:p w14:paraId="089BA4C8" w14:textId="77777777" w:rsidR="0064516F" w:rsidRPr="00A55B74" w:rsidRDefault="0064516F" w:rsidP="0064516F">
            <w:pPr>
              <w:jc w:val="center"/>
              <w:rPr>
                <w:rFonts w:ascii="Times New Roman" w:eastAsia="宋体" w:hAnsi="Times New Roman" w:cs="Times New Roman"/>
                <w:szCs w:val="21"/>
              </w:rPr>
            </w:pPr>
          </w:p>
        </w:tc>
        <w:tc>
          <w:tcPr>
            <w:tcW w:w="1778" w:type="dxa"/>
            <w:vAlign w:val="center"/>
          </w:tcPr>
          <w:p w14:paraId="560D3E7C" w14:textId="329DCA9D" w:rsidR="0064516F" w:rsidRPr="00A55B74" w:rsidRDefault="0064516F" w:rsidP="0064516F">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FR1</w:t>
            </w:r>
          </w:p>
        </w:tc>
        <w:tc>
          <w:tcPr>
            <w:tcW w:w="1329" w:type="dxa"/>
            <w:vAlign w:val="center"/>
          </w:tcPr>
          <w:p w14:paraId="5522ECDE" w14:textId="77777777" w:rsidR="0064516F" w:rsidRPr="00A55B74" w:rsidRDefault="0064516F" w:rsidP="0064516F">
            <w:pPr>
              <w:jc w:val="center"/>
              <w:rPr>
                <w:rFonts w:ascii="Times New Roman" w:eastAsia="宋体" w:hAnsi="Times New Roman" w:cs="Times New Roman"/>
                <w:szCs w:val="21"/>
              </w:rPr>
            </w:pPr>
          </w:p>
        </w:tc>
        <w:tc>
          <w:tcPr>
            <w:tcW w:w="1201" w:type="dxa"/>
            <w:vAlign w:val="center"/>
          </w:tcPr>
          <w:p w14:paraId="37E5E7FA" w14:textId="6A72AF9E" w:rsidR="0064516F" w:rsidRPr="00A55B74" w:rsidRDefault="0064516F" w:rsidP="0064516F">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2.1 dB</w:t>
            </w:r>
          </w:p>
        </w:tc>
        <w:tc>
          <w:tcPr>
            <w:tcW w:w="3640" w:type="dxa"/>
            <w:vAlign w:val="center"/>
          </w:tcPr>
          <w:p w14:paraId="4CC81E48"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0A0127CF" w14:textId="343EA0D9" w:rsidR="0064516F" w:rsidRPr="00A55B74" w:rsidRDefault="0064516F" w:rsidP="0064516F">
            <w:pPr>
              <w:spacing w:after="0" w:line="240" w:lineRule="auto"/>
              <w:jc w:val="left"/>
              <w:rPr>
                <w:rFonts w:ascii="Times New Roman" w:eastAsia="宋体" w:hAnsi="Times New Roman" w:cs="Times New Roman"/>
                <w:szCs w:val="21"/>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2 DMRS</w:t>
            </w:r>
          </w:p>
        </w:tc>
      </w:tr>
      <w:tr w:rsidR="0064516F" w:rsidRPr="00A55B74" w14:paraId="1DBC9132" w14:textId="77777777" w:rsidTr="00A51752">
        <w:trPr>
          <w:trHeight w:val="412"/>
          <w:jc w:val="center"/>
        </w:trPr>
        <w:tc>
          <w:tcPr>
            <w:tcW w:w="1809" w:type="dxa"/>
            <w:vMerge/>
            <w:vAlign w:val="center"/>
          </w:tcPr>
          <w:p w14:paraId="16266987" w14:textId="77777777" w:rsidR="0064516F" w:rsidRPr="00A55B74" w:rsidRDefault="0064516F" w:rsidP="0064516F">
            <w:pPr>
              <w:jc w:val="center"/>
              <w:rPr>
                <w:rFonts w:ascii="Times New Roman" w:eastAsia="宋体" w:hAnsi="Times New Roman" w:cs="Times New Roman"/>
                <w:szCs w:val="21"/>
              </w:rPr>
            </w:pPr>
          </w:p>
        </w:tc>
        <w:tc>
          <w:tcPr>
            <w:tcW w:w="1778" w:type="dxa"/>
            <w:vAlign w:val="center"/>
          </w:tcPr>
          <w:p w14:paraId="5AAB1936" w14:textId="61AD85DD" w:rsidR="0064516F" w:rsidRPr="00A55B74" w:rsidRDefault="0064516F" w:rsidP="0064516F">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FR2</w:t>
            </w:r>
          </w:p>
        </w:tc>
        <w:tc>
          <w:tcPr>
            <w:tcW w:w="1329" w:type="dxa"/>
            <w:vAlign w:val="center"/>
          </w:tcPr>
          <w:p w14:paraId="70F31D28" w14:textId="77777777" w:rsidR="0064516F" w:rsidRPr="00A55B74" w:rsidRDefault="0064516F" w:rsidP="0064516F">
            <w:pPr>
              <w:jc w:val="center"/>
              <w:rPr>
                <w:rFonts w:ascii="Times New Roman" w:eastAsia="宋体" w:hAnsi="Times New Roman" w:cs="Times New Roman"/>
                <w:szCs w:val="21"/>
              </w:rPr>
            </w:pPr>
          </w:p>
        </w:tc>
        <w:tc>
          <w:tcPr>
            <w:tcW w:w="1201" w:type="dxa"/>
            <w:vAlign w:val="center"/>
          </w:tcPr>
          <w:p w14:paraId="39B280FE" w14:textId="58F551BD" w:rsidR="0064516F" w:rsidRPr="00A55B74" w:rsidRDefault="0064516F" w:rsidP="0064516F">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1.55 dB</w:t>
            </w:r>
          </w:p>
        </w:tc>
        <w:tc>
          <w:tcPr>
            <w:tcW w:w="3640" w:type="dxa"/>
            <w:vAlign w:val="center"/>
          </w:tcPr>
          <w:p w14:paraId="564DB36C"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100B54B0" w14:textId="7DE9286C" w:rsidR="0064516F" w:rsidRPr="00A55B74" w:rsidRDefault="0064516F" w:rsidP="0064516F">
            <w:pPr>
              <w:spacing w:after="0" w:line="240" w:lineRule="auto"/>
              <w:jc w:val="left"/>
              <w:rPr>
                <w:rFonts w:ascii="Times New Roman" w:eastAsia="宋体" w:hAnsi="Times New Roman" w:cs="Times New Roman"/>
                <w:szCs w:val="21"/>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1 DMRS</w:t>
            </w:r>
          </w:p>
        </w:tc>
      </w:tr>
      <w:tr w:rsidR="0064516F" w:rsidRPr="00A55B74" w14:paraId="45ECC69D" w14:textId="77777777" w:rsidTr="00A51752">
        <w:trPr>
          <w:trHeight w:val="412"/>
          <w:jc w:val="center"/>
        </w:trPr>
        <w:tc>
          <w:tcPr>
            <w:tcW w:w="1809" w:type="dxa"/>
            <w:vMerge/>
            <w:vAlign w:val="center"/>
          </w:tcPr>
          <w:p w14:paraId="0D18357D" w14:textId="77777777" w:rsidR="0064516F" w:rsidRPr="00A55B74" w:rsidRDefault="0064516F" w:rsidP="0064516F">
            <w:pPr>
              <w:jc w:val="center"/>
              <w:rPr>
                <w:rFonts w:ascii="Times New Roman" w:eastAsia="宋体" w:hAnsi="Times New Roman" w:cs="Times New Roman"/>
                <w:szCs w:val="21"/>
              </w:rPr>
            </w:pPr>
          </w:p>
        </w:tc>
        <w:tc>
          <w:tcPr>
            <w:tcW w:w="1778" w:type="dxa"/>
            <w:vAlign w:val="center"/>
          </w:tcPr>
          <w:p w14:paraId="74C8B820" w14:textId="74C0B08A" w:rsidR="0064516F" w:rsidRPr="00A55B74" w:rsidRDefault="0064516F" w:rsidP="0064516F">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FR2</w:t>
            </w:r>
          </w:p>
        </w:tc>
        <w:tc>
          <w:tcPr>
            <w:tcW w:w="1329" w:type="dxa"/>
            <w:vAlign w:val="center"/>
          </w:tcPr>
          <w:p w14:paraId="534C9AE9" w14:textId="77777777" w:rsidR="0064516F" w:rsidRPr="00A55B74" w:rsidRDefault="0064516F" w:rsidP="0064516F">
            <w:pPr>
              <w:jc w:val="center"/>
              <w:rPr>
                <w:rFonts w:ascii="Times New Roman" w:eastAsia="宋体" w:hAnsi="Times New Roman" w:cs="Times New Roman"/>
                <w:szCs w:val="21"/>
              </w:rPr>
            </w:pPr>
          </w:p>
        </w:tc>
        <w:tc>
          <w:tcPr>
            <w:tcW w:w="1201" w:type="dxa"/>
            <w:vAlign w:val="center"/>
          </w:tcPr>
          <w:p w14:paraId="3CDFBD14" w14:textId="1F41A156" w:rsidR="0064516F" w:rsidRPr="00A55B74" w:rsidRDefault="0064516F" w:rsidP="0064516F">
            <w:pPr>
              <w:jc w:val="center"/>
              <w:rPr>
                <w:rFonts w:ascii="Times New Roman" w:eastAsia="宋体" w:hAnsi="Times New Roman" w:cs="Times New Roman"/>
                <w:szCs w:val="21"/>
              </w:rPr>
            </w:pPr>
            <w:r w:rsidRPr="00A55B74">
              <w:rPr>
                <w:rFonts w:ascii="Times New Roman" w:eastAsia="Malgun Gothic" w:hAnsi="Times New Roman" w:cs="Times New Roman"/>
                <w:szCs w:val="21"/>
                <w:lang w:eastAsia="ko-KR"/>
              </w:rPr>
              <w:t>1 dB</w:t>
            </w:r>
          </w:p>
        </w:tc>
        <w:tc>
          <w:tcPr>
            <w:tcW w:w="3640" w:type="dxa"/>
            <w:vAlign w:val="center"/>
          </w:tcPr>
          <w:p w14:paraId="33D715D1"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6E657956" w14:textId="5D6CC7E5" w:rsidR="0064516F" w:rsidRPr="00A55B74" w:rsidRDefault="0064516F" w:rsidP="0064516F">
            <w:pPr>
              <w:spacing w:after="0" w:line="240" w:lineRule="auto"/>
              <w:jc w:val="left"/>
              <w:rPr>
                <w:rFonts w:ascii="Times New Roman" w:eastAsia="宋体" w:hAnsi="Times New Roman" w:cs="Times New Roman"/>
                <w:szCs w:val="21"/>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2 DMRS</w:t>
            </w:r>
          </w:p>
        </w:tc>
      </w:tr>
      <w:tr w:rsidR="00F83DC6" w:rsidRPr="00A55B74" w14:paraId="124B5078" w14:textId="77777777" w:rsidTr="00F83DC6">
        <w:tblPrEx>
          <w:jc w:val="left"/>
        </w:tblPrEx>
        <w:trPr>
          <w:trHeight w:val="420"/>
        </w:trPr>
        <w:tc>
          <w:tcPr>
            <w:tcW w:w="1809" w:type="dxa"/>
          </w:tcPr>
          <w:p w14:paraId="09483DAB" w14:textId="77777777" w:rsidR="00F83DC6" w:rsidRPr="00A55B74" w:rsidRDefault="00F83DC6" w:rsidP="00A51752">
            <w:pPr>
              <w:jc w:val="center"/>
              <w:rPr>
                <w:rFonts w:ascii="Times New Roman" w:eastAsia="宋体" w:hAnsi="Times New Roman" w:cs="Times New Roman"/>
                <w:szCs w:val="21"/>
              </w:rPr>
            </w:pPr>
            <w:r w:rsidRPr="00A55B74">
              <w:rPr>
                <w:rFonts w:ascii="Times New Roman" w:eastAsia="宋体" w:hAnsi="Times New Roman" w:cs="Times New Roman"/>
                <w:szCs w:val="21"/>
              </w:rPr>
              <w:t>Ericsson</w:t>
            </w:r>
          </w:p>
        </w:tc>
        <w:tc>
          <w:tcPr>
            <w:tcW w:w="1778" w:type="dxa"/>
          </w:tcPr>
          <w:p w14:paraId="33728271" w14:textId="77777777" w:rsidR="00F83DC6" w:rsidRPr="00A55B74" w:rsidRDefault="00F83DC6" w:rsidP="00A51752">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tcPr>
          <w:p w14:paraId="4B03012B" w14:textId="14EABBDD" w:rsidR="00F83DC6" w:rsidRPr="00A55B74" w:rsidRDefault="00F83DC6" w:rsidP="00A51752">
            <w:pPr>
              <w:jc w:val="center"/>
              <w:rPr>
                <w:rFonts w:ascii="Times New Roman" w:eastAsia="宋体" w:hAnsi="Times New Roman" w:cs="Times New Roman"/>
                <w:szCs w:val="21"/>
              </w:rPr>
            </w:pPr>
            <w:r w:rsidRPr="00A55B74">
              <w:rPr>
                <w:rFonts w:ascii="Times New Roman" w:eastAsia="宋体" w:hAnsi="Times New Roman" w:cs="Times New Roman"/>
                <w:szCs w:val="21"/>
              </w:rPr>
              <w:t>1.3 dB</w:t>
            </w:r>
            <w:r w:rsidR="00287531" w:rsidRPr="00A55B74">
              <w:rPr>
                <w:rFonts w:ascii="Times New Roman" w:eastAsia="宋体" w:hAnsi="Times New Roman" w:cs="Times New Roman"/>
                <w:szCs w:val="21"/>
              </w:rPr>
              <w:t xml:space="preserve"> </w:t>
            </w:r>
            <w:r w:rsidR="00287531" w:rsidRPr="00A55B74">
              <w:rPr>
                <w:rFonts w:ascii="Times New Roman" w:eastAsia="宋体" w:hAnsi="Times New Roman" w:cs="Times New Roman"/>
                <w:szCs w:val="21"/>
              </w:rPr>
              <w:lastRenderedPageBreak/>
              <w:t>(LLS)</w:t>
            </w:r>
          </w:p>
        </w:tc>
        <w:tc>
          <w:tcPr>
            <w:tcW w:w="1201" w:type="dxa"/>
          </w:tcPr>
          <w:p w14:paraId="4D509979" w14:textId="77777777" w:rsidR="00F83DC6" w:rsidRPr="00A55B74" w:rsidRDefault="00F83DC6" w:rsidP="00A51752">
            <w:pPr>
              <w:jc w:val="center"/>
              <w:rPr>
                <w:rFonts w:ascii="Times New Roman" w:eastAsia="宋体" w:hAnsi="Times New Roman" w:cs="Times New Roman"/>
                <w:szCs w:val="21"/>
              </w:rPr>
            </w:pPr>
          </w:p>
        </w:tc>
        <w:tc>
          <w:tcPr>
            <w:tcW w:w="3640" w:type="dxa"/>
          </w:tcPr>
          <w:p w14:paraId="281CA268" w14:textId="05A6C507" w:rsidR="00F83DC6" w:rsidRPr="00A55B74" w:rsidRDefault="00C1398C"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u w:val="single"/>
              </w:rPr>
              <w:t>W</w:t>
            </w:r>
            <w:r w:rsidR="00F83DC6" w:rsidRPr="00A55B74">
              <w:rPr>
                <w:rFonts w:ascii="Times New Roman" w:eastAsia="宋体" w:hAnsi="Times New Roman" w:cs="Times New Roman"/>
                <w:szCs w:val="21"/>
                <w:u w:val="single"/>
              </w:rPr>
              <w:t>ith vs. without cross-slot est</w:t>
            </w:r>
            <w:r w:rsidR="00F83DC6" w:rsidRPr="00A55B74">
              <w:rPr>
                <w:rFonts w:ascii="Times New Roman" w:eastAsia="宋体" w:hAnsi="Times New Roman" w:cs="Times New Roman"/>
                <w:szCs w:val="21"/>
              </w:rPr>
              <w:t>.</w:t>
            </w:r>
          </w:p>
          <w:p w14:paraId="748828B9" w14:textId="15D41E9A" w:rsidR="00C1398C" w:rsidRPr="00A55B74" w:rsidRDefault="00C1398C"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With frequency hopping (2 hops)</w:t>
            </w:r>
          </w:p>
          <w:p w14:paraId="6D8F3563" w14:textId="77777777" w:rsidR="00F83DC6" w:rsidRPr="00A55B74" w:rsidRDefault="00F83DC6"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lastRenderedPageBreak/>
              <w:t>1% BLER</w:t>
            </w:r>
          </w:p>
          <w:p w14:paraId="2A000D5A" w14:textId="77777777" w:rsidR="00F83DC6" w:rsidRPr="00A55B74" w:rsidRDefault="00F83DC6"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For 30ns delay spread, 3kmph, 2 Rx, 2 DMRS</w:t>
            </w:r>
          </w:p>
          <w:p w14:paraId="5F0D0F3C" w14:textId="77777777" w:rsidR="00F83DC6" w:rsidRPr="00A55B74" w:rsidRDefault="00F83DC6"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4 PRBs, MCS0, 700 MHz</w:t>
            </w:r>
          </w:p>
          <w:p w14:paraId="130E4CF6" w14:textId="77777777" w:rsidR="00F83DC6" w:rsidRPr="00A55B74" w:rsidRDefault="00F83DC6"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8 repetitions (no retransmissions)</w:t>
            </w:r>
          </w:p>
          <w:p w14:paraId="26AB3CE1" w14:textId="77777777" w:rsidR="00F83DC6" w:rsidRPr="00A55B74" w:rsidRDefault="00F83DC6"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Details in R1-2008419</w:t>
            </w:r>
          </w:p>
        </w:tc>
      </w:tr>
    </w:tbl>
    <w:p w14:paraId="0AB7F25E" w14:textId="77777777" w:rsidR="002217D3" w:rsidRDefault="002217D3">
      <w:pPr>
        <w:jc w:val="center"/>
        <w:rPr>
          <w:rFonts w:eastAsia="宋体"/>
        </w:rPr>
      </w:pPr>
    </w:p>
    <w:p w14:paraId="4DD9B4D3" w14:textId="77777777" w:rsidR="002217D3" w:rsidRDefault="009165AA">
      <w:pPr>
        <w:jc w:val="center"/>
        <w:rPr>
          <w:rFonts w:ascii="Calibri" w:eastAsia="宋体" w:hAnsi="Calibri" w:cs="Times New Roman"/>
        </w:rPr>
      </w:pPr>
      <w:r>
        <w:rPr>
          <w:rFonts w:ascii="Times New Roman" w:hAnsi="Times New Roman"/>
          <w:bCs/>
          <w:sz w:val="20"/>
          <w:szCs w:val="20"/>
        </w:rPr>
        <w:t>Enhancements on frequency hopping for PUSCH repetition type B</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0CF4EEA3" w14:textId="77777777">
        <w:trPr>
          <w:trHeight w:val="420"/>
          <w:jc w:val="center"/>
        </w:trPr>
        <w:tc>
          <w:tcPr>
            <w:tcW w:w="1809" w:type="dxa"/>
            <w:vMerge w:val="restart"/>
            <w:vAlign w:val="center"/>
          </w:tcPr>
          <w:p w14:paraId="33FAD0BB"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1778" w:type="dxa"/>
            <w:vMerge w:val="restart"/>
            <w:vAlign w:val="center"/>
          </w:tcPr>
          <w:p w14:paraId="382653C0"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530" w:type="dxa"/>
            <w:gridSpan w:val="2"/>
            <w:vAlign w:val="center"/>
          </w:tcPr>
          <w:p w14:paraId="3167C0F8"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w:t>
            </w:r>
            <w:r>
              <w:rPr>
                <w:rFonts w:ascii="Times New Roman" w:eastAsia="宋体" w:hAnsi="Times New Roman" w:cs="Times New Roman" w:hint="eastAsia"/>
              </w:rPr>
              <w:t>ain</w:t>
            </w:r>
          </w:p>
        </w:tc>
        <w:tc>
          <w:tcPr>
            <w:tcW w:w="3640" w:type="dxa"/>
            <w:vMerge w:val="restart"/>
            <w:vAlign w:val="center"/>
          </w:tcPr>
          <w:p w14:paraId="7462CA39"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50F2445D" w14:textId="77777777">
        <w:trPr>
          <w:trHeight w:val="431"/>
          <w:jc w:val="center"/>
        </w:trPr>
        <w:tc>
          <w:tcPr>
            <w:tcW w:w="1809" w:type="dxa"/>
            <w:vMerge/>
            <w:vAlign w:val="center"/>
          </w:tcPr>
          <w:p w14:paraId="2B73957E" w14:textId="77777777" w:rsidR="002217D3" w:rsidRDefault="002217D3">
            <w:pPr>
              <w:jc w:val="center"/>
              <w:rPr>
                <w:rFonts w:ascii="Times New Roman" w:eastAsia="宋体" w:hAnsi="Times New Roman" w:cs="Times New Roman"/>
              </w:rPr>
            </w:pPr>
          </w:p>
        </w:tc>
        <w:tc>
          <w:tcPr>
            <w:tcW w:w="1778" w:type="dxa"/>
            <w:vMerge/>
          </w:tcPr>
          <w:p w14:paraId="0C3AD80C" w14:textId="77777777" w:rsidR="002217D3" w:rsidRDefault="002217D3">
            <w:pPr>
              <w:jc w:val="center"/>
              <w:rPr>
                <w:rFonts w:ascii="Times New Roman" w:eastAsia="宋体" w:hAnsi="Times New Roman" w:cs="Times New Roman"/>
              </w:rPr>
            </w:pPr>
          </w:p>
        </w:tc>
        <w:tc>
          <w:tcPr>
            <w:tcW w:w="1329" w:type="dxa"/>
            <w:vAlign w:val="center"/>
          </w:tcPr>
          <w:p w14:paraId="487EEC98" w14:textId="77777777" w:rsidR="002217D3" w:rsidRDefault="009165AA">
            <w:pPr>
              <w:jc w:val="center"/>
              <w:rPr>
                <w:rFonts w:ascii="Times New Roman" w:eastAsia="宋体" w:hAnsi="Times New Roman" w:cs="Times New Roman"/>
              </w:rPr>
            </w:pPr>
            <w:proofErr w:type="spellStart"/>
            <w:r>
              <w:rPr>
                <w:rFonts w:ascii="Times New Roman" w:eastAsia="宋体" w:hAnsi="Times New Roman" w:cs="Times New Roman"/>
              </w:rPr>
              <w:t>eMBB</w:t>
            </w:r>
            <w:proofErr w:type="spellEnd"/>
          </w:p>
        </w:tc>
        <w:tc>
          <w:tcPr>
            <w:tcW w:w="1201" w:type="dxa"/>
            <w:vAlign w:val="center"/>
          </w:tcPr>
          <w:p w14:paraId="484771D0"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voice</w:t>
            </w:r>
          </w:p>
        </w:tc>
        <w:tc>
          <w:tcPr>
            <w:tcW w:w="3640" w:type="dxa"/>
            <w:vMerge/>
            <w:vAlign w:val="center"/>
          </w:tcPr>
          <w:p w14:paraId="77E6164B" w14:textId="77777777" w:rsidR="002217D3" w:rsidRDefault="002217D3">
            <w:pPr>
              <w:jc w:val="center"/>
              <w:rPr>
                <w:rFonts w:ascii="Times New Roman" w:eastAsia="宋体" w:hAnsi="Times New Roman" w:cs="Times New Roman"/>
              </w:rPr>
            </w:pPr>
          </w:p>
        </w:tc>
      </w:tr>
      <w:tr w:rsidR="002217D3" w14:paraId="38977ED1" w14:textId="77777777">
        <w:trPr>
          <w:trHeight w:val="420"/>
          <w:jc w:val="center"/>
        </w:trPr>
        <w:tc>
          <w:tcPr>
            <w:tcW w:w="1809" w:type="dxa"/>
            <w:vMerge w:val="restart"/>
            <w:vAlign w:val="center"/>
          </w:tcPr>
          <w:p w14:paraId="79358D35" w14:textId="77777777" w:rsidR="002217D3" w:rsidRDefault="002217D3">
            <w:pPr>
              <w:jc w:val="center"/>
              <w:rPr>
                <w:rFonts w:ascii="Times New Roman" w:eastAsia="宋体" w:hAnsi="Times New Roman" w:cs="Times New Roman"/>
              </w:rPr>
            </w:pPr>
          </w:p>
        </w:tc>
        <w:tc>
          <w:tcPr>
            <w:tcW w:w="1778" w:type="dxa"/>
            <w:vMerge w:val="restart"/>
            <w:vAlign w:val="center"/>
          </w:tcPr>
          <w:p w14:paraId="167719E6"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1</w:t>
            </w:r>
          </w:p>
        </w:tc>
        <w:tc>
          <w:tcPr>
            <w:tcW w:w="1329" w:type="dxa"/>
            <w:vAlign w:val="center"/>
          </w:tcPr>
          <w:p w14:paraId="722958E7" w14:textId="77777777" w:rsidR="002217D3" w:rsidRDefault="002217D3">
            <w:pPr>
              <w:jc w:val="center"/>
              <w:rPr>
                <w:rFonts w:ascii="Times New Roman" w:eastAsia="宋体" w:hAnsi="Times New Roman" w:cs="Times New Roman"/>
              </w:rPr>
            </w:pPr>
          </w:p>
        </w:tc>
        <w:tc>
          <w:tcPr>
            <w:tcW w:w="1201" w:type="dxa"/>
            <w:vAlign w:val="center"/>
          </w:tcPr>
          <w:p w14:paraId="374499A5" w14:textId="77777777" w:rsidR="002217D3" w:rsidRDefault="002217D3">
            <w:pPr>
              <w:jc w:val="center"/>
              <w:rPr>
                <w:rFonts w:ascii="Times New Roman" w:eastAsia="宋体" w:hAnsi="Times New Roman" w:cs="Times New Roman"/>
              </w:rPr>
            </w:pPr>
          </w:p>
        </w:tc>
        <w:tc>
          <w:tcPr>
            <w:tcW w:w="3640" w:type="dxa"/>
            <w:vAlign w:val="center"/>
          </w:tcPr>
          <w:p w14:paraId="5DC70F01" w14:textId="77777777" w:rsidR="002217D3" w:rsidRDefault="002217D3">
            <w:pPr>
              <w:jc w:val="center"/>
              <w:rPr>
                <w:rFonts w:ascii="Times New Roman" w:eastAsia="宋体" w:hAnsi="Times New Roman" w:cs="Times New Roman"/>
              </w:rPr>
            </w:pPr>
          </w:p>
        </w:tc>
      </w:tr>
      <w:tr w:rsidR="002217D3" w14:paraId="0FCBE045" w14:textId="77777777">
        <w:trPr>
          <w:trHeight w:val="431"/>
          <w:jc w:val="center"/>
        </w:trPr>
        <w:tc>
          <w:tcPr>
            <w:tcW w:w="1809" w:type="dxa"/>
            <w:vMerge/>
            <w:vAlign w:val="center"/>
          </w:tcPr>
          <w:p w14:paraId="26E8EF85" w14:textId="77777777" w:rsidR="002217D3" w:rsidRDefault="002217D3">
            <w:pPr>
              <w:jc w:val="center"/>
              <w:rPr>
                <w:rFonts w:ascii="Times New Roman" w:eastAsia="宋体" w:hAnsi="Times New Roman" w:cs="Times New Roman"/>
              </w:rPr>
            </w:pPr>
          </w:p>
        </w:tc>
        <w:tc>
          <w:tcPr>
            <w:tcW w:w="1778" w:type="dxa"/>
            <w:vMerge/>
            <w:vAlign w:val="center"/>
          </w:tcPr>
          <w:p w14:paraId="513981C1" w14:textId="77777777" w:rsidR="002217D3" w:rsidRDefault="002217D3">
            <w:pPr>
              <w:jc w:val="center"/>
              <w:rPr>
                <w:rFonts w:ascii="Times New Roman" w:eastAsia="宋体" w:hAnsi="Times New Roman" w:cs="Times New Roman"/>
              </w:rPr>
            </w:pPr>
          </w:p>
        </w:tc>
        <w:tc>
          <w:tcPr>
            <w:tcW w:w="1329" w:type="dxa"/>
            <w:vAlign w:val="center"/>
          </w:tcPr>
          <w:p w14:paraId="2633AB0C" w14:textId="77777777" w:rsidR="002217D3" w:rsidRDefault="002217D3">
            <w:pPr>
              <w:jc w:val="center"/>
              <w:rPr>
                <w:rFonts w:ascii="Times New Roman" w:eastAsia="宋体" w:hAnsi="Times New Roman" w:cs="Times New Roman"/>
              </w:rPr>
            </w:pPr>
          </w:p>
        </w:tc>
        <w:tc>
          <w:tcPr>
            <w:tcW w:w="1201" w:type="dxa"/>
            <w:vAlign w:val="center"/>
          </w:tcPr>
          <w:p w14:paraId="2735AE59" w14:textId="77777777" w:rsidR="002217D3" w:rsidRDefault="002217D3">
            <w:pPr>
              <w:jc w:val="center"/>
              <w:rPr>
                <w:rFonts w:ascii="Times New Roman" w:eastAsia="宋体" w:hAnsi="Times New Roman" w:cs="Times New Roman"/>
              </w:rPr>
            </w:pPr>
          </w:p>
        </w:tc>
        <w:tc>
          <w:tcPr>
            <w:tcW w:w="3640" w:type="dxa"/>
            <w:vAlign w:val="center"/>
          </w:tcPr>
          <w:p w14:paraId="516E4EA5" w14:textId="77777777" w:rsidR="002217D3" w:rsidRDefault="002217D3">
            <w:pPr>
              <w:jc w:val="center"/>
              <w:rPr>
                <w:rFonts w:ascii="Times New Roman" w:eastAsia="宋体" w:hAnsi="Times New Roman" w:cs="Times New Roman"/>
              </w:rPr>
            </w:pPr>
          </w:p>
        </w:tc>
      </w:tr>
      <w:tr w:rsidR="002217D3" w14:paraId="2A4C092A" w14:textId="77777777">
        <w:trPr>
          <w:trHeight w:val="865"/>
          <w:jc w:val="center"/>
        </w:trPr>
        <w:tc>
          <w:tcPr>
            <w:tcW w:w="1809" w:type="dxa"/>
            <w:vMerge/>
            <w:vAlign w:val="center"/>
          </w:tcPr>
          <w:p w14:paraId="1B675FC1" w14:textId="77777777" w:rsidR="002217D3" w:rsidRDefault="002217D3">
            <w:pPr>
              <w:jc w:val="center"/>
              <w:rPr>
                <w:rFonts w:ascii="Times New Roman" w:eastAsia="宋体" w:hAnsi="Times New Roman" w:cs="Times New Roman"/>
              </w:rPr>
            </w:pPr>
          </w:p>
        </w:tc>
        <w:tc>
          <w:tcPr>
            <w:tcW w:w="1778" w:type="dxa"/>
            <w:vMerge/>
            <w:vAlign w:val="center"/>
          </w:tcPr>
          <w:p w14:paraId="67D13ACA" w14:textId="77777777" w:rsidR="002217D3" w:rsidRDefault="002217D3">
            <w:pPr>
              <w:jc w:val="center"/>
              <w:rPr>
                <w:rFonts w:ascii="Times New Roman" w:eastAsia="宋体" w:hAnsi="Times New Roman" w:cs="Times New Roman"/>
              </w:rPr>
            </w:pPr>
          </w:p>
        </w:tc>
        <w:tc>
          <w:tcPr>
            <w:tcW w:w="1329" w:type="dxa"/>
            <w:vAlign w:val="center"/>
          </w:tcPr>
          <w:p w14:paraId="60C942C1" w14:textId="77777777" w:rsidR="002217D3" w:rsidRDefault="002217D3">
            <w:pPr>
              <w:jc w:val="center"/>
              <w:rPr>
                <w:rFonts w:ascii="Times New Roman" w:eastAsia="宋体" w:hAnsi="Times New Roman" w:cs="Times New Roman"/>
              </w:rPr>
            </w:pPr>
          </w:p>
        </w:tc>
        <w:tc>
          <w:tcPr>
            <w:tcW w:w="1201" w:type="dxa"/>
            <w:vAlign w:val="center"/>
          </w:tcPr>
          <w:p w14:paraId="2412CB1E" w14:textId="77777777" w:rsidR="002217D3" w:rsidRDefault="002217D3">
            <w:pPr>
              <w:jc w:val="center"/>
              <w:rPr>
                <w:rFonts w:ascii="Times New Roman" w:eastAsia="宋体" w:hAnsi="Times New Roman" w:cs="Times New Roman"/>
              </w:rPr>
            </w:pPr>
          </w:p>
        </w:tc>
        <w:tc>
          <w:tcPr>
            <w:tcW w:w="3640" w:type="dxa"/>
            <w:vAlign w:val="center"/>
          </w:tcPr>
          <w:p w14:paraId="0007120C" w14:textId="77777777" w:rsidR="002217D3" w:rsidRDefault="002217D3">
            <w:pPr>
              <w:jc w:val="center"/>
              <w:rPr>
                <w:rFonts w:ascii="Times New Roman" w:eastAsia="宋体" w:hAnsi="Times New Roman" w:cs="Times New Roman"/>
              </w:rPr>
            </w:pPr>
          </w:p>
        </w:tc>
      </w:tr>
      <w:tr w:rsidR="002217D3" w14:paraId="1C0A39EA" w14:textId="77777777">
        <w:trPr>
          <w:trHeight w:val="431"/>
          <w:jc w:val="center"/>
        </w:trPr>
        <w:tc>
          <w:tcPr>
            <w:tcW w:w="1809" w:type="dxa"/>
            <w:vMerge/>
            <w:vAlign w:val="center"/>
          </w:tcPr>
          <w:p w14:paraId="42084994" w14:textId="77777777" w:rsidR="002217D3" w:rsidRDefault="002217D3">
            <w:pPr>
              <w:jc w:val="center"/>
              <w:rPr>
                <w:rFonts w:ascii="Times New Roman" w:eastAsia="宋体" w:hAnsi="Times New Roman" w:cs="Times New Roman"/>
              </w:rPr>
            </w:pPr>
          </w:p>
        </w:tc>
        <w:tc>
          <w:tcPr>
            <w:tcW w:w="1778" w:type="dxa"/>
            <w:vMerge w:val="restart"/>
            <w:vAlign w:val="center"/>
          </w:tcPr>
          <w:p w14:paraId="52FB9884"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2</w:t>
            </w:r>
          </w:p>
        </w:tc>
        <w:tc>
          <w:tcPr>
            <w:tcW w:w="1329" w:type="dxa"/>
            <w:vAlign w:val="center"/>
          </w:tcPr>
          <w:p w14:paraId="1916F36C" w14:textId="77777777" w:rsidR="002217D3" w:rsidRDefault="002217D3">
            <w:pPr>
              <w:jc w:val="center"/>
              <w:rPr>
                <w:rFonts w:ascii="Times New Roman" w:eastAsia="宋体" w:hAnsi="Times New Roman" w:cs="Times New Roman"/>
              </w:rPr>
            </w:pPr>
          </w:p>
        </w:tc>
        <w:tc>
          <w:tcPr>
            <w:tcW w:w="1201" w:type="dxa"/>
            <w:vAlign w:val="center"/>
          </w:tcPr>
          <w:p w14:paraId="20852631" w14:textId="77777777" w:rsidR="002217D3" w:rsidRDefault="002217D3">
            <w:pPr>
              <w:jc w:val="center"/>
              <w:rPr>
                <w:rFonts w:ascii="Times New Roman" w:eastAsia="宋体" w:hAnsi="Times New Roman" w:cs="Times New Roman"/>
              </w:rPr>
            </w:pPr>
          </w:p>
        </w:tc>
        <w:tc>
          <w:tcPr>
            <w:tcW w:w="3640" w:type="dxa"/>
            <w:vAlign w:val="center"/>
          </w:tcPr>
          <w:p w14:paraId="2F16E2DE" w14:textId="77777777" w:rsidR="002217D3" w:rsidRDefault="002217D3">
            <w:pPr>
              <w:jc w:val="center"/>
              <w:rPr>
                <w:rFonts w:ascii="Times New Roman" w:eastAsia="宋体" w:hAnsi="Times New Roman" w:cs="Times New Roman"/>
              </w:rPr>
            </w:pPr>
          </w:p>
        </w:tc>
      </w:tr>
      <w:tr w:rsidR="002217D3" w14:paraId="4E335F63" w14:textId="77777777">
        <w:trPr>
          <w:trHeight w:val="439"/>
          <w:jc w:val="center"/>
        </w:trPr>
        <w:tc>
          <w:tcPr>
            <w:tcW w:w="1809" w:type="dxa"/>
            <w:vMerge/>
            <w:vAlign w:val="center"/>
          </w:tcPr>
          <w:p w14:paraId="4F5C82A0" w14:textId="77777777" w:rsidR="002217D3" w:rsidRDefault="002217D3">
            <w:pPr>
              <w:jc w:val="center"/>
              <w:rPr>
                <w:rFonts w:ascii="Times New Roman" w:eastAsia="宋体" w:hAnsi="Times New Roman" w:cs="Times New Roman"/>
              </w:rPr>
            </w:pPr>
          </w:p>
        </w:tc>
        <w:tc>
          <w:tcPr>
            <w:tcW w:w="1778" w:type="dxa"/>
            <w:vMerge/>
          </w:tcPr>
          <w:p w14:paraId="2B0C0BF1" w14:textId="77777777" w:rsidR="002217D3" w:rsidRDefault="002217D3">
            <w:pPr>
              <w:jc w:val="center"/>
              <w:rPr>
                <w:rFonts w:ascii="Times New Roman" w:eastAsia="宋体" w:hAnsi="Times New Roman" w:cs="Times New Roman"/>
              </w:rPr>
            </w:pPr>
          </w:p>
        </w:tc>
        <w:tc>
          <w:tcPr>
            <w:tcW w:w="1329" w:type="dxa"/>
            <w:vAlign w:val="center"/>
          </w:tcPr>
          <w:p w14:paraId="0832F1E6" w14:textId="77777777" w:rsidR="002217D3" w:rsidRDefault="002217D3">
            <w:pPr>
              <w:jc w:val="center"/>
              <w:rPr>
                <w:rFonts w:ascii="Times New Roman" w:eastAsia="宋体" w:hAnsi="Times New Roman" w:cs="Times New Roman"/>
              </w:rPr>
            </w:pPr>
          </w:p>
        </w:tc>
        <w:tc>
          <w:tcPr>
            <w:tcW w:w="1201" w:type="dxa"/>
            <w:vAlign w:val="center"/>
          </w:tcPr>
          <w:p w14:paraId="2576B3C3" w14:textId="77777777" w:rsidR="002217D3" w:rsidRDefault="002217D3">
            <w:pPr>
              <w:jc w:val="center"/>
              <w:rPr>
                <w:rFonts w:ascii="Times New Roman" w:eastAsia="宋体" w:hAnsi="Times New Roman" w:cs="Times New Roman"/>
              </w:rPr>
            </w:pPr>
          </w:p>
        </w:tc>
        <w:tc>
          <w:tcPr>
            <w:tcW w:w="3640" w:type="dxa"/>
            <w:vAlign w:val="center"/>
          </w:tcPr>
          <w:p w14:paraId="55DB03F3" w14:textId="77777777" w:rsidR="002217D3" w:rsidRDefault="002217D3">
            <w:pPr>
              <w:jc w:val="center"/>
              <w:rPr>
                <w:rFonts w:ascii="Times New Roman" w:eastAsia="宋体" w:hAnsi="Times New Roman" w:cs="Times New Roman"/>
              </w:rPr>
            </w:pPr>
          </w:p>
        </w:tc>
      </w:tr>
      <w:tr w:rsidR="002217D3" w14:paraId="2F1416FB" w14:textId="77777777">
        <w:trPr>
          <w:trHeight w:val="412"/>
          <w:jc w:val="center"/>
        </w:trPr>
        <w:tc>
          <w:tcPr>
            <w:tcW w:w="1809" w:type="dxa"/>
            <w:vAlign w:val="center"/>
          </w:tcPr>
          <w:p w14:paraId="23DF3833" w14:textId="77777777" w:rsidR="002217D3" w:rsidRDefault="002217D3">
            <w:pPr>
              <w:jc w:val="center"/>
              <w:rPr>
                <w:rFonts w:ascii="Times New Roman" w:eastAsia="宋体" w:hAnsi="Times New Roman" w:cs="Times New Roman"/>
              </w:rPr>
            </w:pPr>
          </w:p>
        </w:tc>
        <w:tc>
          <w:tcPr>
            <w:tcW w:w="1778" w:type="dxa"/>
          </w:tcPr>
          <w:p w14:paraId="457BD132" w14:textId="77777777" w:rsidR="002217D3" w:rsidRDefault="002217D3">
            <w:pPr>
              <w:jc w:val="center"/>
              <w:rPr>
                <w:rFonts w:ascii="Times New Roman" w:eastAsia="宋体" w:hAnsi="Times New Roman" w:cs="Times New Roman"/>
              </w:rPr>
            </w:pPr>
          </w:p>
        </w:tc>
        <w:tc>
          <w:tcPr>
            <w:tcW w:w="1329" w:type="dxa"/>
            <w:vAlign w:val="center"/>
          </w:tcPr>
          <w:p w14:paraId="3A154EBF" w14:textId="77777777" w:rsidR="002217D3" w:rsidRDefault="002217D3">
            <w:pPr>
              <w:jc w:val="center"/>
              <w:rPr>
                <w:rFonts w:ascii="Times New Roman" w:eastAsia="宋体" w:hAnsi="Times New Roman" w:cs="Times New Roman"/>
              </w:rPr>
            </w:pPr>
          </w:p>
        </w:tc>
        <w:tc>
          <w:tcPr>
            <w:tcW w:w="1201" w:type="dxa"/>
            <w:vAlign w:val="center"/>
          </w:tcPr>
          <w:p w14:paraId="5E7AB839" w14:textId="77777777" w:rsidR="002217D3" w:rsidRDefault="002217D3">
            <w:pPr>
              <w:jc w:val="center"/>
              <w:rPr>
                <w:rFonts w:ascii="Times New Roman" w:eastAsia="宋体" w:hAnsi="Times New Roman" w:cs="Times New Roman"/>
              </w:rPr>
            </w:pPr>
          </w:p>
        </w:tc>
        <w:tc>
          <w:tcPr>
            <w:tcW w:w="3640" w:type="dxa"/>
            <w:vAlign w:val="center"/>
          </w:tcPr>
          <w:p w14:paraId="24FA3D72" w14:textId="77777777" w:rsidR="002217D3" w:rsidRDefault="002217D3">
            <w:pPr>
              <w:jc w:val="center"/>
              <w:rPr>
                <w:rFonts w:ascii="Times New Roman" w:eastAsia="宋体" w:hAnsi="Times New Roman" w:cs="Times New Roman"/>
              </w:rPr>
            </w:pPr>
          </w:p>
        </w:tc>
      </w:tr>
      <w:tr w:rsidR="002217D3" w14:paraId="51E2740B" w14:textId="77777777">
        <w:trPr>
          <w:trHeight w:val="412"/>
          <w:jc w:val="center"/>
        </w:trPr>
        <w:tc>
          <w:tcPr>
            <w:tcW w:w="1809" w:type="dxa"/>
            <w:vAlign w:val="center"/>
          </w:tcPr>
          <w:p w14:paraId="30C2697C" w14:textId="77777777" w:rsidR="002217D3" w:rsidRDefault="002217D3">
            <w:pPr>
              <w:jc w:val="center"/>
              <w:rPr>
                <w:rFonts w:ascii="Times New Roman" w:eastAsia="宋体" w:hAnsi="Times New Roman" w:cs="Times New Roman"/>
              </w:rPr>
            </w:pPr>
          </w:p>
        </w:tc>
        <w:tc>
          <w:tcPr>
            <w:tcW w:w="1778" w:type="dxa"/>
          </w:tcPr>
          <w:p w14:paraId="2D558CC5" w14:textId="77777777" w:rsidR="002217D3" w:rsidRDefault="002217D3">
            <w:pPr>
              <w:jc w:val="center"/>
              <w:rPr>
                <w:rFonts w:ascii="Times New Roman" w:eastAsia="宋体" w:hAnsi="Times New Roman" w:cs="Times New Roman"/>
              </w:rPr>
            </w:pPr>
          </w:p>
        </w:tc>
        <w:tc>
          <w:tcPr>
            <w:tcW w:w="1329" w:type="dxa"/>
            <w:vAlign w:val="center"/>
          </w:tcPr>
          <w:p w14:paraId="4606296C" w14:textId="77777777" w:rsidR="002217D3" w:rsidRDefault="002217D3">
            <w:pPr>
              <w:jc w:val="center"/>
              <w:rPr>
                <w:rFonts w:ascii="Times New Roman" w:eastAsia="宋体" w:hAnsi="Times New Roman" w:cs="Times New Roman"/>
              </w:rPr>
            </w:pPr>
          </w:p>
        </w:tc>
        <w:tc>
          <w:tcPr>
            <w:tcW w:w="1201" w:type="dxa"/>
            <w:vAlign w:val="center"/>
          </w:tcPr>
          <w:p w14:paraId="756FF57D" w14:textId="77777777" w:rsidR="002217D3" w:rsidRDefault="002217D3">
            <w:pPr>
              <w:jc w:val="center"/>
              <w:rPr>
                <w:rFonts w:ascii="Times New Roman" w:eastAsia="宋体" w:hAnsi="Times New Roman" w:cs="Times New Roman"/>
              </w:rPr>
            </w:pPr>
          </w:p>
        </w:tc>
        <w:tc>
          <w:tcPr>
            <w:tcW w:w="3640" w:type="dxa"/>
            <w:vAlign w:val="center"/>
          </w:tcPr>
          <w:p w14:paraId="6329B3C5" w14:textId="77777777" w:rsidR="002217D3" w:rsidRDefault="002217D3">
            <w:pPr>
              <w:jc w:val="center"/>
              <w:rPr>
                <w:rFonts w:ascii="Times New Roman" w:eastAsia="宋体" w:hAnsi="Times New Roman" w:cs="Times New Roman"/>
              </w:rPr>
            </w:pPr>
          </w:p>
        </w:tc>
      </w:tr>
    </w:tbl>
    <w:p w14:paraId="778A9DEA" w14:textId="77777777" w:rsidR="002217D3" w:rsidRDefault="002217D3">
      <w:pPr>
        <w:jc w:val="center"/>
        <w:rPr>
          <w:rFonts w:eastAsia="宋体"/>
        </w:rPr>
      </w:pPr>
    </w:p>
    <w:p w14:paraId="1BD904A2" w14:textId="77777777" w:rsidR="002217D3" w:rsidRDefault="009165AA">
      <w:pPr>
        <w:jc w:val="center"/>
        <w:rPr>
          <w:rFonts w:ascii="Calibri" w:eastAsia="宋体" w:hAnsi="Calibri" w:cs="Times New Roman"/>
        </w:rPr>
      </w:pPr>
      <w:r>
        <w:rPr>
          <w:rFonts w:ascii="Times New Roman" w:hAnsi="Times New Roman"/>
          <w:bCs/>
          <w:sz w:val="20"/>
          <w:szCs w:val="20"/>
        </w:rPr>
        <w:t>Sub-PRB transmission for VoIP</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0B6F4719" w14:textId="77777777">
        <w:trPr>
          <w:trHeight w:val="420"/>
          <w:jc w:val="center"/>
        </w:trPr>
        <w:tc>
          <w:tcPr>
            <w:tcW w:w="1809" w:type="dxa"/>
            <w:vMerge w:val="restart"/>
            <w:vAlign w:val="center"/>
          </w:tcPr>
          <w:p w14:paraId="6F93809B"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Company</w:t>
            </w:r>
          </w:p>
        </w:tc>
        <w:tc>
          <w:tcPr>
            <w:tcW w:w="1778" w:type="dxa"/>
            <w:vMerge w:val="restart"/>
            <w:vAlign w:val="center"/>
          </w:tcPr>
          <w:p w14:paraId="08B9BEA3"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requency Range</w:t>
            </w:r>
          </w:p>
        </w:tc>
        <w:tc>
          <w:tcPr>
            <w:tcW w:w="2530" w:type="dxa"/>
            <w:gridSpan w:val="2"/>
            <w:vAlign w:val="center"/>
          </w:tcPr>
          <w:p w14:paraId="58D31E4C"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Performance gain</w:t>
            </w:r>
          </w:p>
        </w:tc>
        <w:tc>
          <w:tcPr>
            <w:tcW w:w="3640" w:type="dxa"/>
            <w:vMerge w:val="restart"/>
            <w:vAlign w:val="center"/>
          </w:tcPr>
          <w:p w14:paraId="363E3475"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Key Assumptions</w:t>
            </w:r>
          </w:p>
        </w:tc>
      </w:tr>
      <w:tr w:rsidR="002217D3" w:rsidRPr="00A55B74" w14:paraId="09ECBC2B" w14:textId="77777777">
        <w:trPr>
          <w:trHeight w:val="431"/>
          <w:jc w:val="center"/>
        </w:trPr>
        <w:tc>
          <w:tcPr>
            <w:tcW w:w="1809" w:type="dxa"/>
            <w:vMerge/>
            <w:vAlign w:val="center"/>
          </w:tcPr>
          <w:p w14:paraId="47072E59" w14:textId="77777777" w:rsidR="002217D3" w:rsidRPr="00A55B74" w:rsidRDefault="002217D3">
            <w:pPr>
              <w:jc w:val="center"/>
              <w:rPr>
                <w:rFonts w:ascii="Times New Roman" w:eastAsia="宋体" w:hAnsi="Times New Roman" w:cs="Times New Roman"/>
                <w:szCs w:val="21"/>
              </w:rPr>
            </w:pPr>
          </w:p>
        </w:tc>
        <w:tc>
          <w:tcPr>
            <w:tcW w:w="1778" w:type="dxa"/>
            <w:vMerge/>
          </w:tcPr>
          <w:p w14:paraId="7989E2DF" w14:textId="77777777" w:rsidR="002217D3" w:rsidRPr="00A55B74" w:rsidRDefault="002217D3">
            <w:pPr>
              <w:jc w:val="center"/>
              <w:rPr>
                <w:rFonts w:ascii="Times New Roman" w:eastAsia="宋体" w:hAnsi="Times New Roman" w:cs="Times New Roman"/>
                <w:szCs w:val="21"/>
              </w:rPr>
            </w:pPr>
          </w:p>
        </w:tc>
        <w:tc>
          <w:tcPr>
            <w:tcW w:w="1329" w:type="dxa"/>
            <w:vAlign w:val="center"/>
          </w:tcPr>
          <w:p w14:paraId="39D17D59" w14:textId="77777777" w:rsidR="002217D3" w:rsidRPr="00A55B74" w:rsidRDefault="009165AA">
            <w:pPr>
              <w:jc w:val="center"/>
              <w:rPr>
                <w:rFonts w:ascii="Times New Roman" w:eastAsia="宋体" w:hAnsi="Times New Roman" w:cs="Times New Roman"/>
                <w:szCs w:val="21"/>
              </w:rPr>
            </w:pPr>
            <w:proofErr w:type="spellStart"/>
            <w:r w:rsidRPr="00A55B74">
              <w:rPr>
                <w:rFonts w:ascii="Times New Roman" w:eastAsia="宋体" w:hAnsi="Times New Roman" w:cs="Times New Roman"/>
                <w:szCs w:val="21"/>
              </w:rPr>
              <w:t>eMBB</w:t>
            </w:r>
            <w:proofErr w:type="spellEnd"/>
          </w:p>
        </w:tc>
        <w:tc>
          <w:tcPr>
            <w:tcW w:w="1201" w:type="dxa"/>
            <w:vAlign w:val="center"/>
          </w:tcPr>
          <w:p w14:paraId="34C28E62"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voice</w:t>
            </w:r>
          </w:p>
        </w:tc>
        <w:tc>
          <w:tcPr>
            <w:tcW w:w="3640" w:type="dxa"/>
            <w:vMerge/>
            <w:vAlign w:val="center"/>
          </w:tcPr>
          <w:p w14:paraId="26DD1148" w14:textId="77777777" w:rsidR="002217D3" w:rsidRPr="00A55B74" w:rsidRDefault="002217D3">
            <w:pPr>
              <w:jc w:val="center"/>
              <w:rPr>
                <w:rFonts w:ascii="Times New Roman" w:eastAsia="宋体" w:hAnsi="Times New Roman" w:cs="Times New Roman"/>
                <w:szCs w:val="21"/>
              </w:rPr>
            </w:pPr>
          </w:p>
        </w:tc>
      </w:tr>
      <w:tr w:rsidR="002217D3" w:rsidRPr="00A55B74" w14:paraId="2DB4F636" w14:textId="77777777">
        <w:trPr>
          <w:trHeight w:val="420"/>
          <w:jc w:val="center"/>
        </w:trPr>
        <w:tc>
          <w:tcPr>
            <w:tcW w:w="1809" w:type="dxa"/>
            <w:vAlign w:val="center"/>
          </w:tcPr>
          <w:p w14:paraId="59FB7C43"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China Telecom</w:t>
            </w:r>
          </w:p>
        </w:tc>
        <w:tc>
          <w:tcPr>
            <w:tcW w:w="1778" w:type="dxa"/>
            <w:vAlign w:val="center"/>
          </w:tcPr>
          <w:p w14:paraId="1FDAEA7D"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2C627037" w14:textId="77777777" w:rsidR="002217D3" w:rsidRPr="00A55B74" w:rsidRDefault="002217D3">
            <w:pPr>
              <w:jc w:val="center"/>
              <w:rPr>
                <w:rFonts w:ascii="Times New Roman" w:eastAsia="宋体" w:hAnsi="Times New Roman" w:cs="Times New Roman"/>
                <w:szCs w:val="21"/>
              </w:rPr>
            </w:pPr>
          </w:p>
        </w:tc>
        <w:tc>
          <w:tcPr>
            <w:tcW w:w="1201" w:type="dxa"/>
            <w:vAlign w:val="center"/>
          </w:tcPr>
          <w:p w14:paraId="5777A74D"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0.8 dB</w:t>
            </w:r>
          </w:p>
        </w:tc>
        <w:tc>
          <w:tcPr>
            <w:tcW w:w="3640" w:type="dxa"/>
            <w:vAlign w:val="center"/>
          </w:tcPr>
          <w:p w14:paraId="245A0D17"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DDDSUDDSUU, O2O, half PRB and 8 slots</w:t>
            </w:r>
          </w:p>
        </w:tc>
      </w:tr>
      <w:tr w:rsidR="00402B2C" w:rsidRPr="00A55B74" w14:paraId="197D0B3D" w14:textId="77777777" w:rsidTr="00A51752">
        <w:trPr>
          <w:trHeight w:val="412"/>
          <w:jc w:val="center"/>
        </w:trPr>
        <w:tc>
          <w:tcPr>
            <w:tcW w:w="1809" w:type="dxa"/>
            <w:vAlign w:val="center"/>
          </w:tcPr>
          <w:p w14:paraId="12563AB4" w14:textId="22C6163F" w:rsidR="00402B2C" w:rsidRPr="00A55B74" w:rsidRDefault="00402B2C" w:rsidP="00402B2C">
            <w:pPr>
              <w:jc w:val="center"/>
              <w:rPr>
                <w:rFonts w:ascii="Times New Roman" w:eastAsia="宋体" w:hAnsi="Times New Roman" w:cs="Times New Roman"/>
                <w:szCs w:val="21"/>
              </w:rPr>
            </w:pPr>
            <w:r w:rsidRPr="00A55B74">
              <w:rPr>
                <w:rFonts w:ascii="Times New Roman" w:hAnsi="Times New Roman" w:cs="Times New Roman"/>
                <w:szCs w:val="21"/>
                <w:lang w:eastAsia="ja-JP"/>
              </w:rPr>
              <w:t>NTT DOCOMO</w:t>
            </w:r>
          </w:p>
        </w:tc>
        <w:tc>
          <w:tcPr>
            <w:tcW w:w="1778" w:type="dxa"/>
            <w:vAlign w:val="center"/>
          </w:tcPr>
          <w:p w14:paraId="1116D101" w14:textId="245031A6" w:rsidR="00402B2C" w:rsidRPr="00A55B74" w:rsidRDefault="00402B2C" w:rsidP="00402B2C">
            <w:pPr>
              <w:jc w:val="center"/>
              <w:rPr>
                <w:rFonts w:ascii="Times New Roman" w:eastAsia="宋体" w:hAnsi="Times New Roman" w:cs="Times New Roman"/>
                <w:szCs w:val="21"/>
              </w:rPr>
            </w:pPr>
            <w:r w:rsidRPr="00A55B74">
              <w:rPr>
                <w:rFonts w:ascii="Times New Roman" w:hAnsi="Times New Roman" w:cs="Times New Roman"/>
                <w:szCs w:val="21"/>
                <w:lang w:eastAsia="ja-JP"/>
              </w:rPr>
              <w:t>FR1</w:t>
            </w:r>
          </w:p>
        </w:tc>
        <w:tc>
          <w:tcPr>
            <w:tcW w:w="1329" w:type="dxa"/>
            <w:vAlign w:val="center"/>
          </w:tcPr>
          <w:p w14:paraId="335CBD06" w14:textId="338D8113" w:rsidR="00402B2C" w:rsidRPr="00A55B74" w:rsidRDefault="00402B2C" w:rsidP="00402B2C">
            <w:pPr>
              <w:jc w:val="center"/>
              <w:rPr>
                <w:rFonts w:ascii="Times New Roman" w:eastAsia="宋体" w:hAnsi="Times New Roman" w:cs="Times New Roman"/>
                <w:szCs w:val="21"/>
              </w:rPr>
            </w:pPr>
            <w:r w:rsidRPr="00A55B74">
              <w:rPr>
                <w:rFonts w:ascii="Times New Roman" w:hAnsi="Times New Roman" w:cs="Times New Roman"/>
                <w:szCs w:val="21"/>
                <w:lang w:eastAsia="ja-JP"/>
              </w:rPr>
              <w:t>-</w:t>
            </w:r>
          </w:p>
        </w:tc>
        <w:tc>
          <w:tcPr>
            <w:tcW w:w="1201" w:type="dxa"/>
            <w:vAlign w:val="center"/>
          </w:tcPr>
          <w:p w14:paraId="07CC68B9" w14:textId="569D9296" w:rsidR="00402B2C" w:rsidRPr="00A55B74" w:rsidRDefault="00402B2C" w:rsidP="00402B2C">
            <w:pPr>
              <w:jc w:val="center"/>
              <w:rPr>
                <w:rFonts w:ascii="Times New Roman" w:eastAsia="宋体" w:hAnsi="Times New Roman" w:cs="Times New Roman"/>
                <w:szCs w:val="21"/>
              </w:rPr>
            </w:pPr>
            <w:r w:rsidRPr="00A55B74">
              <w:rPr>
                <w:rFonts w:ascii="Times New Roman" w:hAnsi="Times New Roman" w:cs="Times New Roman"/>
                <w:szCs w:val="21"/>
                <w:lang w:eastAsia="ja-JP"/>
              </w:rPr>
              <w:t>1 dB</w:t>
            </w:r>
          </w:p>
        </w:tc>
        <w:tc>
          <w:tcPr>
            <w:tcW w:w="3640" w:type="dxa"/>
            <w:vAlign w:val="center"/>
          </w:tcPr>
          <w:p w14:paraId="760D78C7" w14:textId="77777777" w:rsidR="00402B2C" w:rsidRPr="00A55B74" w:rsidRDefault="00402B2C" w:rsidP="00402B2C">
            <w:pPr>
              <w:jc w:val="center"/>
              <w:rPr>
                <w:rFonts w:ascii="Times New Roman" w:hAnsi="Times New Roman" w:cs="Times New Roman"/>
                <w:szCs w:val="21"/>
                <w:lang w:eastAsia="ja-JP"/>
              </w:rPr>
            </w:pPr>
            <w:r w:rsidRPr="00A55B74">
              <w:rPr>
                <w:rFonts w:ascii="Times New Roman" w:hAnsi="Times New Roman" w:cs="Times New Roman"/>
                <w:szCs w:val="21"/>
                <w:lang w:eastAsia="ja-JP"/>
              </w:rPr>
              <w:t>2 RBs (coding rate : 60/1024)</w:t>
            </w:r>
          </w:p>
          <w:p w14:paraId="47DA3701" w14:textId="7DDF66E5" w:rsidR="00402B2C" w:rsidRPr="00A55B74" w:rsidRDefault="00402B2C" w:rsidP="00402B2C">
            <w:pPr>
              <w:jc w:val="center"/>
              <w:rPr>
                <w:rFonts w:ascii="Times New Roman" w:eastAsia="宋体" w:hAnsi="Times New Roman" w:cs="Times New Roman"/>
                <w:szCs w:val="21"/>
              </w:rPr>
            </w:pPr>
            <w:r w:rsidRPr="00A55B74">
              <w:rPr>
                <w:rFonts w:ascii="Times New Roman" w:hAnsi="Times New Roman" w:cs="Times New Roman"/>
                <w:szCs w:val="21"/>
                <w:lang w:eastAsia="ja-JP"/>
              </w:rPr>
              <w:t>1 RB (coding rate : 120/1024)</w:t>
            </w:r>
          </w:p>
        </w:tc>
      </w:tr>
      <w:tr w:rsidR="0064516F" w:rsidRPr="00A55B74" w14:paraId="0DCAC195" w14:textId="77777777" w:rsidTr="00A51752">
        <w:trPr>
          <w:trHeight w:val="412"/>
          <w:jc w:val="center"/>
        </w:trPr>
        <w:tc>
          <w:tcPr>
            <w:tcW w:w="1809" w:type="dxa"/>
            <w:vMerge w:val="restart"/>
            <w:vAlign w:val="center"/>
          </w:tcPr>
          <w:p w14:paraId="6D24EFE2" w14:textId="35BEF5FC"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Merge w:val="restart"/>
            <w:vAlign w:val="center"/>
          </w:tcPr>
          <w:p w14:paraId="3D13B14E" w14:textId="5E2C201F"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宋体" w:hAnsi="Times New Roman" w:cs="Times New Roman"/>
                <w:szCs w:val="21"/>
              </w:rPr>
              <w:t>FR1</w:t>
            </w:r>
          </w:p>
        </w:tc>
        <w:tc>
          <w:tcPr>
            <w:tcW w:w="1329" w:type="dxa"/>
            <w:vAlign w:val="center"/>
          </w:tcPr>
          <w:p w14:paraId="3785CF15" w14:textId="77777777" w:rsidR="0064516F" w:rsidRPr="00A55B74" w:rsidRDefault="0064516F" w:rsidP="0064516F">
            <w:pPr>
              <w:jc w:val="center"/>
              <w:rPr>
                <w:rFonts w:ascii="Times New Roman" w:eastAsia="宋体" w:hAnsi="Times New Roman" w:cs="Times New Roman"/>
                <w:szCs w:val="21"/>
              </w:rPr>
            </w:pPr>
          </w:p>
        </w:tc>
        <w:tc>
          <w:tcPr>
            <w:tcW w:w="1201" w:type="dxa"/>
            <w:vAlign w:val="center"/>
          </w:tcPr>
          <w:p w14:paraId="236638FD" w14:textId="6DB3384E" w:rsidR="0064516F" w:rsidRPr="00C678D5" w:rsidRDefault="0064516F" w:rsidP="0064516F">
            <w:pPr>
              <w:jc w:val="center"/>
              <w:rPr>
                <w:rFonts w:ascii="Times New Roman" w:eastAsia="宋体" w:hAnsi="Times New Roman" w:cs="Times New Roman" w:hint="eastAsia"/>
                <w:szCs w:val="21"/>
              </w:rPr>
            </w:pPr>
            <w:r w:rsidRPr="00A55B74">
              <w:rPr>
                <w:rFonts w:ascii="Times New Roman" w:eastAsia="Malgun Gothic" w:hAnsi="Times New Roman" w:cs="Times New Roman"/>
                <w:szCs w:val="21"/>
                <w:lang w:eastAsia="ko-KR"/>
              </w:rPr>
              <w:t>5.6 dB</w:t>
            </w:r>
          </w:p>
        </w:tc>
        <w:tc>
          <w:tcPr>
            <w:tcW w:w="3640" w:type="dxa"/>
            <w:vAlign w:val="center"/>
          </w:tcPr>
          <w:p w14:paraId="53BEEAA8" w14:textId="0F08A86E" w:rsidR="0064516F" w:rsidRPr="00A55B74" w:rsidRDefault="0064516F" w:rsidP="0064516F">
            <w:pPr>
              <w:rPr>
                <w:rFonts w:ascii="Times New Roman" w:eastAsia="宋体" w:hAnsi="Times New Roman" w:cs="Times New Roman"/>
                <w:szCs w:val="21"/>
              </w:rPr>
            </w:pPr>
            <w:r w:rsidRPr="00A55B74">
              <w:rPr>
                <w:rFonts w:ascii="Times New Roman" w:eastAsia="宋体" w:hAnsi="Times New Roman" w:cs="Times New Roman"/>
                <w:szCs w:val="21"/>
              </w:rPr>
              <w:t xml:space="preserve">DDDSUDDSUU, TBS=80 per 5ms, 2.7 times smaller T-F resource for </w:t>
            </w:r>
            <w:proofErr w:type="spellStart"/>
            <w:r w:rsidRPr="00A55B74">
              <w:rPr>
                <w:rFonts w:ascii="Times New Roman" w:eastAsia="宋体" w:hAnsi="Times New Roman" w:cs="Times New Roman"/>
                <w:szCs w:val="21"/>
              </w:rPr>
              <w:t>subPRB</w:t>
            </w:r>
            <w:proofErr w:type="spellEnd"/>
            <w:r w:rsidRPr="00A55B74">
              <w:rPr>
                <w:rFonts w:ascii="Times New Roman" w:eastAsia="宋体" w:hAnsi="Times New Roman" w:cs="Times New Roman"/>
                <w:szCs w:val="21"/>
              </w:rPr>
              <w:t xml:space="preserve"> (4PRB*1slot </w:t>
            </w:r>
            <w:proofErr w:type="spellStart"/>
            <w:r w:rsidRPr="00A55B74">
              <w:rPr>
                <w:rFonts w:ascii="Times New Roman" w:eastAsia="宋体" w:hAnsi="Times New Roman" w:cs="Times New Roman"/>
                <w:szCs w:val="21"/>
              </w:rPr>
              <w:t>vs</w:t>
            </w:r>
            <w:proofErr w:type="spellEnd"/>
            <w:r w:rsidRPr="00A55B74">
              <w:rPr>
                <w:rFonts w:ascii="Times New Roman" w:eastAsia="宋体" w:hAnsi="Times New Roman" w:cs="Times New Roman"/>
                <w:szCs w:val="21"/>
              </w:rPr>
              <w:t xml:space="preserve"> 0.5PRB*3slots),</w:t>
            </w:r>
            <w:r w:rsidRPr="00A55B74">
              <w:rPr>
                <w:rFonts w:ascii="Times New Roman" w:eastAsia="Malgun Gothic" w:hAnsi="Times New Roman" w:cs="Times New Roman"/>
                <w:szCs w:val="21"/>
                <w:lang w:eastAsia="ko-KR"/>
              </w:rPr>
              <w:t xml:space="preserve"> </w:t>
            </w:r>
            <w:r w:rsidRPr="00A55B74">
              <w:rPr>
                <w:rFonts w:ascii="Times New Roman" w:eastAsia="宋体" w:hAnsi="Times New Roman" w:cs="Times New Roman"/>
                <w:szCs w:val="21"/>
              </w:rPr>
              <w:t>TDL-A, Delay spread: 30ns, SCS=30KHz, 4Ghz</w:t>
            </w:r>
          </w:p>
          <w:p w14:paraId="5E3D0426" w14:textId="7482601D" w:rsidR="0064516F" w:rsidRPr="00A55B74" w:rsidRDefault="0064516F" w:rsidP="0064516F">
            <w:pPr>
              <w:jc w:val="center"/>
              <w:rPr>
                <w:rFonts w:ascii="Times New Roman" w:eastAsia="宋体" w:hAnsi="Times New Roman" w:cs="Times New Roman"/>
                <w:szCs w:val="21"/>
              </w:rPr>
            </w:pPr>
            <w:r w:rsidRPr="00A55B74">
              <w:rPr>
                <w:rFonts w:ascii="Times New Roman" w:eastAsia="宋体" w:hAnsi="Times New Roman" w:cs="Times New Roman"/>
                <w:szCs w:val="21"/>
              </w:rPr>
              <w:lastRenderedPageBreak/>
              <w:t xml:space="preserve">Note: Required SNR: rel-16 is better with </w:t>
            </w:r>
            <w:del w:id="45" w:author="MarkXiong" w:date="2020-11-04T15:51:00Z">
              <w:r w:rsidRPr="00A55B74" w:rsidDel="00C678D5">
                <w:rPr>
                  <w:rFonts w:ascii="Times New Roman" w:eastAsia="宋体" w:hAnsi="Times New Roman" w:cs="Times New Roman"/>
                  <w:szCs w:val="21"/>
                </w:rPr>
                <w:delText>0.5</w:delText>
              </w:r>
            </w:del>
            <w:ins w:id="46" w:author="MarkXiong" w:date="2020-11-04T15:51:00Z">
              <w:r w:rsidR="00C678D5" w:rsidRPr="00A55B74">
                <w:rPr>
                  <w:rFonts w:ascii="Times New Roman" w:eastAsia="宋体" w:hAnsi="Times New Roman" w:cs="Times New Roman"/>
                  <w:szCs w:val="21"/>
                </w:rPr>
                <w:t>3.4</w:t>
              </w:r>
            </w:ins>
            <w:r w:rsidRPr="00A55B74">
              <w:rPr>
                <w:rFonts w:ascii="Times New Roman" w:eastAsia="宋体" w:hAnsi="Times New Roman" w:cs="Times New Roman"/>
                <w:szCs w:val="21"/>
              </w:rPr>
              <w:t>dB;</w:t>
            </w:r>
          </w:p>
          <w:p w14:paraId="23A50C04" w14:textId="65D50CD4" w:rsidR="0064516F" w:rsidRPr="00A55B74" w:rsidRDefault="0064516F" w:rsidP="0064516F">
            <w:pPr>
              <w:jc w:val="center"/>
              <w:rPr>
                <w:rFonts w:ascii="Times New Roman" w:eastAsia="宋体" w:hAnsi="Times New Roman" w:cs="Times New Roman"/>
                <w:szCs w:val="21"/>
              </w:rPr>
            </w:pPr>
            <w:r w:rsidRPr="00A55B74">
              <w:rPr>
                <w:rFonts w:ascii="Times New Roman" w:eastAsia="宋体" w:hAnsi="Times New Roman" w:cs="Times New Roman"/>
                <w:szCs w:val="21"/>
              </w:rPr>
              <w:t>Occupied BW (thus noise power): sub-PRB is better as 9dB;</w:t>
            </w:r>
          </w:p>
        </w:tc>
      </w:tr>
      <w:tr w:rsidR="0064516F" w:rsidRPr="00A55B74" w14:paraId="2AA0D20F" w14:textId="77777777">
        <w:trPr>
          <w:trHeight w:val="412"/>
          <w:jc w:val="center"/>
        </w:trPr>
        <w:tc>
          <w:tcPr>
            <w:tcW w:w="1809" w:type="dxa"/>
            <w:vMerge/>
            <w:vAlign w:val="center"/>
          </w:tcPr>
          <w:p w14:paraId="03617D5A" w14:textId="77777777" w:rsidR="0064516F" w:rsidRPr="00A55B74" w:rsidRDefault="0064516F" w:rsidP="0064516F">
            <w:pPr>
              <w:jc w:val="center"/>
              <w:rPr>
                <w:rFonts w:ascii="Times New Roman" w:eastAsia="宋体" w:hAnsi="Times New Roman" w:cs="Times New Roman"/>
                <w:szCs w:val="21"/>
              </w:rPr>
            </w:pPr>
          </w:p>
        </w:tc>
        <w:tc>
          <w:tcPr>
            <w:tcW w:w="1778" w:type="dxa"/>
            <w:vMerge/>
          </w:tcPr>
          <w:p w14:paraId="4E128D7B" w14:textId="77777777" w:rsidR="0064516F" w:rsidRPr="00A55B74" w:rsidRDefault="0064516F" w:rsidP="0064516F">
            <w:pPr>
              <w:jc w:val="center"/>
              <w:rPr>
                <w:rFonts w:ascii="Times New Roman" w:eastAsia="宋体" w:hAnsi="Times New Roman" w:cs="Times New Roman"/>
                <w:szCs w:val="21"/>
              </w:rPr>
            </w:pPr>
          </w:p>
        </w:tc>
        <w:tc>
          <w:tcPr>
            <w:tcW w:w="1329" w:type="dxa"/>
            <w:vAlign w:val="center"/>
          </w:tcPr>
          <w:p w14:paraId="38CA92D5" w14:textId="1D3B02CC" w:rsidR="0064516F" w:rsidRPr="00A55B74" w:rsidRDefault="0064516F" w:rsidP="0064516F">
            <w:pPr>
              <w:jc w:val="center"/>
              <w:rPr>
                <w:rFonts w:ascii="Times New Roman" w:eastAsia="宋体" w:hAnsi="Times New Roman" w:cs="Times New Roman"/>
                <w:szCs w:val="21"/>
              </w:rPr>
            </w:pPr>
            <w:r w:rsidRPr="00A55B74">
              <w:rPr>
                <w:rFonts w:ascii="Times New Roman" w:eastAsia="宋体" w:hAnsi="Times New Roman" w:cs="Times New Roman"/>
                <w:szCs w:val="21"/>
              </w:rPr>
              <w:t>8.5dB</w:t>
            </w:r>
          </w:p>
        </w:tc>
        <w:tc>
          <w:tcPr>
            <w:tcW w:w="1201" w:type="dxa"/>
            <w:vAlign w:val="center"/>
          </w:tcPr>
          <w:p w14:paraId="4E6FC57A" w14:textId="77777777" w:rsidR="0064516F" w:rsidRPr="00A55B74" w:rsidRDefault="0064516F" w:rsidP="0064516F">
            <w:pPr>
              <w:jc w:val="center"/>
              <w:rPr>
                <w:rFonts w:ascii="Times New Roman" w:eastAsia="宋体" w:hAnsi="Times New Roman" w:cs="Times New Roman"/>
                <w:szCs w:val="21"/>
              </w:rPr>
            </w:pPr>
          </w:p>
        </w:tc>
        <w:tc>
          <w:tcPr>
            <w:tcW w:w="3640" w:type="dxa"/>
            <w:vAlign w:val="center"/>
          </w:tcPr>
          <w:p w14:paraId="55C39B91" w14:textId="56A4B168" w:rsidR="0064516F" w:rsidRPr="00A55B74" w:rsidRDefault="0064516F" w:rsidP="0064516F">
            <w:pPr>
              <w:jc w:val="center"/>
              <w:rPr>
                <w:rFonts w:ascii="Times New Roman" w:eastAsia="宋体" w:hAnsi="Times New Roman" w:cs="Times New Roman"/>
                <w:szCs w:val="21"/>
              </w:rPr>
            </w:pPr>
            <w:r w:rsidRPr="00A55B74">
              <w:rPr>
                <w:rFonts w:ascii="Times New Roman" w:eastAsia="宋体" w:hAnsi="Times New Roman" w:cs="Times New Roman"/>
                <w:szCs w:val="21"/>
              </w:rPr>
              <w:t>TBS=50 (per transmission), TDL-C, Delay spread: 300ns, Same T-F resource (4PRB*1slot vs 0.5PRB*8slots)</w:t>
            </w:r>
            <w:r w:rsidRPr="00A55B74">
              <w:rPr>
                <w:rFonts w:ascii="Times New Roman" w:eastAsia="Malgun Gothic" w:hAnsi="Times New Roman" w:cs="Times New Roman"/>
                <w:szCs w:val="21"/>
                <w:lang w:eastAsia="ko-KR"/>
              </w:rPr>
              <w:t xml:space="preserve">, </w:t>
            </w:r>
            <w:r w:rsidRPr="00A55B74">
              <w:rPr>
                <w:rFonts w:ascii="Times New Roman" w:eastAsia="宋体" w:hAnsi="Times New Roman" w:cs="Times New Roman"/>
                <w:szCs w:val="21"/>
              </w:rPr>
              <w:t>SCS=30KHz, 4Ghz</w:t>
            </w:r>
          </w:p>
          <w:p w14:paraId="4C33F32D" w14:textId="48AE2EB2" w:rsidR="0064516F" w:rsidRPr="00A55B74" w:rsidRDefault="0064516F" w:rsidP="0064516F">
            <w:pPr>
              <w:jc w:val="center"/>
              <w:rPr>
                <w:rFonts w:ascii="Times New Roman" w:eastAsia="宋体" w:hAnsi="Times New Roman" w:cs="Times New Roman"/>
                <w:szCs w:val="21"/>
              </w:rPr>
            </w:pPr>
            <w:r w:rsidRPr="00A55B74">
              <w:rPr>
                <w:rFonts w:ascii="Times New Roman" w:eastAsia="宋体" w:hAnsi="Times New Roman" w:cs="Times New Roman"/>
                <w:szCs w:val="21"/>
              </w:rPr>
              <w:t xml:space="preserve">Note: Required SNR: rel-16 is better with </w:t>
            </w:r>
            <w:del w:id="47" w:author="MarkXiong" w:date="2020-11-04T15:51:00Z">
              <w:r w:rsidRPr="00A55B74" w:rsidDel="00C678D5">
                <w:rPr>
                  <w:rFonts w:ascii="Times New Roman" w:eastAsia="宋体" w:hAnsi="Times New Roman" w:cs="Times New Roman"/>
                  <w:szCs w:val="21"/>
                </w:rPr>
                <w:delText>3.4</w:delText>
              </w:r>
            </w:del>
            <w:ins w:id="48" w:author="MarkXiong" w:date="2020-11-04T15:51:00Z">
              <w:r w:rsidR="00C678D5" w:rsidRPr="00A55B74">
                <w:rPr>
                  <w:rFonts w:ascii="Times New Roman" w:eastAsia="宋体" w:hAnsi="Times New Roman" w:cs="Times New Roman"/>
                  <w:szCs w:val="21"/>
                </w:rPr>
                <w:t>0.5</w:t>
              </w:r>
            </w:ins>
            <w:r w:rsidRPr="00A55B74">
              <w:rPr>
                <w:rFonts w:ascii="Times New Roman" w:eastAsia="宋体" w:hAnsi="Times New Roman" w:cs="Times New Roman"/>
                <w:szCs w:val="21"/>
              </w:rPr>
              <w:t>dB;</w:t>
            </w:r>
          </w:p>
          <w:p w14:paraId="30F7B9D4" w14:textId="0004D59A" w:rsidR="0064516F" w:rsidRPr="00A55B74" w:rsidRDefault="0064516F" w:rsidP="0064516F">
            <w:pPr>
              <w:jc w:val="center"/>
              <w:rPr>
                <w:rFonts w:ascii="Times New Roman" w:eastAsia="宋体" w:hAnsi="Times New Roman" w:cs="Times New Roman"/>
                <w:szCs w:val="21"/>
              </w:rPr>
            </w:pPr>
            <w:r w:rsidRPr="00A55B74">
              <w:rPr>
                <w:rFonts w:ascii="Times New Roman" w:eastAsia="宋体" w:hAnsi="Times New Roman" w:cs="Times New Roman"/>
                <w:szCs w:val="21"/>
              </w:rPr>
              <w:t>Occupied BW (thus noise power): sub-PRB is better as 9dB;</w:t>
            </w:r>
          </w:p>
        </w:tc>
      </w:tr>
      <w:tr w:rsidR="00AC156D" w:rsidRPr="00A55B74" w14:paraId="5A4FADE4" w14:textId="77777777">
        <w:trPr>
          <w:trHeight w:val="412"/>
          <w:jc w:val="center"/>
          <w:ins w:id="49" w:author="MarkXiong" w:date="2020-11-04T15:27:00Z"/>
        </w:trPr>
        <w:tc>
          <w:tcPr>
            <w:tcW w:w="1809" w:type="dxa"/>
            <w:vAlign w:val="center"/>
          </w:tcPr>
          <w:p w14:paraId="0AA99E56" w14:textId="032C146B" w:rsidR="00AC156D" w:rsidRPr="00A55B74" w:rsidRDefault="00386B0A" w:rsidP="0064516F">
            <w:pPr>
              <w:jc w:val="center"/>
              <w:rPr>
                <w:ins w:id="50" w:author="MarkXiong" w:date="2020-11-04T15:27:00Z"/>
                <w:rFonts w:ascii="Times New Roman" w:eastAsia="宋体" w:hAnsi="Times New Roman" w:cs="Times New Roman"/>
                <w:szCs w:val="21"/>
              </w:rPr>
            </w:pPr>
            <w:ins w:id="51" w:author="MarkXiong" w:date="2020-11-04T15:38:00Z">
              <w:r>
                <w:rPr>
                  <w:rFonts w:ascii="Times New Roman" w:eastAsia="宋体" w:hAnsi="Times New Roman" w:cs="Times New Roman" w:hint="eastAsia"/>
                  <w:szCs w:val="21"/>
                </w:rPr>
                <w:t>Samsung</w:t>
              </w:r>
            </w:ins>
          </w:p>
        </w:tc>
        <w:tc>
          <w:tcPr>
            <w:tcW w:w="1778" w:type="dxa"/>
          </w:tcPr>
          <w:p w14:paraId="282C0E2E" w14:textId="6415C1A9" w:rsidR="00AC156D" w:rsidRPr="00A55B74" w:rsidRDefault="00386B0A" w:rsidP="0064516F">
            <w:pPr>
              <w:jc w:val="center"/>
              <w:rPr>
                <w:ins w:id="52" w:author="MarkXiong" w:date="2020-11-04T15:27:00Z"/>
                <w:rFonts w:ascii="Times New Roman" w:eastAsia="宋体" w:hAnsi="Times New Roman" w:cs="Times New Roman"/>
                <w:szCs w:val="21"/>
              </w:rPr>
            </w:pPr>
            <w:ins w:id="53" w:author="MarkXiong" w:date="2020-11-04T15:38:00Z">
              <w:r>
                <w:rPr>
                  <w:rFonts w:ascii="Times New Roman" w:eastAsia="宋体" w:hAnsi="Times New Roman" w:cs="Times New Roman" w:hint="eastAsia"/>
                  <w:szCs w:val="21"/>
                </w:rPr>
                <w:t>FR1</w:t>
              </w:r>
            </w:ins>
            <w:bookmarkStart w:id="54" w:name="_GoBack"/>
            <w:bookmarkEnd w:id="54"/>
          </w:p>
        </w:tc>
        <w:tc>
          <w:tcPr>
            <w:tcW w:w="1329" w:type="dxa"/>
            <w:vAlign w:val="center"/>
          </w:tcPr>
          <w:p w14:paraId="3D28B262" w14:textId="6611669C" w:rsidR="00AC156D" w:rsidRPr="00A55B74" w:rsidRDefault="00386B0A" w:rsidP="0064516F">
            <w:pPr>
              <w:jc w:val="center"/>
              <w:rPr>
                <w:ins w:id="55" w:author="MarkXiong" w:date="2020-11-04T15:27:00Z"/>
                <w:rFonts w:ascii="Times New Roman" w:eastAsia="宋体" w:hAnsi="Times New Roman" w:cs="Times New Roman"/>
                <w:szCs w:val="21"/>
              </w:rPr>
            </w:pPr>
            <w:ins w:id="56" w:author="MarkXiong" w:date="2020-11-04T15:38:00Z">
              <w:r>
                <w:rPr>
                  <w:rFonts w:ascii="Times New Roman" w:eastAsia="宋体" w:hAnsi="Times New Roman" w:cs="Times New Roman" w:hint="eastAsia"/>
                  <w:szCs w:val="21"/>
                </w:rPr>
                <w:t>1.6dB</w:t>
              </w:r>
            </w:ins>
          </w:p>
        </w:tc>
        <w:tc>
          <w:tcPr>
            <w:tcW w:w="1201" w:type="dxa"/>
            <w:vAlign w:val="center"/>
          </w:tcPr>
          <w:p w14:paraId="5D5031DE" w14:textId="77777777" w:rsidR="00AC156D" w:rsidRPr="00A55B74" w:rsidRDefault="00AC156D" w:rsidP="0064516F">
            <w:pPr>
              <w:jc w:val="center"/>
              <w:rPr>
                <w:ins w:id="57" w:author="MarkXiong" w:date="2020-11-04T15:27:00Z"/>
                <w:rFonts w:ascii="Times New Roman" w:eastAsia="宋体" w:hAnsi="Times New Roman" w:cs="Times New Roman"/>
                <w:szCs w:val="21"/>
              </w:rPr>
            </w:pPr>
          </w:p>
        </w:tc>
        <w:tc>
          <w:tcPr>
            <w:tcW w:w="3640" w:type="dxa"/>
            <w:vAlign w:val="center"/>
          </w:tcPr>
          <w:p w14:paraId="0060DEA5" w14:textId="6B0C68C1" w:rsidR="00386B0A" w:rsidRPr="00A55B74" w:rsidRDefault="00386B0A" w:rsidP="00386B0A">
            <w:pPr>
              <w:jc w:val="center"/>
              <w:rPr>
                <w:ins w:id="58" w:author="MarkXiong" w:date="2020-11-04T15:38:00Z"/>
                <w:rFonts w:ascii="Times New Roman" w:eastAsia="宋体" w:hAnsi="Times New Roman" w:cs="Times New Roman"/>
                <w:szCs w:val="21"/>
              </w:rPr>
            </w:pPr>
            <w:ins w:id="59" w:author="MarkXiong" w:date="2020-11-04T15:38:00Z">
              <w:r w:rsidRPr="00A55B74">
                <w:rPr>
                  <w:rFonts w:ascii="Times New Roman" w:eastAsia="宋体" w:hAnsi="Times New Roman" w:cs="Times New Roman"/>
                  <w:szCs w:val="21"/>
                </w:rPr>
                <w:t>TBS=50 (per transmission), TDL-</w:t>
              </w:r>
            </w:ins>
            <w:ins w:id="60" w:author="MarkXiong" w:date="2020-11-04T15:39:00Z">
              <w:r>
                <w:rPr>
                  <w:rFonts w:ascii="Times New Roman" w:eastAsia="宋体" w:hAnsi="Times New Roman" w:cs="Times New Roman" w:hint="eastAsia"/>
                  <w:szCs w:val="21"/>
                </w:rPr>
                <w:t>A</w:t>
              </w:r>
            </w:ins>
            <w:ins w:id="61" w:author="MarkXiong" w:date="2020-11-04T15:38:00Z">
              <w:r>
                <w:rPr>
                  <w:rFonts w:ascii="Times New Roman" w:eastAsia="宋体" w:hAnsi="Times New Roman" w:cs="Times New Roman"/>
                  <w:szCs w:val="21"/>
                </w:rPr>
                <w:t>, Delay spread: 30</w:t>
              </w:r>
              <w:r w:rsidRPr="00A55B74">
                <w:rPr>
                  <w:rFonts w:ascii="Times New Roman" w:eastAsia="宋体" w:hAnsi="Times New Roman" w:cs="Times New Roman"/>
                  <w:szCs w:val="21"/>
                </w:rPr>
                <w:t>ns, Same T-F resource (</w:t>
              </w:r>
            </w:ins>
            <w:ins w:id="62" w:author="MarkXiong" w:date="2020-11-04T15:39:00Z">
              <w:r>
                <w:rPr>
                  <w:rFonts w:ascii="Times New Roman" w:eastAsia="宋体" w:hAnsi="Times New Roman" w:cs="Times New Roman" w:hint="eastAsia"/>
                  <w:szCs w:val="21"/>
                </w:rPr>
                <w:t>1</w:t>
              </w:r>
            </w:ins>
            <w:ins w:id="63" w:author="MarkXiong" w:date="2020-11-04T15:38:00Z">
              <w:r w:rsidRPr="00A55B74">
                <w:rPr>
                  <w:rFonts w:ascii="Times New Roman" w:eastAsia="宋体" w:hAnsi="Times New Roman" w:cs="Times New Roman"/>
                  <w:szCs w:val="21"/>
                </w:rPr>
                <w:t xml:space="preserve">PRB*1slot </w:t>
              </w:r>
              <w:proofErr w:type="spellStart"/>
              <w:r w:rsidRPr="00A55B74">
                <w:rPr>
                  <w:rFonts w:ascii="Times New Roman" w:eastAsia="宋体" w:hAnsi="Times New Roman" w:cs="Times New Roman"/>
                  <w:szCs w:val="21"/>
                </w:rPr>
                <w:t>vs</w:t>
              </w:r>
              <w:proofErr w:type="spellEnd"/>
              <w:r w:rsidRPr="00A55B74">
                <w:rPr>
                  <w:rFonts w:ascii="Times New Roman" w:eastAsia="宋体" w:hAnsi="Times New Roman" w:cs="Times New Roman"/>
                  <w:szCs w:val="21"/>
                </w:rPr>
                <w:t xml:space="preserve"> 0.5PRB*</w:t>
              </w:r>
            </w:ins>
            <w:ins w:id="64" w:author="MarkXiong" w:date="2020-11-04T15:39:00Z">
              <w:r>
                <w:rPr>
                  <w:rFonts w:ascii="Times New Roman" w:eastAsia="宋体" w:hAnsi="Times New Roman" w:cs="Times New Roman" w:hint="eastAsia"/>
                  <w:szCs w:val="21"/>
                </w:rPr>
                <w:t>2</w:t>
              </w:r>
            </w:ins>
            <w:ins w:id="65" w:author="MarkXiong" w:date="2020-11-04T15:38:00Z">
              <w:r w:rsidRPr="00A55B74">
                <w:rPr>
                  <w:rFonts w:ascii="Times New Roman" w:eastAsia="宋体" w:hAnsi="Times New Roman" w:cs="Times New Roman"/>
                  <w:szCs w:val="21"/>
                </w:rPr>
                <w:t>slots)</w:t>
              </w:r>
              <w:r w:rsidRPr="00A55B74">
                <w:rPr>
                  <w:rFonts w:ascii="Times New Roman" w:eastAsia="Malgun Gothic" w:hAnsi="Times New Roman" w:cs="Times New Roman"/>
                  <w:szCs w:val="21"/>
                  <w:lang w:eastAsia="ko-KR"/>
                </w:rPr>
                <w:t xml:space="preserve">, </w:t>
              </w:r>
              <w:r w:rsidRPr="00A55B74">
                <w:rPr>
                  <w:rFonts w:ascii="Times New Roman" w:eastAsia="宋体" w:hAnsi="Times New Roman" w:cs="Times New Roman"/>
                  <w:szCs w:val="21"/>
                </w:rPr>
                <w:t>SCS=30KHz, 4Ghz</w:t>
              </w:r>
            </w:ins>
          </w:p>
          <w:p w14:paraId="1F4A1212" w14:textId="7B71EC2E" w:rsidR="00386B0A" w:rsidRPr="00A55B74" w:rsidRDefault="00386B0A" w:rsidP="00386B0A">
            <w:pPr>
              <w:jc w:val="center"/>
              <w:rPr>
                <w:ins w:id="66" w:author="MarkXiong" w:date="2020-11-04T15:38:00Z"/>
                <w:rFonts w:ascii="Times New Roman" w:eastAsia="宋体" w:hAnsi="Times New Roman" w:cs="Times New Roman"/>
                <w:szCs w:val="21"/>
              </w:rPr>
            </w:pPr>
            <w:ins w:id="67" w:author="MarkXiong" w:date="2020-11-04T15:38:00Z">
              <w:r w:rsidRPr="00A55B74">
                <w:rPr>
                  <w:rFonts w:ascii="Times New Roman" w:eastAsia="宋体" w:hAnsi="Times New Roman" w:cs="Times New Roman"/>
                  <w:szCs w:val="21"/>
                </w:rPr>
                <w:t xml:space="preserve">Note: Required SNR: rel-16 is better with </w:t>
              </w:r>
            </w:ins>
            <w:ins w:id="68" w:author="MarkXiong" w:date="2020-11-04T15:39:00Z">
              <w:r>
                <w:rPr>
                  <w:rFonts w:ascii="Times New Roman" w:eastAsia="宋体" w:hAnsi="Times New Roman" w:cs="Times New Roman" w:hint="eastAsia"/>
                  <w:szCs w:val="21"/>
                </w:rPr>
                <w:t>1</w:t>
              </w:r>
            </w:ins>
            <w:ins w:id="69" w:author="MarkXiong" w:date="2020-11-04T15:38:00Z">
              <w:r w:rsidRPr="00A55B74">
                <w:rPr>
                  <w:rFonts w:ascii="Times New Roman" w:eastAsia="宋体" w:hAnsi="Times New Roman" w:cs="Times New Roman"/>
                  <w:szCs w:val="21"/>
                </w:rPr>
                <w:t>.4dB;</w:t>
              </w:r>
            </w:ins>
          </w:p>
          <w:p w14:paraId="6895EA70" w14:textId="53AD14CA" w:rsidR="00AC156D" w:rsidRPr="00A55B74" w:rsidRDefault="00386B0A" w:rsidP="00C678D5">
            <w:pPr>
              <w:jc w:val="center"/>
              <w:rPr>
                <w:ins w:id="70" w:author="MarkXiong" w:date="2020-11-04T15:27:00Z"/>
                <w:rFonts w:ascii="Times New Roman" w:eastAsia="宋体" w:hAnsi="Times New Roman" w:cs="Times New Roman"/>
                <w:szCs w:val="21"/>
              </w:rPr>
            </w:pPr>
            <w:ins w:id="71" w:author="MarkXiong" w:date="2020-11-04T15:38:00Z">
              <w:r w:rsidRPr="00A55B74">
                <w:rPr>
                  <w:rFonts w:ascii="Times New Roman" w:eastAsia="宋体" w:hAnsi="Times New Roman" w:cs="Times New Roman"/>
                  <w:szCs w:val="21"/>
                </w:rPr>
                <w:t xml:space="preserve">Occupied BW (thus noise power): sub-PRB is better as </w:t>
              </w:r>
            </w:ins>
            <w:ins w:id="72" w:author="MarkXiong" w:date="2020-11-04T15:52:00Z">
              <w:r w:rsidR="00C678D5">
                <w:rPr>
                  <w:rFonts w:ascii="Times New Roman" w:eastAsia="宋体" w:hAnsi="Times New Roman" w:cs="Times New Roman" w:hint="eastAsia"/>
                  <w:szCs w:val="21"/>
                </w:rPr>
                <w:t>3</w:t>
              </w:r>
            </w:ins>
            <w:ins w:id="73" w:author="MarkXiong" w:date="2020-11-04T15:38:00Z">
              <w:r w:rsidRPr="00A55B74">
                <w:rPr>
                  <w:rFonts w:ascii="Times New Roman" w:eastAsia="宋体" w:hAnsi="Times New Roman" w:cs="Times New Roman"/>
                  <w:szCs w:val="21"/>
                </w:rPr>
                <w:t>dB;</w:t>
              </w:r>
            </w:ins>
          </w:p>
        </w:tc>
      </w:tr>
      <w:tr w:rsidR="00475C05" w:rsidRPr="00A55B74" w14:paraId="5E59FC1E" w14:textId="77777777">
        <w:trPr>
          <w:trHeight w:val="412"/>
          <w:jc w:val="center"/>
        </w:trPr>
        <w:tc>
          <w:tcPr>
            <w:tcW w:w="1809" w:type="dxa"/>
            <w:vAlign w:val="center"/>
          </w:tcPr>
          <w:p w14:paraId="7578436F" w14:textId="3D29FE37" w:rsidR="00475C05" w:rsidRPr="00A55B74" w:rsidRDefault="00475C05" w:rsidP="00475C05">
            <w:pPr>
              <w:jc w:val="center"/>
              <w:rPr>
                <w:rFonts w:ascii="Times New Roman" w:eastAsia="宋体" w:hAnsi="Times New Roman" w:cs="Times New Roman"/>
                <w:szCs w:val="21"/>
              </w:rPr>
            </w:pPr>
            <w:r w:rsidRPr="00A55B74">
              <w:rPr>
                <w:rFonts w:ascii="Times New Roman" w:eastAsia="宋体" w:hAnsi="Times New Roman" w:cs="Times New Roman"/>
                <w:szCs w:val="21"/>
              </w:rPr>
              <w:t>vivo</w:t>
            </w:r>
          </w:p>
        </w:tc>
        <w:tc>
          <w:tcPr>
            <w:tcW w:w="1778" w:type="dxa"/>
          </w:tcPr>
          <w:p w14:paraId="21BFF33C" w14:textId="5E66602A" w:rsidR="00475C05" w:rsidRPr="00A55B74" w:rsidRDefault="00475C05" w:rsidP="00475C05">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5BE30CA7" w14:textId="77777777" w:rsidR="00475C05" w:rsidRPr="00A55B74" w:rsidRDefault="00475C05" w:rsidP="00475C05">
            <w:pPr>
              <w:jc w:val="center"/>
              <w:rPr>
                <w:rFonts w:ascii="Times New Roman" w:eastAsia="宋体" w:hAnsi="Times New Roman" w:cs="Times New Roman"/>
                <w:szCs w:val="21"/>
              </w:rPr>
            </w:pPr>
          </w:p>
        </w:tc>
        <w:tc>
          <w:tcPr>
            <w:tcW w:w="1201" w:type="dxa"/>
            <w:vAlign w:val="center"/>
          </w:tcPr>
          <w:p w14:paraId="306943ED" w14:textId="325BB973" w:rsidR="00475C05" w:rsidRPr="00A55B74" w:rsidRDefault="00475C05" w:rsidP="00475C05">
            <w:pPr>
              <w:jc w:val="center"/>
              <w:rPr>
                <w:rFonts w:ascii="Times New Roman" w:eastAsia="宋体" w:hAnsi="Times New Roman" w:cs="Times New Roman"/>
                <w:szCs w:val="21"/>
              </w:rPr>
            </w:pPr>
            <w:r w:rsidRPr="00A55B74">
              <w:rPr>
                <w:rFonts w:ascii="Times New Roman" w:eastAsia="宋体" w:hAnsi="Times New Roman" w:cs="Times New Roman"/>
                <w:szCs w:val="21"/>
              </w:rPr>
              <w:t>0dB</w:t>
            </w:r>
          </w:p>
        </w:tc>
        <w:tc>
          <w:tcPr>
            <w:tcW w:w="3640" w:type="dxa"/>
            <w:vAlign w:val="center"/>
          </w:tcPr>
          <w:p w14:paraId="515FAC18" w14:textId="03E6308A" w:rsidR="00475C05" w:rsidRPr="00A55B74" w:rsidRDefault="00475C05" w:rsidP="00475C05">
            <w:pPr>
              <w:jc w:val="center"/>
              <w:rPr>
                <w:rFonts w:ascii="Times New Roman" w:eastAsia="宋体" w:hAnsi="Times New Roman" w:cs="Times New Roman"/>
                <w:szCs w:val="21"/>
              </w:rPr>
            </w:pPr>
            <w:r w:rsidRPr="00A55B74">
              <w:rPr>
                <w:rFonts w:ascii="Times New Roman" w:eastAsia="宋体" w:hAnsi="Times New Roman" w:cs="Times New Roman"/>
                <w:szCs w:val="21"/>
              </w:rPr>
              <w:t>Sub-PRB with the whole TB transmitted over 2 slots compared to repetition type A with 2 repetitions</w:t>
            </w:r>
          </w:p>
        </w:tc>
      </w:tr>
      <w:tr w:rsidR="003D6E16" w:rsidRPr="00A55B74" w14:paraId="6CCB922D" w14:textId="77777777">
        <w:trPr>
          <w:trHeight w:val="412"/>
          <w:jc w:val="center"/>
        </w:trPr>
        <w:tc>
          <w:tcPr>
            <w:tcW w:w="1809" w:type="dxa"/>
            <w:vAlign w:val="center"/>
          </w:tcPr>
          <w:p w14:paraId="08F571D2" w14:textId="7B69BABA" w:rsidR="003D6E16" w:rsidRPr="00A55B74" w:rsidRDefault="003D6E16" w:rsidP="003D6E16">
            <w:pPr>
              <w:jc w:val="center"/>
              <w:rPr>
                <w:rFonts w:ascii="Times New Roman" w:eastAsia="宋体" w:hAnsi="Times New Roman" w:cs="Times New Roman"/>
                <w:szCs w:val="21"/>
              </w:rPr>
            </w:pPr>
            <w:r w:rsidRPr="00A55B74">
              <w:rPr>
                <w:rFonts w:ascii="Times New Roman" w:eastAsia="宋体" w:hAnsi="Times New Roman" w:cs="Times New Roman"/>
                <w:szCs w:val="21"/>
              </w:rPr>
              <w:t>Sierra Wireless</w:t>
            </w:r>
          </w:p>
        </w:tc>
        <w:tc>
          <w:tcPr>
            <w:tcW w:w="1778" w:type="dxa"/>
          </w:tcPr>
          <w:p w14:paraId="4B1C29A1" w14:textId="222D6EB4" w:rsidR="003D6E16" w:rsidRPr="00A55B74" w:rsidRDefault="003D6E16" w:rsidP="003D6E16">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1275E300" w14:textId="77777777" w:rsidR="003D6E16" w:rsidRPr="00A55B74" w:rsidRDefault="003D6E16" w:rsidP="003D6E16">
            <w:pPr>
              <w:jc w:val="center"/>
              <w:rPr>
                <w:rFonts w:ascii="Times New Roman" w:eastAsia="宋体" w:hAnsi="Times New Roman" w:cs="Times New Roman"/>
                <w:szCs w:val="21"/>
              </w:rPr>
            </w:pPr>
          </w:p>
        </w:tc>
        <w:tc>
          <w:tcPr>
            <w:tcW w:w="1201" w:type="dxa"/>
            <w:vAlign w:val="center"/>
          </w:tcPr>
          <w:p w14:paraId="4F9244DA" w14:textId="43FCB00E" w:rsidR="003D6E16" w:rsidRPr="00A55B74" w:rsidRDefault="003D6E16" w:rsidP="003D6E16">
            <w:pPr>
              <w:jc w:val="center"/>
              <w:rPr>
                <w:rFonts w:ascii="Times New Roman" w:eastAsia="宋体" w:hAnsi="Times New Roman" w:cs="Times New Roman"/>
                <w:szCs w:val="21"/>
              </w:rPr>
            </w:pPr>
            <w:r w:rsidRPr="00A55B74">
              <w:rPr>
                <w:rFonts w:ascii="Times New Roman" w:eastAsia="宋体" w:hAnsi="Times New Roman" w:cs="Times New Roman"/>
                <w:szCs w:val="21"/>
              </w:rPr>
              <w:t>Up to 5 dB</w:t>
            </w:r>
          </w:p>
        </w:tc>
        <w:tc>
          <w:tcPr>
            <w:tcW w:w="3640" w:type="dxa"/>
            <w:vAlign w:val="center"/>
          </w:tcPr>
          <w:p w14:paraId="4FFAD98F" w14:textId="0F46744D" w:rsidR="003D6E16" w:rsidRPr="00A55B74" w:rsidRDefault="003D6E16" w:rsidP="003D6E16">
            <w:pPr>
              <w:jc w:val="center"/>
              <w:rPr>
                <w:rFonts w:ascii="Times New Roman" w:eastAsia="宋体" w:hAnsi="Times New Roman" w:cs="Times New Roman"/>
                <w:szCs w:val="21"/>
              </w:rPr>
            </w:pPr>
            <w:r w:rsidRPr="00A55B74">
              <w:rPr>
                <w:rFonts w:ascii="Times New Roman" w:eastAsia="宋体" w:hAnsi="Times New Roman" w:cs="Times New Roman"/>
                <w:szCs w:val="21"/>
              </w:rPr>
              <w:t>No MCL gain. Gain comes from reduction in MPR and A-MPR due to reduction in PAPR/CM.</w:t>
            </w:r>
          </w:p>
          <w:p w14:paraId="39682E78" w14:textId="65791FEF" w:rsidR="003D6E16" w:rsidRPr="00A55B74" w:rsidRDefault="003D6E16" w:rsidP="003D6E16">
            <w:pPr>
              <w:jc w:val="center"/>
              <w:rPr>
                <w:rFonts w:ascii="Times New Roman" w:eastAsia="宋体" w:hAnsi="Times New Roman" w:cs="Times New Roman"/>
                <w:szCs w:val="21"/>
              </w:rPr>
            </w:pPr>
            <w:r w:rsidRPr="00A55B74">
              <w:rPr>
                <w:rFonts w:ascii="Times New Roman" w:eastAsia="宋体" w:hAnsi="Times New Roman" w:cs="Times New Roman"/>
                <w:szCs w:val="21"/>
                <w:lang w:val="en-CA"/>
              </w:rPr>
              <w:t>2 tone Pi/2 BPSK (i.e. LTE-M sub-PRB solution with near zero PAPR)</w:t>
            </w:r>
          </w:p>
        </w:tc>
      </w:tr>
    </w:tbl>
    <w:p w14:paraId="36713996" w14:textId="77777777" w:rsidR="002217D3" w:rsidRDefault="002217D3">
      <w:pPr>
        <w:jc w:val="center"/>
        <w:rPr>
          <w:rFonts w:eastAsia="宋体"/>
        </w:rPr>
      </w:pPr>
    </w:p>
    <w:p w14:paraId="30BAFBC5" w14:textId="77777777" w:rsidR="002217D3" w:rsidRDefault="002217D3">
      <w:pPr>
        <w:jc w:val="center"/>
        <w:rPr>
          <w:rFonts w:eastAsia="宋体"/>
        </w:rPr>
      </w:pPr>
    </w:p>
    <w:p w14:paraId="10598AF6" w14:textId="77777777" w:rsidR="002217D3" w:rsidRDefault="009165AA">
      <w:pPr>
        <w:pStyle w:val="Heading2"/>
        <w:spacing w:before="156" w:after="156"/>
        <w:rPr>
          <w:rFonts w:ascii="Arial" w:hAnsi="Arial" w:cs="Arial"/>
        </w:rPr>
      </w:pPr>
      <w:r>
        <w:rPr>
          <w:rFonts w:ascii="Arial" w:hAnsi="Arial" w:cs="Arial"/>
        </w:rPr>
        <w:t xml:space="preserve">2.3 </w:t>
      </w:r>
      <w:r>
        <w:rPr>
          <w:rFonts w:ascii="Arial" w:hAnsi="Arial" w:cs="Arial" w:hint="eastAsia"/>
        </w:rPr>
        <w:t>D</w:t>
      </w:r>
      <w:r>
        <w:rPr>
          <w:rFonts w:ascii="Arial" w:hAnsi="Arial" w:cs="Arial"/>
        </w:rPr>
        <w:t>M-RS enhancements</w:t>
      </w:r>
    </w:p>
    <w:p w14:paraId="5634C367" w14:textId="77777777" w:rsidR="002217D3" w:rsidRDefault="009165AA">
      <w:pPr>
        <w:jc w:val="center"/>
        <w:rPr>
          <w:rFonts w:ascii="Calibri" w:eastAsia="宋体" w:hAnsi="Calibri" w:cs="Times New Roman"/>
        </w:rPr>
      </w:pPr>
      <w:r>
        <w:rPr>
          <w:rFonts w:ascii="Times New Roman" w:hAnsi="Times New Roman"/>
          <w:bCs/>
          <w:sz w:val="20"/>
          <w:szCs w:val="20"/>
        </w:rPr>
        <w:t>Cross-slot channel estim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4693E94C" w14:textId="77777777">
        <w:trPr>
          <w:trHeight w:val="420"/>
          <w:jc w:val="center"/>
        </w:trPr>
        <w:tc>
          <w:tcPr>
            <w:tcW w:w="1809" w:type="dxa"/>
            <w:vMerge w:val="restart"/>
            <w:vAlign w:val="center"/>
          </w:tcPr>
          <w:p w14:paraId="41391D8F"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lastRenderedPageBreak/>
              <w:t>Company</w:t>
            </w:r>
          </w:p>
        </w:tc>
        <w:tc>
          <w:tcPr>
            <w:tcW w:w="1778" w:type="dxa"/>
            <w:vMerge w:val="restart"/>
            <w:vAlign w:val="center"/>
          </w:tcPr>
          <w:p w14:paraId="472FDA4E"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requency Range</w:t>
            </w:r>
          </w:p>
        </w:tc>
        <w:tc>
          <w:tcPr>
            <w:tcW w:w="2530" w:type="dxa"/>
            <w:gridSpan w:val="2"/>
            <w:vAlign w:val="center"/>
          </w:tcPr>
          <w:p w14:paraId="11D6B6A2"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Performance gain</w:t>
            </w:r>
          </w:p>
        </w:tc>
        <w:tc>
          <w:tcPr>
            <w:tcW w:w="3640" w:type="dxa"/>
            <w:vMerge w:val="restart"/>
            <w:vAlign w:val="center"/>
          </w:tcPr>
          <w:p w14:paraId="75292596"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Key Assumptions</w:t>
            </w:r>
          </w:p>
        </w:tc>
      </w:tr>
      <w:tr w:rsidR="002217D3" w14:paraId="5F54547B" w14:textId="77777777">
        <w:trPr>
          <w:trHeight w:val="431"/>
          <w:jc w:val="center"/>
        </w:trPr>
        <w:tc>
          <w:tcPr>
            <w:tcW w:w="1809" w:type="dxa"/>
            <w:vMerge/>
            <w:vAlign w:val="center"/>
          </w:tcPr>
          <w:p w14:paraId="3369E18D" w14:textId="77777777" w:rsidR="002217D3" w:rsidRPr="00A55B74" w:rsidRDefault="002217D3">
            <w:pPr>
              <w:jc w:val="center"/>
              <w:rPr>
                <w:rFonts w:ascii="Times New Roman" w:eastAsia="宋体" w:hAnsi="Times New Roman" w:cs="Times New Roman"/>
                <w:szCs w:val="21"/>
              </w:rPr>
            </w:pPr>
          </w:p>
        </w:tc>
        <w:tc>
          <w:tcPr>
            <w:tcW w:w="1778" w:type="dxa"/>
            <w:vMerge/>
          </w:tcPr>
          <w:p w14:paraId="7FFEA8FF" w14:textId="77777777" w:rsidR="002217D3" w:rsidRPr="00A55B74" w:rsidRDefault="002217D3">
            <w:pPr>
              <w:jc w:val="center"/>
              <w:rPr>
                <w:rFonts w:ascii="Times New Roman" w:eastAsia="宋体" w:hAnsi="Times New Roman" w:cs="Times New Roman"/>
                <w:szCs w:val="21"/>
              </w:rPr>
            </w:pPr>
          </w:p>
        </w:tc>
        <w:tc>
          <w:tcPr>
            <w:tcW w:w="1329" w:type="dxa"/>
            <w:vAlign w:val="center"/>
          </w:tcPr>
          <w:p w14:paraId="67A6497A" w14:textId="77777777" w:rsidR="002217D3" w:rsidRPr="00A55B74" w:rsidRDefault="009165AA">
            <w:pPr>
              <w:jc w:val="center"/>
              <w:rPr>
                <w:rFonts w:ascii="Times New Roman" w:eastAsia="宋体" w:hAnsi="Times New Roman" w:cs="Times New Roman"/>
                <w:szCs w:val="21"/>
              </w:rPr>
            </w:pPr>
            <w:proofErr w:type="spellStart"/>
            <w:r w:rsidRPr="00A55B74">
              <w:rPr>
                <w:rFonts w:ascii="Times New Roman" w:eastAsia="宋体" w:hAnsi="Times New Roman" w:cs="Times New Roman"/>
                <w:szCs w:val="21"/>
              </w:rPr>
              <w:t>eMBB</w:t>
            </w:r>
            <w:proofErr w:type="spellEnd"/>
          </w:p>
        </w:tc>
        <w:tc>
          <w:tcPr>
            <w:tcW w:w="1201" w:type="dxa"/>
            <w:vAlign w:val="center"/>
          </w:tcPr>
          <w:p w14:paraId="715DBD7C"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voice</w:t>
            </w:r>
          </w:p>
        </w:tc>
        <w:tc>
          <w:tcPr>
            <w:tcW w:w="3640" w:type="dxa"/>
            <w:vMerge/>
            <w:vAlign w:val="center"/>
          </w:tcPr>
          <w:p w14:paraId="343B3B07" w14:textId="77777777" w:rsidR="002217D3" w:rsidRPr="00A55B74" w:rsidRDefault="002217D3">
            <w:pPr>
              <w:jc w:val="center"/>
              <w:rPr>
                <w:rFonts w:ascii="Times New Roman" w:eastAsia="宋体" w:hAnsi="Times New Roman" w:cs="Times New Roman"/>
                <w:szCs w:val="21"/>
              </w:rPr>
            </w:pPr>
          </w:p>
        </w:tc>
      </w:tr>
      <w:tr w:rsidR="002217D3" w14:paraId="2F5FFCF7" w14:textId="77777777">
        <w:trPr>
          <w:trHeight w:val="420"/>
          <w:jc w:val="center"/>
        </w:trPr>
        <w:tc>
          <w:tcPr>
            <w:tcW w:w="1809" w:type="dxa"/>
            <w:vMerge w:val="restart"/>
            <w:vAlign w:val="center"/>
          </w:tcPr>
          <w:p w14:paraId="4139E3D3"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China Telecom</w:t>
            </w:r>
          </w:p>
        </w:tc>
        <w:tc>
          <w:tcPr>
            <w:tcW w:w="1778" w:type="dxa"/>
            <w:vMerge w:val="restart"/>
            <w:vAlign w:val="center"/>
          </w:tcPr>
          <w:p w14:paraId="64E5FA21"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65B9B414"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0.4 dB</w:t>
            </w:r>
          </w:p>
        </w:tc>
        <w:tc>
          <w:tcPr>
            <w:tcW w:w="1201" w:type="dxa"/>
            <w:vAlign w:val="center"/>
          </w:tcPr>
          <w:p w14:paraId="203E5948" w14:textId="77777777" w:rsidR="002217D3" w:rsidRPr="00A55B74" w:rsidRDefault="002217D3">
            <w:pPr>
              <w:jc w:val="center"/>
              <w:rPr>
                <w:rFonts w:ascii="Times New Roman" w:eastAsia="宋体" w:hAnsi="Times New Roman" w:cs="Times New Roman"/>
                <w:szCs w:val="21"/>
              </w:rPr>
            </w:pPr>
          </w:p>
        </w:tc>
        <w:tc>
          <w:tcPr>
            <w:tcW w:w="3640" w:type="dxa"/>
            <w:vAlign w:val="center"/>
          </w:tcPr>
          <w:p w14:paraId="12F3D5DB"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DDDSUDDSUU, rural O2I, 2 slots</w:t>
            </w:r>
          </w:p>
        </w:tc>
      </w:tr>
      <w:tr w:rsidR="002217D3" w14:paraId="611F5251" w14:textId="77777777">
        <w:trPr>
          <w:trHeight w:val="431"/>
          <w:jc w:val="center"/>
        </w:trPr>
        <w:tc>
          <w:tcPr>
            <w:tcW w:w="1809" w:type="dxa"/>
            <w:vMerge/>
            <w:vAlign w:val="center"/>
          </w:tcPr>
          <w:p w14:paraId="1078515F" w14:textId="77777777" w:rsidR="002217D3" w:rsidRPr="00A55B74" w:rsidRDefault="002217D3">
            <w:pPr>
              <w:jc w:val="center"/>
              <w:rPr>
                <w:rFonts w:ascii="Times New Roman" w:eastAsia="宋体" w:hAnsi="Times New Roman" w:cs="Times New Roman"/>
                <w:szCs w:val="21"/>
              </w:rPr>
            </w:pPr>
          </w:p>
        </w:tc>
        <w:tc>
          <w:tcPr>
            <w:tcW w:w="1778" w:type="dxa"/>
            <w:vMerge/>
            <w:vAlign w:val="center"/>
          </w:tcPr>
          <w:p w14:paraId="72D6617B" w14:textId="77777777" w:rsidR="002217D3" w:rsidRPr="00A55B74" w:rsidRDefault="002217D3">
            <w:pPr>
              <w:jc w:val="center"/>
              <w:rPr>
                <w:rFonts w:ascii="Times New Roman" w:eastAsia="宋体" w:hAnsi="Times New Roman" w:cs="Times New Roman"/>
                <w:szCs w:val="21"/>
              </w:rPr>
            </w:pPr>
          </w:p>
        </w:tc>
        <w:tc>
          <w:tcPr>
            <w:tcW w:w="1329" w:type="dxa"/>
            <w:vAlign w:val="center"/>
          </w:tcPr>
          <w:p w14:paraId="25669FD3"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0.8 dB</w:t>
            </w:r>
          </w:p>
        </w:tc>
        <w:tc>
          <w:tcPr>
            <w:tcW w:w="1201" w:type="dxa"/>
            <w:vAlign w:val="center"/>
          </w:tcPr>
          <w:p w14:paraId="6D0E2A1B" w14:textId="77777777" w:rsidR="002217D3" w:rsidRPr="00A55B74" w:rsidRDefault="002217D3">
            <w:pPr>
              <w:jc w:val="center"/>
              <w:rPr>
                <w:rFonts w:ascii="Times New Roman" w:eastAsia="宋体" w:hAnsi="Times New Roman" w:cs="Times New Roman"/>
                <w:szCs w:val="21"/>
              </w:rPr>
            </w:pPr>
          </w:p>
        </w:tc>
        <w:tc>
          <w:tcPr>
            <w:tcW w:w="3640" w:type="dxa"/>
            <w:vAlign w:val="center"/>
          </w:tcPr>
          <w:p w14:paraId="53724073"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DD, rural O2I, 2 slots</w:t>
            </w:r>
          </w:p>
        </w:tc>
      </w:tr>
      <w:tr w:rsidR="002217D3" w14:paraId="28F36DB0" w14:textId="77777777">
        <w:trPr>
          <w:trHeight w:val="412"/>
          <w:jc w:val="center"/>
        </w:trPr>
        <w:tc>
          <w:tcPr>
            <w:tcW w:w="1809" w:type="dxa"/>
            <w:vAlign w:val="center"/>
          </w:tcPr>
          <w:p w14:paraId="09A5E5C4"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ZTE</w:t>
            </w:r>
          </w:p>
        </w:tc>
        <w:tc>
          <w:tcPr>
            <w:tcW w:w="1778" w:type="dxa"/>
            <w:vAlign w:val="center"/>
          </w:tcPr>
          <w:p w14:paraId="3C6C38BD"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1EC98EC4" w14:textId="77777777" w:rsidR="002217D3" w:rsidRPr="00A55B74" w:rsidRDefault="009165AA">
            <w:pPr>
              <w:jc w:val="center"/>
              <w:rPr>
                <w:rFonts w:ascii="Times New Roman" w:eastAsia="宋体" w:hAnsi="Times New Roman" w:cs="Times New Roman"/>
                <w:szCs w:val="21"/>
              </w:rPr>
            </w:pPr>
            <w:r w:rsidRPr="00A55B74">
              <w:rPr>
                <w:rFonts w:ascii="Times New Roman" w:eastAsia="宋体" w:hAnsi="Times New Roman" w:cs="Times New Roman"/>
                <w:szCs w:val="21"/>
              </w:rPr>
              <w:t>1.8 dB</w:t>
            </w:r>
          </w:p>
        </w:tc>
        <w:tc>
          <w:tcPr>
            <w:tcW w:w="1201" w:type="dxa"/>
            <w:vAlign w:val="center"/>
          </w:tcPr>
          <w:p w14:paraId="3576C275" w14:textId="77777777" w:rsidR="002217D3" w:rsidRPr="00A55B74" w:rsidRDefault="002217D3">
            <w:pPr>
              <w:jc w:val="center"/>
              <w:rPr>
                <w:rFonts w:ascii="Times New Roman" w:eastAsia="宋体" w:hAnsi="Times New Roman" w:cs="Times New Roman"/>
                <w:szCs w:val="21"/>
              </w:rPr>
            </w:pPr>
          </w:p>
        </w:tc>
        <w:tc>
          <w:tcPr>
            <w:tcW w:w="3640" w:type="dxa"/>
            <w:vAlign w:val="center"/>
          </w:tcPr>
          <w:p w14:paraId="280EC065" w14:textId="77777777" w:rsidR="002217D3" w:rsidRPr="00A55B74" w:rsidRDefault="009165AA">
            <w:pPr>
              <w:jc w:val="left"/>
              <w:rPr>
                <w:rFonts w:ascii="Times New Roman" w:eastAsia="宋体" w:hAnsi="Times New Roman" w:cs="Times New Roman"/>
                <w:szCs w:val="21"/>
              </w:rPr>
            </w:pPr>
            <w:r w:rsidRPr="00A55B74">
              <w:rPr>
                <w:rFonts w:ascii="Times New Roman" w:eastAsia="宋体" w:hAnsi="Times New Roman" w:cs="Times New Roman"/>
                <w:szCs w:val="21"/>
              </w:rPr>
              <w:t>4GHz, MCS#5, one DMRS per repetition, 8 repetitions, No FH.</w:t>
            </w:r>
          </w:p>
          <w:p w14:paraId="58F7BDE1" w14:textId="77777777" w:rsidR="002217D3" w:rsidRPr="00A55B74" w:rsidRDefault="009165AA">
            <w:pPr>
              <w:jc w:val="left"/>
              <w:rPr>
                <w:rFonts w:ascii="Times New Roman" w:hAnsi="Times New Roman" w:cs="Times New Roman"/>
                <w:szCs w:val="21"/>
              </w:rPr>
            </w:pPr>
            <w:r w:rsidRPr="00A55B74">
              <w:rPr>
                <w:rFonts w:ascii="Times New Roman" w:hAnsi="Times New Roman" w:cs="Times New Roman"/>
                <w:szCs w:val="21"/>
              </w:rPr>
              <w:t xml:space="preserve">Baseline scheme: No cross-slot channel estimation </w:t>
            </w:r>
          </w:p>
          <w:p w14:paraId="333C3CC0" w14:textId="77777777" w:rsidR="002217D3" w:rsidRPr="00A55B74" w:rsidRDefault="009165AA">
            <w:pPr>
              <w:jc w:val="left"/>
              <w:rPr>
                <w:rFonts w:ascii="Times New Roman" w:eastAsia="宋体" w:hAnsi="Times New Roman" w:cs="Times New Roman"/>
                <w:szCs w:val="21"/>
              </w:rPr>
            </w:pPr>
            <w:r w:rsidRPr="00A55B74">
              <w:rPr>
                <w:rFonts w:ascii="Times New Roman" w:hAnsi="Times New Roman" w:cs="Times New Roman"/>
                <w:szCs w:val="21"/>
              </w:rPr>
              <w:t xml:space="preserve">Enhanced scheme: Cross-slot channel estimation </w:t>
            </w:r>
          </w:p>
        </w:tc>
      </w:tr>
      <w:tr w:rsidR="001C4D43" w14:paraId="22BE1E30" w14:textId="77777777" w:rsidTr="005B79F0">
        <w:trPr>
          <w:trHeight w:val="412"/>
          <w:jc w:val="center"/>
        </w:trPr>
        <w:tc>
          <w:tcPr>
            <w:tcW w:w="1809" w:type="dxa"/>
            <w:vMerge w:val="restart"/>
            <w:vAlign w:val="center"/>
          </w:tcPr>
          <w:p w14:paraId="1DC3CDE9" w14:textId="63142E78" w:rsidR="001C4D43" w:rsidRPr="00A55B74" w:rsidRDefault="001C4D43" w:rsidP="001C4D43">
            <w:pPr>
              <w:jc w:val="center"/>
              <w:rPr>
                <w:rFonts w:ascii="Times New Roman" w:eastAsia="宋体" w:hAnsi="Times New Roman" w:cs="Times New Roman"/>
                <w:szCs w:val="21"/>
              </w:rPr>
            </w:pPr>
            <w:r w:rsidRPr="00A55B74">
              <w:rPr>
                <w:rFonts w:ascii="Times New Roman" w:eastAsia="宋体" w:hAnsi="Times New Roman" w:cs="Times New Roman"/>
                <w:szCs w:val="21"/>
              </w:rPr>
              <w:t>Intel</w:t>
            </w:r>
          </w:p>
        </w:tc>
        <w:tc>
          <w:tcPr>
            <w:tcW w:w="1778" w:type="dxa"/>
            <w:vMerge w:val="restart"/>
            <w:vAlign w:val="center"/>
          </w:tcPr>
          <w:p w14:paraId="7BBF165E" w14:textId="18478A3D" w:rsidR="001C4D43" w:rsidRPr="00A55B74" w:rsidRDefault="001C4D43" w:rsidP="001C4D43">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6CCA1339" w14:textId="0B8EF512" w:rsidR="001C4D43" w:rsidRPr="00A55B74" w:rsidRDefault="001C4D43" w:rsidP="001C4D43">
            <w:pPr>
              <w:jc w:val="center"/>
              <w:rPr>
                <w:rFonts w:ascii="Times New Roman" w:eastAsia="宋体" w:hAnsi="Times New Roman" w:cs="Times New Roman"/>
                <w:szCs w:val="21"/>
              </w:rPr>
            </w:pPr>
            <w:r w:rsidRPr="00A55B74">
              <w:rPr>
                <w:rFonts w:ascii="Times New Roman" w:eastAsia="宋体" w:hAnsi="Times New Roman" w:cs="Times New Roman"/>
                <w:szCs w:val="21"/>
              </w:rPr>
              <w:t>~2.0dB</w:t>
            </w:r>
          </w:p>
        </w:tc>
        <w:tc>
          <w:tcPr>
            <w:tcW w:w="1201" w:type="dxa"/>
            <w:vAlign w:val="center"/>
          </w:tcPr>
          <w:p w14:paraId="1F50744F" w14:textId="77777777" w:rsidR="001C4D43" w:rsidRPr="00A55B74" w:rsidRDefault="001C4D43" w:rsidP="001C4D43">
            <w:pPr>
              <w:jc w:val="center"/>
              <w:rPr>
                <w:rFonts w:ascii="Times New Roman" w:eastAsia="宋体" w:hAnsi="Times New Roman" w:cs="Times New Roman"/>
                <w:szCs w:val="21"/>
              </w:rPr>
            </w:pPr>
          </w:p>
        </w:tc>
        <w:tc>
          <w:tcPr>
            <w:tcW w:w="3640" w:type="dxa"/>
            <w:vAlign w:val="center"/>
          </w:tcPr>
          <w:p w14:paraId="065C5BC8" w14:textId="77777777" w:rsidR="001C4D43" w:rsidRPr="00A55B74" w:rsidRDefault="001C4D43" w:rsidP="00232D2D">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Rural 3km/h, 700MHz, FDD, TBS=136 bits, MCS 0, 8 repetitions, 2 DMRS symbols, 12 data symbols. Cross-slot channel estimation is employed with a fixed window size of 4 slots</w:t>
            </w:r>
          </w:p>
          <w:p w14:paraId="6C8AC540" w14:textId="2039A987" w:rsidR="001C4D43" w:rsidRPr="00A55B74" w:rsidRDefault="001C4D43" w:rsidP="00232D2D">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For Rel-15 inter-slot FH, cross-slot channel estimation can provide ~2dB performance gain compared to the case without cross-slot channel estimation.</w:t>
            </w:r>
          </w:p>
        </w:tc>
      </w:tr>
      <w:tr w:rsidR="001C4D43" w14:paraId="2912623A" w14:textId="77777777" w:rsidTr="005B79F0">
        <w:trPr>
          <w:trHeight w:val="412"/>
          <w:jc w:val="center"/>
        </w:trPr>
        <w:tc>
          <w:tcPr>
            <w:tcW w:w="1809" w:type="dxa"/>
            <w:vMerge/>
            <w:vAlign w:val="center"/>
          </w:tcPr>
          <w:p w14:paraId="0E1F8A46" w14:textId="77777777" w:rsidR="001C4D43" w:rsidRPr="00A55B74" w:rsidRDefault="001C4D43" w:rsidP="001C4D43">
            <w:pPr>
              <w:jc w:val="center"/>
              <w:rPr>
                <w:rFonts w:ascii="Times New Roman" w:eastAsia="宋体" w:hAnsi="Times New Roman" w:cs="Times New Roman"/>
                <w:szCs w:val="21"/>
              </w:rPr>
            </w:pPr>
          </w:p>
        </w:tc>
        <w:tc>
          <w:tcPr>
            <w:tcW w:w="1778" w:type="dxa"/>
            <w:vMerge/>
          </w:tcPr>
          <w:p w14:paraId="6B08486A" w14:textId="77777777" w:rsidR="001C4D43" w:rsidRPr="00A55B74" w:rsidRDefault="001C4D43" w:rsidP="001C4D43">
            <w:pPr>
              <w:jc w:val="center"/>
              <w:rPr>
                <w:rFonts w:ascii="Times New Roman" w:eastAsia="宋体" w:hAnsi="Times New Roman" w:cs="Times New Roman"/>
                <w:szCs w:val="21"/>
              </w:rPr>
            </w:pPr>
          </w:p>
        </w:tc>
        <w:tc>
          <w:tcPr>
            <w:tcW w:w="1329" w:type="dxa"/>
            <w:vAlign w:val="center"/>
          </w:tcPr>
          <w:p w14:paraId="37CEF20F" w14:textId="414F1F4A" w:rsidR="001C4D43" w:rsidRPr="00A55B74" w:rsidRDefault="001C4D43" w:rsidP="001C4D43">
            <w:pPr>
              <w:jc w:val="center"/>
              <w:rPr>
                <w:rFonts w:ascii="Times New Roman" w:eastAsia="宋体" w:hAnsi="Times New Roman" w:cs="Times New Roman"/>
                <w:szCs w:val="21"/>
              </w:rPr>
            </w:pPr>
            <w:r w:rsidRPr="00A55B74">
              <w:rPr>
                <w:rFonts w:ascii="Times New Roman" w:eastAsia="宋体" w:hAnsi="Times New Roman" w:cs="Times New Roman"/>
                <w:szCs w:val="21"/>
              </w:rPr>
              <w:t>~3.0dB</w:t>
            </w:r>
          </w:p>
        </w:tc>
        <w:tc>
          <w:tcPr>
            <w:tcW w:w="1201" w:type="dxa"/>
            <w:vAlign w:val="center"/>
          </w:tcPr>
          <w:p w14:paraId="1929047D" w14:textId="77777777" w:rsidR="001C4D43" w:rsidRPr="00A55B74" w:rsidRDefault="001C4D43" w:rsidP="001C4D43">
            <w:pPr>
              <w:jc w:val="center"/>
              <w:rPr>
                <w:rFonts w:ascii="Times New Roman" w:eastAsia="宋体" w:hAnsi="Times New Roman" w:cs="Times New Roman"/>
                <w:szCs w:val="21"/>
              </w:rPr>
            </w:pPr>
          </w:p>
        </w:tc>
        <w:tc>
          <w:tcPr>
            <w:tcW w:w="3640" w:type="dxa"/>
            <w:vAlign w:val="center"/>
          </w:tcPr>
          <w:p w14:paraId="13703A05" w14:textId="77777777" w:rsidR="001C4D43" w:rsidRPr="00A55B74" w:rsidRDefault="001C4D43" w:rsidP="00232D2D">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Same simulation assumptions as above. Enhanced inter-slot FH pattern:</w:t>
            </w:r>
            <w:r w:rsidRPr="00A55B74">
              <w:rPr>
                <w:rFonts w:ascii="Times New Roman" w:hAnsi="Times New Roman" w:cs="Times New Roman"/>
                <w:szCs w:val="21"/>
              </w:rPr>
              <w:t xml:space="preserve"> </w:t>
            </w:r>
            <w:r w:rsidRPr="00A55B74">
              <w:rPr>
                <w:rFonts w:ascii="Times New Roman" w:eastAsia="宋体" w:hAnsi="Times New Roman" w:cs="Times New Roman"/>
                <w:szCs w:val="21"/>
              </w:rPr>
              <w:t xml:space="preserve">same frequency resource in 4 consecutive slots. </w:t>
            </w:r>
          </w:p>
          <w:p w14:paraId="559DFD7C" w14:textId="536E8704" w:rsidR="001C4D43" w:rsidRPr="00A55B74" w:rsidRDefault="001C4D43" w:rsidP="00232D2D">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Compared to Rel-15 inter-slot FH without cross-slot channel estimation, ~3dB can be achieved by enhanced inter-slot frequency hopping with cross-slot channel estimation</w:t>
            </w:r>
          </w:p>
        </w:tc>
      </w:tr>
      <w:tr w:rsidR="00650C25" w14:paraId="596DF77F" w14:textId="77777777" w:rsidTr="005B79F0">
        <w:trPr>
          <w:trHeight w:val="412"/>
          <w:jc w:val="center"/>
        </w:trPr>
        <w:tc>
          <w:tcPr>
            <w:tcW w:w="1809" w:type="dxa"/>
            <w:vAlign w:val="center"/>
          </w:tcPr>
          <w:p w14:paraId="1A530F12" w14:textId="0ED04F9E" w:rsidR="00650C25" w:rsidRPr="00A55B74" w:rsidRDefault="00650C25" w:rsidP="001C4D43">
            <w:pPr>
              <w:jc w:val="center"/>
              <w:rPr>
                <w:rFonts w:ascii="Times New Roman" w:eastAsia="宋体" w:hAnsi="Times New Roman" w:cs="Times New Roman"/>
                <w:szCs w:val="21"/>
              </w:rPr>
            </w:pPr>
            <w:r w:rsidRPr="00A55B74">
              <w:rPr>
                <w:rFonts w:ascii="Times New Roman" w:eastAsia="宋体" w:hAnsi="Times New Roman" w:cs="Times New Roman"/>
                <w:szCs w:val="21"/>
              </w:rPr>
              <w:t>Qualcomm</w:t>
            </w:r>
          </w:p>
        </w:tc>
        <w:tc>
          <w:tcPr>
            <w:tcW w:w="1778" w:type="dxa"/>
          </w:tcPr>
          <w:p w14:paraId="7F75E85F" w14:textId="02004A15" w:rsidR="00650C25" w:rsidRPr="00A55B74" w:rsidRDefault="00650C25" w:rsidP="001C4D43">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6960859C" w14:textId="078446A2" w:rsidR="00650C25" w:rsidRPr="00A55B74" w:rsidRDefault="00F84D3B" w:rsidP="001C4D43">
            <w:pPr>
              <w:jc w:val="center"/>
              <w:rPr>
                <w:rFonts w:ascii="Times New Roman" w:eastAsia="宋体" w:hAnsi="Times New Roman" w:cs="Times New Roman"/>
                <w:szCs w:val="21"/>
              </w:rPr>
            </w:pPr>
            <w:r w:rsidRPr="00A55B74">
              <w:rPr>
                <w:rFonts w:ascii="Times New Roman" w:eastAsia="宋体" w:hAnsi="Times New Roman" w:cs="Times New Roman"/>
                <w:szCs w:val="21"/>
              </w:rPr>
              <w:t>1-</w:t>
            </w:r>
            <w:r w:rsidR="00027A62" w:rsidRPr="00A55B74">
              <w:rPr>
                <w:rFonts w:ascii="Times New Roman" w:eastAsia="宋体" w:hAnsi="Times New Roman" w:cs="Times New Roman"/>
                <w:szCs w:val="21"/>
              </w:rPr>
              <w:t>2 dB</w:t>
            </w:r>
          </w:p>
        </w:tc>
        <w:tc>
          <w:tcPr>
            <w:tcW w:w="1201" w:type="dxa"/>
            <w:vAlign w:val="center"/>
          </w:tcPr>
          <w:p w14:paraId="36F2B0AD" w14:textId="77777777" w:rsidR="00650C25" w:rsidRPr="00A55B74" w:rsidRDefault="00650C25" w:rsidP="001C4D43">
            <w:pPr>
              <w:jc w:val="center"/>
              <w:rPr>
                <w:rFonts w:ascii="Times New Roman" w:eastAsia="宋体" w:hAnsi="Times New Roman" w:cs="Times New Roman"/>
                <w:szCs w:val="21"/>
              </w:rPr>
            </w:pPr>
          </w:p>
        </w:tc>
        <w:tc>
          <w:tcPr>
            <w:tcW w:w="3640" w:type="dxa"/>
            <w:vAlign w:val="center"/>
          </w:tcPr>
          <w:p w14:paraId="7A65BC4B" w14:textId="77777777" w:rsidR="00650C25" w:rsidRPr="00A55B74" w:rsidRDefault="005D05FB" w:rsidP="00232D2D">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Baseline: PUSCH 1RB allocation, 4 reps.</w:t>
            </w:r>
          </w:p>
          <w:p w14:paraId="1770B21E" w14:textId="02BA0177" w:rsidR="005D05FB" w:rsidRPr="00A55B74" w:rsidRDefault="005D05FB" w:rsidP="00232D2D">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 xml:space="preserve">Enhancement: PUSCH 1 RB allocation, </w:t>
            </w:r>
            <w:r w:rsidR="007C16F2" w:rsidRPr="00A55B74">
              <w:rPr>
                <w:rFonts w:ascii="Times New Roman" w:eastAsia="宋体" w:hAnsi="Times New Roman" w:cs="Times New Roman"/>
                <w:szCs w:val="21"/>
              </w:rPr>
              <w:t>0/2/</w:t>
            </w:r>
            <w:r w:rsidRPr="00A55B74">
              <w:rPr>
                <w:rFonts w:ascii="Times New Roman" w:eastAsia="宋体" w:hAnsi="Times New Roman" w:cs="Times New Roman"/>
                <w:szCs w:val="21"/>
              </w:rPr>
              <w:t>4 reps, with cross-slot channel estimation.</w:t>
            </w:r>
          </w:p>
        </w:tc>
      </w:tr>
      <w:tr w:rsidR="006F692F" w14:paraId="26E931E9" w14:textId="77777777" w:rsidTr="005B79F0">
        <w:trPr>
          <w:trHeight w:val="412"/>
          <w:jc w:val="center"/>
        </w:trPr>
        <w:tc>
          <w:tcPr>
            <w:tcW w:w="1809" w:type="dxa"/>
            <w:vAlign w:val="center"/>
          </w:tcPr>
          <w:p w14:paraId="7FBD771C" w14:textId="0645526B" w:rsidR="006F692F" w:rsidRPr="00A55B74" w:rsidRDefault="006F692F"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Sharp</w:t>
            </w:r>
          </w:p>
        </w:tc>
        <w:tc>
          <w:tcPr>
            <w:tcW w:w="1778" w:type="dxa"/>
          </w:tcPr>
          <w:p w14:paraId="228F5E2A" w14:textId="31E6F20F" w:rsidR="006F692F" w:rsidRPr="00A55B74" w:rsidRDefault="006F692F"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711C47CC" w14:textId="0AAB932C" w:rsidR="006F692F" w:rsidRPr="00A55B74" w:rsidRDefault="006F692F"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1.5 dB</w:t>
            </w:r>
          </w:p>
        </w:tc>
        <w:tc>
          <w:tcPr>
            <w:tcW w:w="1201" w:type="dxa"/>
            <w:vAlign w:val="center"/>
          </w:tcPr>
          <w:p w14:paraId="64FB5571" w14:textId="77777777" w:rsidR="006F692F" w:rsidRPr="00A55B74" w:rsidRDefault="006F692F" w:rsidP="001C4D43">
            <w:pPr>
              <w:jc w:val="center"/>
              <w:rPr>
                <w:rFonts w:ascii="Times New Roman" w:eastAsia="宋体" w:hAnsi="Times New Roman" w:cs="Times New Roman"/>
                <w:szCs w:val="21"/>
              </w:rPr>
            </w:pPr>
          </w:p>
        </w:tc>
        <w:tc>
          <w:tcPr>
            <w:tcW w:w="3640" w:type="dxa"/>
            <w:vAlign w:val="center"/>
          </w:tcPr>
          <w:p w14:paraId="085546C8" w14:textId="42B21F06" w:rsidR="006F692F" w:rsidRPr="00A55B74" w:rsidRDefault="006F692F" w:rsidP="00232D2D">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 xml:space="preserve">Baseline: PUCCH, 1 RB allocation, repetition with </w:t>
            </w:r>
            <w:r w:rsidR="00426E34" w:rsidRPr="00A55B74">
              <w:rPr>
                <w:rFonts w:ascii="Times New Roman" w:hAnsi="Times New Roman" w:cs="Times New Roman"/>
                <w:szCs w:val="21"/>
                <w:lang w:eastAsia="ja-JP"/>
              </w:rPr>
              <w:t>4</w:t>
            </w:r>
            <w:r w:rsidRPr="00A55B74">
              <w:rPr>
                <w:rFonts w:ascii="Times New Roman" w:hAnsi="Times New Roman" w:cs="Times New Roman"/>
                <w:szCs w:val="21"/>
                <w:lang w:eastAsia="ja-JP"/>
              </w:rPr>
              <w:t xml:space="preserve"> slot</w:t>
            </w:r>
            <w:r w:rsidR="00426E34" w:rsidRPr="00A55B74">
              <w:rPr>
                <w:rFonts w:ascii="Times New Roman" w:hAnsi="Times New Roman" w:cs="Times New Roman"/>
                <w:szCs w:val="21"/>
                <w:lang w:eastAsia="ja-JP"/>
              </w:rPr>
              <w:t>s</w:t>
            </w:r>
            <w:r w:rsidRPr="00A55B74">
              <w:rPr>
                <w:rFonts w:ascii="Times New Roman" w:hAnsi="Times New Roman" w:cs="Times New Roman"/>
                <w:szCs w:val="21"/>
                <w:lang w:eastAsia="ja-JP"/>
              </w:rPr>
              <w:t xml:space="preserve"> in FDD</w:t>
            </w:r>
          </w:p>
          <w:p w14:paraId="1909C577" w14:textId="4B314F48" w:rsidR="006F692F" w:rsidRPr="00A55B74" w:rsidRDefault="006F692F" w:rsidP="00232D2D">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Enhancement: PUCCH, 1 RB allocation, repetition with 4 slots in FDD</w:t>
            </w:r>
            <w:r w:rsidR="00426E34" w:rsidRPr="00A55B74">
              <w:rPr>
                <w:rFonts w:ascii="Times New Roman" w:hAnsi="Times New Roman" w:cs="Times New Roman"/>
                <w:szCs w:val="21"/>
                <w:lang w:eastAsia="ja-JP"/>
              </w:rPr>
              <w:t>, cross-slot channel estimation with 4 slots</w:t>
            </w:r>
          </w:p>
        </w:tc>
      </w:tr>
      <w:tr w:rsidR="001A1ECE" w14:paraId="0F1D2E24" w14:textId="77777777" w:rsidTr="005B79F0">
        <w:trPr>
          <w:trHeight w:val="412"/>
          <w:jc w:val="center"/>
        </w:trPr>
        <w:tc>
          <w:tcPr>
            <w:tcW w:w="1809" w:type="dxa"/>
            <w:vAlign w:val="center"/>
          </w:tcPr>
          <w:p w14:paraId="31DF930D" w14:textId="56F4D583" w:rsidR="001A1ECE" w:rsidRPr="00A55B74" w:rsidRDefault="001A1ECE"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lastRenderedPageBreak/>
              <w:t>Panasonic</w:t>
            </w:r>
          </w:p>
        </w:tc>
        <w:tc>
          <w:tcPr>
            <w:tcW w:w="1778" w:type="dxa"/>
          </w:tcPr>
          <w:p w14:paraId="69192A32" w14:textId="408FFB8D" w:rsidR="001A1ECE" w:rsidRPr="00A55B74" w:rsidRDefault="001A1ECE"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05749D27" w14:textId="1569DAFA" w:rsidR="001A1ECE" w:rsidRPr="00A55B74" w:rsidRDefault="001A1ECE"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1.0 dB</w:t>
            </w:r>
          </w:p>
        </w:tc>
        <w:tc>
          <w:tcPr>
            <w:tcW w:w="1201" w:type="dxa"/>
            <w:vAlign w:val="center"/>
          </w:tcPr>
          <w:p w14:paraId="65BDA49A" w14:textId="77777777" w:rsidR="001A1ECE" w:rsidRPr="00A55B74" w:rsidRDefault="001A1ECE" w:rsidP="001C4D43">
            <w:pPr>
              <w:jc w:val="center"/>
              <w:rPr>
                <w:rFonts w:ascii="Times New Roman" w:eastAsia="宋体" w:hAnsi="Times New Roman" w:cs="Times New Roman"/>
                <w:szCs w:val="21"/>
              </w:rPr>
            </w:pPr>
          </w:p>
        </w:tc>
        <w:tc>
          <w:tcPr>
            <w:tcW w:w="3640" w:type="dxa"/>
            <w:vAlign w:val="center"/>
          </w:tcPr>
          <w:p w14:paraId="51CDDD95" w14:textId="77777777"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Rural, 4 GHz, DDDSUDDSUU, 3 km/h</w:t>
            </w:r>
          </w:p>
          <w:p w14:paraId="18FF213D" w14:textId="77777777"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4PRBs, 2 repetitions, w/o HARQ</w:t>
            </w:r>
          </w:p>
          <w:p w14:paraId="764C6F06" w14:textId="77777777"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Baseline: w/o cross-slot channel estimation</w:t>
            </w:r>
          </w:p>
          <w:p w14:paraId="37609411" w14:textId="5534A0EF"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Enhancement: w/ cross-slot channel estimation</w:t>
            </w:r>
          </w:p>
        </w:tc>
      </w:tr>
      <w:tr w:rsidR="00402B2C" w14:paraId="3E3D7AE7" w14:textId="77777777" w:rsidTr="00A51752">
        <w:trPr>
          <w:trHeight w:val="412"/>
          <w:jc w:val="center"/>
        </w:trPr>
        <w:tc>
          <w:tcPr>
            <w:tcW w:w="1809" w:type="dxa"/>
            <w:vAlign w:val="center"/>
          </w:tcPr>
          <w:p w14:paraId="439601CA" w14:textId="3C1BAD42" w:rsidR="00402B2C" w:rsidRPr="00A55B74" w:rsidRDefault="00402B2C" w:rsidP="00402B2C">
            <w:pPr>
              <w:jc w:val="center"/>
              <w:rPr>
                <w:rFonts w:ascii="Times New Roman" w:hAnsi="Times New Roman" w:cs="Times New Roman"/>
                <w:szCs w:val="21"/>
                <w:lang w:eastAsia="ja-JP"/>
              </w:rPr>
            </w:pPr>
            <w:r w:rsidRPr="00A55B74">
              <w:rPr>
                <w:rFonts w:ascii="Times New Roman" w:hAnsi="Times New Roman" w:cs="Times New Roman"/>
                <w:szCs w:val="21"/>
                <w:lang w:eastAsia="ja-JP"/>
              </w:rPr>
              <w:t>NTT DOCOMO</w:t>
            </w:r>
          </w:p>
        </w:tc>
        <w:tc>
          <w:tcPr>
            <w:tcW w:w="1778" w:type="dxa"/>
            <w:vAlign w:val="center"/>
          </w:tcPr>
          <w:p w14:paraId="6CCF68E3" w14:textId="0CD2A37B" w:rsidR="00402B2C" w:rsidRPr="00A55B74" w:rsidRDefault="00402B2C" w:rsidP="00402B2C">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6BF7C9BE" w14:textId="77777777" w:rsidR="00402B2C" w:rsidRPr="00A55B74" w:rsidRDefault="00402B2C" w:rsidP="00402B2C">
            <w:pPr>
              <w:jc w:val="center"/>
              <w:rPr>
                <w:rFonts w:ascii="Times New Roman" w:hAnsi="Times New Roman" w:cs="Times New Roman"/>
                <w:szCs w:val="21"/>
                <w:lang w:eastAsia="ja-JP"/>
              </w:rPr>
            </w:pPr>
          </w:p>
        </w:tc>
        <w:tc>
          <w:tcPr>
            <w:tcW w:w="1201" w:type="dxa"/>
            <w:vAlign w:val="center"/>
          </w:tcPr>
          <w:p w14:paraId="1C0372D7" w14:textId="07D66BBF" w:rsidR="00402B2C" w:rsidRPr="00A55B74" w:rsidRDefault="00402B2C" w:rsidP="00402B2C">
            <w:pPr>
              <w:jc w:val="center"/>
              <w:rPr>
                <w:rFonts w:ascii="Times New Roman" w:eastAsia="宋体" w:hAnsi="Times New Roman" w:cs="Times New Roman"/>
                <w:szCs w:val="21"/>
              </w:rPr>
            </w:pPr>
            <w:r w:rsidRPr="00A55B74">
              <w:rPr>
                <w:rFonts w:ascii="Times New Roman" w:hAnsi="Times New Roman" w:cs="Times New Roman"/>
                <w:szCs w:val="21"/>
                <w:lang w:eastAsia="ja-JP"/>
              </w:rPr>
              <w:t>1 dB</w:t>
            </w:r>
          </w:p>
        </w:tc>
        <w:tc>
          <w:tcPr>
            <w:tcW w:w="3640" w:type="dxa"/>
            <w:vAlign w:val="center"/>
          </w:tcPr>
          <w:p w14:paraId="4B595C79" w14:textId="47F02B7E" w:rsidR="00402B2C" w:rsidRPr="00A55B74" w:rsidRDefault="00402B2C" w:rsidP="00402B2C">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Number of repetition is 2 for consecutive 2 UL slots assuming DDDSUDDSUU for FR1</w:t>
            </w:r>
          </w:p>
        </w:tc>
      </w:tr>
      <w:tr w:rsidR="0064516F" w14:paraId="430B6320" w14:textId="77777777" w:rsidTr="00A51752">
        <w:trPr>
          <w:trHeight w:val="412"/>
          <w:jc w:val="center"/>
        </w:trPr>
        <w:tc>
          <w:tcPr>
            <w:tcW w:w="1809" w:type="dxa"/>
            <w:vMerge w:val="restart"/>
            <w:vAlign w:val="center"/>
          </w:tcPr>
          <w:p w14:paraId="70D544B2" w14:textId="5F7B8FEB"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Align w:val="center"/>
          </w:tcPr>
          <w:p w14:paraId="40B957BA" w14:textId="30D4763A" w:rsidR="0064516F" w:rsidRPr="00A55B74" w:rsidRDefault="0064516F" w:rsidP="0064516F">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2167462D"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11FBEA64" w14:textId="66FF805F"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1.3 dB</w:t>
            </w:r>
          </w:p>
        </w:tc>
        <w:tc>
          <w:tcPr>
            <w:tcW w:w="3640" w:type="dxa"/>
            <w:vAlign w:val="center"/>
          </w:tcPr>
          <w:p w14:paraId="085BC118" w14:textId="79CF46AC" w:rsidR="0064516F" w:rsidRPr="00A55B74" w:rsidRDefault="0064516F" w:rsidP="0064516F">
            <w:pPr>
              <w:spacing w:after="0" w:line="240" w:lineRule="auto"/>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1 DMRS</w:t>
            </w:r>
          </w:p>
        </w:tc>
      </w:tr>
      <w:tr w:rsidR="0064516F" w14:paraId="0060CFAB" w14:textId="77777777" w:rsidTr="00A51752">
        <w:trPr>
          <w:trHeight w:val="412"/>
          <w:jc w:val="center"/>
        </w:trPr>
        <w:tc>
          <w:tcPr>
            <w:tcW w:w="1809" w:type="dxa"/>
            <w:vMerge/>
            <w:vAlign w:val="center"/>
          </w:tcPr>
          <w:p w14:paraId="4B4413BB" w14:textId="77777777" w:rsidR="0064516F" w:rsidRPr="00A55B74" w:rsidRDefault="0064516F" w:rsidP="0064516F">
            <w:pPr>
              <w:jc w:val="center"/>
              <w:rPr>
                <w:rFonts w:ascii="Times New Roman" w:hAnsi="Times New Roman" w:cs="Times New Roman"/>
                <w:szCs w:val="21"/>
                <w:lang w:eastAsia="ja-JP"/>
              </w:rPr>
            </w:pPr>
          </w:p>
        </w:tc>
        <w:tc>
          <w:tcPr>
            <w:tcW w:w="1778" w:type="dxa"/>
            <w:vAlign w:val="center"/>
          </w:tcPr>
          <w:p w14:paraId="0DB5DBC2" w14:textId="61C85D25" w:rsidR="0064516F" w:rsidRPr="00A55B74" w:rsidRDefault="0064516F" w:rsidP="0064516F">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14BC4765"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160B9DB9" w14:textId="1FD73EE1"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0.9 dB</w:t>
            </w:r>
          </w:p>
        </w:tc>
        <w:tc>
          <w:tcPr>
            <w:tcW w:w="3640" w:type="dxa"/>
            <w:vAlign w:val="center"/>
          </w:tcPr>
          <w:p w14:paraId="56AE863E" w14:textId="0C6DFC11" w:rsidR="0064516F" w:rsidRPr="00A55B74" w:rsidRDefault="0064516F" w:rsidP="0064516F">
            <w:pPr>
              <w:spacing w:after="0" w:line="240" w:lineRule="auto"/>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2 DMRS</w:t>
            </w:r>
          </w:p>
        </w:tc>
      </w:tr>
      <w:tr w:rsidR="0064516F" w14:paraId="618862AB" w14:textId="77777777" w:rsidTr="0064516F">
        <w:trPr>
          <w:trHeight w:val="305"/>
          <w:jc w:val="center"/>
        </w:trPr>
        <w:tc>
          <w:tcPr>
            <w:tcW w:w="1809" w:type="dxa"/>
            <w:vMerge/>
            <w:vAlign w:val="center"/>
          </w:tcPr>
          <w:p w14:paraId="6383B922" w14:textId="77777777" w:rsidR="0064516F" w:rsidRPr="00A55B74" w:rsidRDefault="0064516F" w:rsidP="0064516F">
            <w:pPr>
              <w:jc w:val="center"/>
              <w:rPr>
                <w:rFonts w:ascii="Times New Roman" w:hAnsi="Times New Roman" w:cs="Times New Roman"/>
                <w:szCs w:val="21"/>
                <w:lang w:eastAsia="ja-JP"/>
              </w:rPr>
            </w:pPr>
          </w:p>
        </w:tc>
        <w:tc>
          <w:tcPr>
            <w:tcW w:w="1778" w:type="dxa"/>
            <w:vAlign w:val="center"/>
          </w:tcPr>
          <w:p w14:paraId="4F6230EE" w14:textId="2F4B2051"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FR2</w:t>
            </w:r>
          </w:p>
        </w:tc>
        <w:tc>
          <w:tcPr>
            <w:tcW w:w="1329" w:type="dxa"/>
            <w:vAlign w:val="center"/>
          </w:tcPr>
          <w:p w14:paraId="04FC03AA"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53254522" w14:textId="726BC880"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1.1 dB</w:t>
            </w:r>
          </w:p>
        </w:tc>
        <w:tc>
          <w:tcPr>
            <w:tcW w:w="3640" w:type="dxa"/>
            <w:vAlign w:val="center"/>
          </w:tcPr>
          <w:p w14:paraId="57DA01EA" w14:textId="3CEEAEC8" w:rsidR="0064516F" w:rsidRPr="00A55B74" w:rsidRDefault="0064516F" w:rsidP="0064516F">
            <w:pPr>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1 DMRS</w:t>
            </w:r>
          </w:p>
        </w:tc>
      </w:tr>
      <w:tr w:rsidR="0064516F" w14:paraId="0A66EFB9" w14:textId="77777777" w:rsidTr="00A51752">
        <w:trPr>
          <w:trHeight w:val="412"/>
          <w:jc w:val="center"/>
        </w:trPr>
        <w:tc>
          <w:tcPr>
            <w:tcW w:w="1809" w:type="dxa"/>
            <w:vMerge/>
            <w:vAlign w:val="center"/>
          </w:tcPr>
          <w:p w14:paraId="6A30124A" w14:textId="77777777" w:rsidR="0064516F" w:rsidRPr="00A55B74" w:rsidRDefault="0064516F" w:rsidP="0064516F">
            <w:pPr>
              <w:jc w:val="center"/>
              <w:rPr>
                <w:rFonts w:ascii="Times New Roman" w:hAnsi="Times New Roman" w:cs="Times New Roman"/>
                <w:szCs w:val="21"/>
                <w:lang w:eastAsia="ja-JP"/>
              </w:rPr>
            </w:pPr>
          </w:p>
        </w:tc>
        <w:tc>
          <w:tcPr>
            <w:tcW w:w="1778" w:type="dxa"/>
            <w:vAlign w:val="center"/>
          </w:tcPr>
          <w:p w14:paraId="513A8D9A" w14:textId="3EF5BED3"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FR2</w:t>
            </w:r>
          </w:p>
        </w:tc>
        <w:tc>
          <w:tcPr>
            <w:tcW w:w="1329" w:type="dxa"/>
            <w:vAlign w:val="center"/>
          </w:tcPr>
          <w:p w14:paraId="4E573C4A"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03B0B994" w14:textId="6D828558"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0.85 dB</w:t>
            </w:r>
          </w:p>
        </w:tc>
        <w:tc>
          <w:tcPr>
            <w:tcW w:w="3640" w:type="dxa"/>
            <w:vAlign w:val="center"/>
          </w:tcPr>
          <w:p w14:paraId="2DCC1C50" w14:textId="7BB07E6A" w:rsidR="0064516F" w:rsidRPr="00A55B74" w:rsidRDefault="0064516F" w:rsidP="0064516F">
            <w:pPr>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2 DMRS</w:t>
            </w:r>
          </w:p>
        </w:tc>
      </w:tr>
      <w:tr w:rsidR="0082370D" w14:paraId="4AD40DE3" w14:textId="77777777" w:rsidTr="00A51752">
        <w:trPr>
          <w:trHeight w:val="412"/>
          <w:jc w:val="center"/>
        </w:trPr>
        <w:tc>
          <w:tcPr>
            <w:tcW w:w="1809" w:type="dxa"/>
            <w:vAlign w:val="center"/>
          </w:tcPr>
          <w:p w14:paraId="56447F6B" w14:textId="026F73A8" w:rsidR="0082370D" w:rsidRPr="00A55B74" w:rsidRDefault="0082370D" w:rsidP="0082370D">
            <w:pPr>
              <w:jc w:val="center"/>
              <w:rPr>
                <w:rFonts w:ascii="Times New Roman" w:hAnsi="Times New Roman" w:cs="Times New Roman"/>
                <w:szCs w:val="21"/>
                <w:lang w:eastAsia="ja-JP"/>
              </w:rPr>
            </w:pPr>
            <w:r w:rsidRPr="00A55B74">
              <w:rPr>
                <w:rFonts w:ascii="Times New Roman" w:eastAsia="宋体" w:hAnsi="Times New Roman" w:cs="Times New Roman"/>
                <w:szCs w:val="21"/>
              </w:rPr>
              <w:t>CMCC</w:t>
            </w:r>
          </w:p>
        </w:tc>
        <w:tc>
          <w:tcPr>
            <w:tcW w:w="1778" w:type="dxa"/>
          </w:tcPr>
          <w:p w14:paraId="1CD90916" w14:textId="150C7D98" w:rsidR="0082370D" w:rsidRPr="00A55B74" w:rsidRDefault="0082370D" w:rsidP="0082370D">
            <w:pPr>
              <w:jc w:val="center"/>
              <w:rPr>
                <w:rFonts w:ascii="Times New Roman" w:eastAsia="Malgun Gothic" w:hAnsi="Times New Roman" w:cs="Times New Roman"/>
                <w:szCs w:val="21"/>
                <w:lang w:eastAsia="ko-KR"/>
              </w:rPr>
            </w:pPr>
            <w:r w:rsidRPr="00A55B74">
              <w:rPr>
                <w:rFonts w:ascii="Times New Roman" w:eastAsia="宋体" w:hAnsi="Times New Roman" w:cs="Times New Roman"/>
                <w:szCs w:val="21"/>
              </w:rPr>
              <w:t>FR1</w:t>
            </w:r>
          </w:p>
        </w:tc>
        <w:tc>
          <w:tcPr>
            <w:tcW w:w="1329" w:type="dxa"/>
            <w:vAlign w:val="center"/>
          </w:tcPr>
          <w:p w14:paraId="4D3E42F8" w14:textId="1B3AEFC0" w:rsidR="0082370D" w:rsidRPr="00A55B74" w:rsidRDefault="0082370D" w:rsidP="0082370D">
            <w:pPr>
              <w:jc w:val="center"/>
              <w:rPr>
                <w:rFonts w:ascii="Times New Roman" w:hAnsi="Times New Roman" w:cs="Times New Roman"/>
                <w:szCs w:val="21"/>
                <w:lang w:eastAsia="ja-JP"/>
              </w:rPr>
            </w:pPr>
            <w:r w:rsidRPr="00A55B74">
              <w:rPr>
                <w:rFonts w:ascii="Times New Roman" w:eastAsia="宋体" w:hAnsi="Times New Roman" w:cs="Times New Roman"/>
                <w:szCs w:val="21"/>
              </w:rPr>
              <w:t>0.4dB</w:t>
            </w:r>
          </w:p>
        </w:tc>
        <w:tc>
          <w:tcPr>
            <w:tcW w:w="1201" w:type="dxa"/>
            <w:vAlign w:val="center"/>
          </w:tcPr>
          <w:p w14:paraId="689C03DA" w14:textId="77777777" w:rsidR="0082370D" w:rsidRPr="00A55B74" w:rsidRDefault="0082370D" w:rsidP="0082370D">
            <w:pPr>
              <w:jc w:val="center"/>
              <w:rPr>
                <w:rFonts w:ascii="Times New Roman" w:eastAsia="Malgun Gothic" w:hAnsi="Times New Roman" w:cs="Times New Roman"/>
                <w:szCs w:val="21"/>
                <w:lang w:eastAsia="ko-KR"/>
              </w:rPr>
            </w:pPr>
          </w:p>
        </w:tc>
        <w:tc>
          <w:tcPr>
            <w:tcW w:w="3640" w:type="dxa"/>
            <w:vAlign w:val="center"/>
          </w:tcPr>
          <w:p w14:paraId="3F0C648A" w14:textId="77777777" w:rsidR="0082370D" w:rsidRPr="00A55B74" w:rsidRDefault="0082370D" w:rsidP="0082370D">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 xml:space="preserve">Urban O2I </w:t>
            </w:r>
          </w:p>
          <w:p w14:paraId="344A71F9" w14:textId="48E63D76" w:rsidR="0082370D" w:rsidRPr="00A55B74" w:rsidRDefault="0082370D" w:rsidP="00497BCF">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2.6GHz 7D1S2U (6D:4S:4U for</w:t>
            </w:r>
            <w:r w:rsidR="00497BCF" w:rsidRPr="00A55B74">
              <w:rPr>
                <w:rFonts w:ascii="Times New Roman" w:eastAsia="宋体" w:hAnsi="Times New Roman" w:cs="Times New Roman"/>
                <w:szCs w:val="21"/>
              </w:rPr>
              <w:t xml:space="preserve"> the </w:t>
            </w:r>
            <w:r w:rsidRPr="00A55B74">
              <w:rPr>
                <w:rFonts w:ascii="Times New Roman" w:eastAsia="宋体" w:hAnsi="Times New Roman" w:cs="Times New Roman"/>
                <w:szCs w:val="21"/>
              </w:rPr>
              <w:t>Special slot)</w:t>
            </w:r>
          </w:p>
          <w:p w14:paraId="27032278" w14:textId="77777777" w:rsidR="0082370D" w:rsidRPr="00A55B74" w:rsidRDefault="0082370D" w:rsidP="0082370D">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Baseline</w:t>
            </w:r>
            <w:r w:rsidRPr="00A55B74">
              <w:rPr>
                <w:rFonts w:ascii="Times New Roman" w:eastAsia="宋体" w:hAnsi="Times New Roman" w:cs="Times New Roman"/>
                <w:szCs w:val="21"/>
              </w:rPr>
              <w:t>：</w:t>
            </w:r>
            <w:r w:rsidRPr="00A55B74">
              <w:rPr>
                <w:rFonts w:ascii="Times New Roman" w:eastAsia="宋体" w:hAnsi="Times New Roman" w:cs="Times New Roman"/>
                <w:szCs w:val="21"/>
              </w:rPr>
              <w:t>2 uplink slot without cross slot channel estimation, no FH</w:t>
            </w:r>
          </w:p>
          <w:p w14:paraId="444CA148" w14:textId="3E4E143C" w:rsidR="0082370D" w:rsidRPr="00A55B74" w:rsidRDefault="0082370D" w:rsidP="0082370D">
            <w:pPr>
              <w:jc w:val="left"/>
              <w:rPr>
                <w:rFonts w:ascii="Times New Roman" w:eastAsia="Malgun Gothic" w:hAnsi="Times New Roman" w:cs="Times New Roman"/>
                <w:szCs w:val="21"/>
                <w:lang w:eastAsia="ko-KR"/>
              </w:rPr>
            </w:pPr>
            <w:r w:rsidRPr="00A55B74">
              <w:rPr>
                <w:rFonts w:ascii="Times New Roman" w:eastAsia="宋体" w:hAnsi="Times New Roman" w:cs="Times New Roman"/>
                <w:szCs w:val="21"/>
              </w:rPr>
              <w:t>Enhancement</w:t>
            </w:r>
            <w:r w:rsidRPr="00A55B74">
              <w:rPr>
                <w:rFonts w:ascii="Times New Roman" w:eastAsia="宋体" w:hAnsi="Times New Roman" w:cs="Times New Roman"/>
                <w:szCs w:val="21"/>
              </w:rPr>
              <w:t>：</w:t>
            </w:r>
            <w:r w:rsidRPr="00A55B74">
              <w:rPr>
                <w:rFonts w:ascii="Times New Roman" w:eastAsia="宋体" w:hAnsi="Times New Roman" w:cs="Times New Roman"/>
                <w:szCs w:val="21"/>
              </w:rPr>
              <w:t>2 uplink slot with cross slot channel estimation, no FH</w:t>
            </w:r>
          </w:p>
        </w:tc>
      </w:tr>
      <w:tr w:rsidR="0042258C" w14:paraId="6507FB15" w14:textId="77777777" w:rsidTr="00A51752">
        <w:trPr>
          <w:trHeight w:val="412"/>
          <w:jc w:val="center"/>
        </w:trPr>
        <w:tc>
          <w:tcPr>
            <w:tcW w:w="1809" w:type="dxa"/>
            <w:vMerge w:val="restart"/>
            <w:vAlign w:val="center"/>
          </w:tcPr>
          <w:p w14:paraId="60BAD28C" w14:textId="3931D78D" w:rsidR="0042258C" w:rsidRPr="00A55B74" w:rsidRDefault="0042258C" w:rsidP="0042258C">
            <w:pPr>
              <w:jc w:val="center"/>
              <w:rPr>
                <w:rFonts w:ascii="Times New Roman" w:eastAsia="宋体" w:hAnsi="Times New Roman" w:cs="Times New Roman"/>
                <w:szCs w:val="21"/>
              </w:rPr>
            </w:pPr>
            <w:r w:rsidRPr="00A55B74">
              <w:rPr>
                <w:rFonts w:ascii="Times New Roman" w:eastAsia="宋体" w:hAnsi="Times New Roman" w:cs="Times New Roman"/>
                <w:szCs w:val="21"/>
              </w:rPr>
              <w:t>vivo</w:t>
            </w:r>
          </w:p>
        </w:tc>
        <w:tc>
          <w:tcPr>
            <w:tcW w:w="1778" w:type="dxa"/>
            <w:vMerge w:val="restart"/>
          </w:tcPr>
          <w:p w14:paraId="7A2C2B5C" w14:textId="4CAA394D" w:rsidR="0042258C" w:rsidRPr="00A55B74" w:rsidRDefault="0042258C" w:rsidP="0042258C">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0B8854D9" w14:textId="03223E60" w:rsidR="0042258C" w:rsidRPr="00A55B74" w:rsidRDefault="0042258C" w:rsidP="0042258C">
            <w:pPr>
              <w:jc w:val="center"/>
              <w:rPr>
                <w:rFonts w:ascii="Times New Roman" w:eastAsia="宋体" w:hAnsi="Times New Roman" w:cs="Times New Roman"/>
                <w:szCs w:val="21"/>
              </w:rPr>
            </w:pPr>
            <w:r w:rsidRPr="00A55B74">
              <w:rPr>
                <w:rFonts w:ascii="Times New Roman" w:eastAsia="宋体" w:hAnsi="Times New Roman" w:cs="Times New Roman"/>
                <w:szCs w:val="21"/>
              </w:rPr>
              <w:t>0.8dB</w:t>
            </w:r>
          </w:p>
        </w:tc>
        <w:tc>
          <w:tcPr>
            <w:tcW w:w="1201" w:type="dxa"/>
            <w:vAlign w:val="center"/>
          </w:tcPr>
          <w:p w14:paraId="082BB604" w14:textId="77777777" w:rsidR="0042258C" w:rsidRPr="00A55B74" w:rsidRDefault="0042258C" w:rsidP="0042258C">
            <w:pPr>
              <w:jc w:val="center"/>
              <w:rPr>
                <w:rFonts w:ascii="Times New Roman" w:eastAsia="Malgun Gothic" w:hAnsi="Times New Roman" w:cs="Times New Roman"/>
                <w:szCs w:val="21"/>
                <w:lang w:eastAsia="ko-KR"/>
              </w:rPr>
            </w:pPr>
          </w:p>
        </w:tc>
        <w:tc>
          <w:tcPr>
            <w:tcW w:w="3640" w:type="dxa"/>
            <w:vAlign w:val="center"/>
          </w:tcPr>
          <w:p w14:paraId="0FF27F3D" w14:textId="53BF8D70" w:rsidR="0042258C" w:rsidRPr="00A55B74" w:rsidRDefault="0042258C" w:rsidP="0042258C">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4 repetitions transmission in one slot</w:t>
            </w:r>
          </w:p>
        </w:tc>
      </w:tr>
      <w:tr w:rsidR="0042258C" w14:paraId="30350991" w14:textId="77777777" w:rsidTr="00A51752">
        <w:trPr>
          <w:trHeight w:val="412"/>
          <w:jc w:val="center"/>
        </w:trPr>
        <w:tc>
          <w:tcPr>
            <w:tcW w:w="1809" w:type="dxa"/>
            <w:vMerge/>
            <w:vAlign w:val="center"/>
          </w:tcPr>
          <w:p w14:paraId="564F57FF" w14:textId="77777777" w:rsidR="0042258C" w:rsidRPr="00A55B74" w:rsidRDefault="0042258C" w:rsidP="0042258C">
            <w:pPr>
              <w:jc w:val="center"/>
              <w:rPr>
                <w:rFonts w:ascii="Times New Roman" w:eastAsia="宋体" w:hAnsi="Times New Roman" w:cs="Times New Roman"/>
                <w:szCs w:val="21"/>
              </w:rPr>
            </w:pPr>
          </w:p>
        </w:tc>
        <w:tc>
          <w:tcPr>
            <w:tcW w:w="1778" w:type="dxa"/>
            <w:vMerge/>
          </w:tcPr>
          <w:p w14:paraId="3CEFA508" w14:textId="77777777" w:rsidR="0042258C" w:rsidRPr="00A55B74" w:rsidRDefault="0042258C" w:rsidP="0042258C">
            <w:pPr>
              <w:jc w:val="center"/>
              <w:rPr>
                <w:rFonts w:ascii="Times New Roman" w:eastAsia="宋体" w:hAnsi="Times New Roman" w:cs="Times New Roman"/>
                <w:szCs w:val="21"/>
              </w:rPr>
            </w:pPr>
          </w:p>
        </w:tc>
        <w:tc>
          <w:tcPr>
            <w:tcW w:w="1329" w:type="dxa"/>
            <w:vAlign w:val="center"/>
          </w:tcPr>
          <w:p w14:paraId="509B041D" w14:textId="76A1F41A" w:rsidR="0042258C" w:rsidRPr="00A55B74" w:rsidRDefault="0042258C" w:rsidP="0042258C">
            <w:pPr>
              <w:jc w:val="center"/>
              <w:rPr>
                <w:rFonts w:ascii="Times New Roman" w:eastAsia="宋体" w:hAnsi="Times New Roman" w:cs="Times New Roman"/>
                <w:szCs w:val="21"/>
              </w:rPr>
            </w:pPr>
            <w:r w:rsidRPr="00A55B74">
              <w:rPr>
                <w:rFonts w:ascii="Times New Roman" w:eastAsia="宋体" w:hAnsi="Times New Roman" w:cs="Times New Roman"/>
                <w:szCs w:val="21"/>
              </w:rPr>
              <w:t>0.3dB</w:t>
            </w:r>
          </w:p>
        </w:tc>
        <w:tc>
          <w:tcPr>
            <w:tcW w:w="1201" w:type="dxa"/>
            <w:vAlign w:val="center"/>
          </w:tcPr>
          <w:p w14:paraId="65F9AF10" w14:textId="77777777" w:rsidR="0042258C" w:rsidRPr="00A55B74" w:rsidRDefault="0042258C" w:rsidP="0042258C">
            <w:pPr>
              <w:jc w:val="center"/>
              <w:rPr>
                <w:rFonts w:ascii="Times New Roman" w:eastAsia="Malgun Gothic" w:hAnsi="Times New Roman" w:cs="Times New Roman"/>
                <w:szCs w:val="21"/>
                <w:lang w:eastAsia="ko-KR"/>
              </w:rPr>
            </w:pPr>
          </w:p>
        </w:tc>
        <w:tc>
          <w:tcPr>
            <w:tcW w:w="3640" w:type="dxa"/>
            <w:vAlign w:val="center"/>
          </w:tcPr>
          <w:p w14:paraId="36BDF38C" w14:textId="3E1E884D" w:rsidR="0042258C" w:rsidRPr="00A55B74" w:rsidRDefault="0042258C" w:rsidP="0042258C">
            <w:pPr>
              <w:spacing w:after="0" w:line="240" w:lineRule="auto"/>
              <w:jc w:val="left"/>
              <w:rPr>
                <w:rFonts w:ascii="Times New Roman" w:eastAsia="宋体" w:hAnsi="Times New Roman" w:cs="Times New Roman"/>
                <w:szCs w:val="21"/>
              </w:rPr>
            </w:pPr>
            <w:r w:rsidRPr="00A55B74">
              <w:rPr>
                <w:rFonts w:ascii="Times New Roman" w:eastAsia="宋体" w:hAnsi="Times New Roman" w:cs="Times New Roman"/>
                <w:szCs w:val="21"/>
              </w:rPr>
              <w:t>4 repetitions transmission among 4 slots</w:t>
            </w:r>
          </w:p>
        </w:tc>
      </w:tr>
      <w:tr w:rsidR="0042258C" w14:paraId="609CE967" w14:textId="77777777" w:rsidTr="00A51752">
        <w:trPr>
          <w:trHeight w:val="412"/>
          <w:jc w:val="center"/>
        </w:trPr>
        <w:tc>
          <w:tcPr>
            <w:tcW w:w="1809" w:type="dxa"/>
            <w:vMerge/>
            <w:vAlign w:val="center"/>
          </w:tcPr>
          <w:p w14:paraId="5F74E950" w14:textId="77777777" w:rsidR="0042258C" w:rsidRPr="00A55B74" w:rsidRDefault="0042258C" w:rsidP="0042258C">
            <w:pPr>
              <w:jc w:val="center"/>
              <w:rPr>
                <w:rFonts w:ascii="Times New Roman" w:eastAsia="宋体" w:hAnsi="Times New Roman" w:cs="Times New Roman"/>
                <w:szCs w:val="21"/>
              </w:rPr>
            </w:pPr>
          </w:p>
        </w:tc>
        <w:tc>
          <w:tcPr>
            <w:tcW w:w="1778" w:type="dxa"/>
            <w:vMerge/>
          </w:tcPr>
          <w:p w14:paraId="23277D8D" w14:textId="77777777" w:rsidR="0042258C" w:rsidRPr="00A55B74" w:rsidRDefault="0042258C" w:rsidP="0042258C">
            <w:pPr>
              <w:jc w:val="center"/>
              <w:rPr>
                <w:rFonts w:ascii="Times New Roman" w:eastAsia="宋体" w:hAnsi="Times New Roman" w:cs="Times New Roman"/>
                <w:szCs w:val="21"/>
              </w:rPr>
            </w:pPr>
          </w:p>
        </w:tc>
        <w:tc>
          <w:tcPr>
            <w:tcW w:w="1329" w:type="dxa"/>
            <w:vAlign w:val="center"/>
          </w:tcPr>
          <w:p w14:paraId="3D085BBF" w14:textId="345FB961" w:rsidR="0042258C" w:rsidRPr="00A55B74" w:rsidRDefault="0042258C" w:rsidP="0042258C">
            <w:pPr>
              <w:jc w:val="center"/>
              <w:rPr>
                <w:rFonts w:ascii="Times New Roman" w:eastAsia="宋体" w:hAnsi="Times New Roman" w:cs="Times New Roman"/>
                <w:szCs w:val="21"/>
              </w:rPr>
            </w:pPr>
            <w:r w:rsidRPr="00A55B74">
              <w:rPr>
                <w:rFonts w:ascii="Times New Roman" w:eastAsia="宋体" w:hAnsi="Times New Roman" w:cs="Times New Roman"/>
                <w:szCs w:val="21"/>
              </w:rPr>
              <w:t>1dB</w:t>
            </w:r>
          </w:p>
        </w:tc>
        <w:tc>
          <w:tcPr>
            <w:tcW w:w="1201" w:type="dxa"/>
            <w:vAlign w:val="center"/>
          </w:tcPr>
          <w:p w14:paraId="04B479D8" w14:textId="77777777" w:rsidR="0042258C" w:rsidRPr="00A55B74" w:rsidRDefault="0042258C" w:rsidP="0042258C">
            <w:pPr>
              <w:spacing w:after="0" w:line="240" w:lineRule="auto"/>
              <w:jc w:val="left"/>
              <w:rPr>
                <w:rFonts w:ascii="Times New Roman" w:eastAsia="宋体" w:hAnsi="Times New Roman" w:cs="Times New Roman"/>
                <w:szCs w:val="21"/>
              </w:rPr>
            </w:pPr>
          </w:p>
        </w:tc>
        <w:tc>
          <w:tcPr>
            <w:tcW w:w="3640" w:type="dxa"/>
            <w:vAlign w:val="center"/>
          </w:tcPr>
          <w:p w14:paraId="1AB30393" w14:textId="57579C0C" w:rsidR="0042258C" w:rsidRPr="00A55B74" w:rsidRDefault="0042258C" w:rsidP="0042258C">
            <w:pPr>
              <w:spacing w:after="0" w:line="240" w:lineRule="auto"/>
              <w:jc w:val="left"/>
              <w:rPr>
                <w:rFonts w:ascii="Times New Roman" w:eastAsia="宋体" w:hAnsi="Times New Roman" w:cs="Times New Roman"/>
                <w:szCs w:val="21"/>
              </w:rPr>
            </w:pPr>
            <w:r w:rsidRPr="00A55B74">
              <w:rPr>
                <w:rFonts w:ascii="Times New Roman" w:hAnsi="Times New Roman" w:cs="Times New Roman"/>
                <w:szCs w:val="21"/>
              </w:rPr>
              <w:t>DMRS-less in time domain with joint channel estimation for 4 repetitions within one slot.</w:t>
            </w:r>
          </w:p>
        </w:tc>
      </w:tr>
      <w:tr w:rsidR="0042258C" w14:paraId="2E79237C" w14:textId="77777777" w:rsidTr="00A51752">
        <w:trPr>
          <w:trHeight w:val="412"/>
          <w:jc w:val="center"/>
        </w:trPr>
        <w:tc>
          <w:tcPr>
            <w:tcW w:w="1809" w:type="dxa"/>
            <w:vMerge/>
            <w:vAlign w:val="center"/>
          </w:tcPr>
          <w:p w14:paraId="05B6C34C" w14:textId="77777777" w:rsidR="0042258C" w:rsidRPr="00A55B74" w:rsidRDefault="0042258C" w:rsidP="0042258C">
            <w:pPr>
              <w:jc w:val="center"/>
              <w:rPr>
                <w:rFonts w:ascii="Times New Roman" w:eastAsia="宋体" w:hAnsi="Times New Roman" w:cs="Times New Roman"/>
                <w:szCs w:val="21"/>
              </w:rPr>
            </w:pPr>
          </w:p>
        </w:tc>
        <w:tc>
          <w:tcPr>
            <w:tcW w:w="1778" w:type="dxa"/>
            <w:vMerge/>
          </w:tcPr>
          <w:p w14:paraId="4F6EEEAF" w14:textId="77777777" w:rsidR="0042258C" w:rsidRPr="00A55B74" w:rsidRDefault="0042258C" w:rsidP="0042258C">
            <w:pPr>
              <w:jc w:val="center"/>
              <w:rPr>
                <w:rFonts w:ascii="Times New Roman" w:eastAsia="宋体" w:hAnsi="Times New Roman" w:cs="Times New Roman"/>
                <w:szCs w:val="21"/>
              </w:rPr>
            </w:pPr>
          </w:p>
        </w:tc>
        <w:tc>
          <w:tcPr>
            <w:tcW w:w="1329" w:type="dxa"/>
            <w:vAlign w:val="center"/>
          </w:tcPr>
          <w:p w14:paraId="6DC792A0" w14:textId="570A6215" w:rsidR="0042258C" w:rsidRPr="00A55B74" w:rsidRDefault="0042258C" w:rsidP="0042258C">
            <w:pPr>
              <w:jc w:val="center"/>
              <w:rPr>
                <w:rFonts w:ascii="Times New Roman" w:eastAsia="宋体" w:hAnsi="Times New Roman" w:cs="Times New Roman"/>
                <w:szCs w:val="21"/>
              </w:rPr>
            </w:pPr>
            <w:r w:rsidRPr="00A55B74">
              <w:rPr>
                <w:rFonts w:ascii="Times New Roman" w:eastAsia="宋体" w:hAnsi="Times New Roman" w:cs="Times New Roman"/>
                <w:szCs w:val="21"/>
              </w:rPr>
              <w:t>1dB</w:t>
            </w:r>
          </w:p>
        </w:tc>
        <w:tc>
          <w:tcPr>
            <w:tcW w:w="1201" w:type="dxa"/>
            <w:vAlign w:val="center"/>
          </w:tcPr>
          <w:p w14:paraId="1C510946" w14:textId="77777777" w:rsidR="0042258C" w:rsidRPr="00A55B74" w:rsidRDefault="0042258C" w:rsidP="0042258C">
            <w:pPr>
              <w:spacing w:after="0" w:line="240" w:lineRule="auto"/>
              <w:jc w:val="left"/>
              <w:rPr>
                <w:rFonts w:ascii="Times New Roman" w:eastAsia="宋体" w:hAnsi="Times New Roman" w:cs="Times New Roman"/>
                <w:szCs w:val="21"/>
              </w:rPr>
            </w:pPr>
          </w:p>
        </w:tc>
        <w:tc>
          <w:tcPr>
            <w:tcW w:w="3640" w:type="dxa"/>
            <w:vAlign w:val="center"/>
          </w:tcPr>
          <w:p w14:paraId="6BDD93B9" w14:textId="4461A4C8" w:rsidR="0042258C" w:rsidRPr="00A55B74" w:rsidRDefault="0042258C" w:rsidP="0042258C">
            <w:pPr>
              <w:spacing w:after="0" w:line="240" w:lineRule="auto"/>
              <w:jc w:val="left"/>
              <w:rPr>
                <w:rFonts w:ascii="Times New Roman" w:eastAsia="宋体" w:hAnsi="Times New Roman" w:cs="Times New Roman"/>
                <w:szCs w:val="21"/>
              </w:rPr>
            </w:pPr>
            <w:r w:rsidRPr="00A55B74">
              <w:rPr>
                <w:rFonts w:ascii="Times New Roman" w:hAnsi="Times New Roman" w:cs="Times New Roman"/>
                <w:szCs w:val="21"/>
              </w:rPr>
              <w:t>DMRS-less in time domain with joint channel estimation for 4 repetitions across 4 slots.</w:t>
            </w:r>
          </w:p>
        </w:tc>
      </w:tr>
      <w:tr w:rsidR="00F83DC6" w14:paraId="7646638A" w14:textId="77777777" w:rsidTr="00F83DC6">
        <w:tblPrEx>
          <w:jc w:val="left"/>
        </w:tblPrEx>
        <w:trPr>
          <w:trHeight w:val="420"/>
        </w:trPr>
        <w:tc>
          <w:tcPr>
            <w:tcW w:w="1809" w:type="dxa"/>
          </w:tcPr>
          <w:p w14:paraId="3C428BE1" w14:textId="77777777" w:rsidR="00F83DC6" w:rsidRPr="00A55B74" w:rsidRDefault="00F83DC6" w:rsidP="00A51752">
            <w:pPr>
              <w:jc w:val="center"/>
              <w:rPr>
                <w:rFonts w:ascii="Times New Roman" w:eastAsia="宋体" w:hAnsi="Times New Roman" w:cs="Times New Roman"/>
                <w:szCs w:val="21"/>
              </w:rPr>
            </w:pPr>
            <w:r w:rsidRPr="00A55B74">
              <w:rPr>
                <w:rFonts w:ascii="Times New Roman" w:eastAsia="宋体" w:hAnsi="Times New Roman" w:cs="Times New Roman"/>
                <w:szCs w:val="21"/>
              </w:rPr>
              <w:t>Ericsson</w:t>
            </w:r>
          </w:p>
        </w:tc>
        <w:tc>
          <w:tcPr>
            <w:tcW w:w="1778" w:type="dxa"/>
          </w:tcPr>
          <w:p w14:paraId="5FFCFAC6" w14:textId="77777777" w:rsidR="00F83DC6" w:rsidRPr="00A55B74" w:rsidRDefault="00F83DC6" w:rsidP="00A51752">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tcPr>
          <w:p w14:paraId="072D5513" w14:textId="4C9E4C8B" w:rsidR="00F83DC6" w:rsidRPr="00A55B74" w:rsidRDefault="00F83DC6" w:rsidP="00A51752">
            <w:pPr>
              <w:jc w:val="center"/>
              <w:rPr>
                <w:rFonts w:ascii="Times New Roman" w:eastAsia="宋体" w:hAnsi="Times New Roman" w:cs="Times New Roman"/>
                <w:szCs w:val="21"/>
              </w:rPr>
            </w:pPr>
            <w:r w:rsidRPr="00A55B74">
              <w:rPr>
                <w:rFonts w:ascii="Times New Roman" w:eastAsia="宋体" w:hAnsi="Times New Roman" w:cs="Times New Roman"/>
                <w:szCs w:val="21"/>
              </w:rPr>
              <w:t>1.1 dB</w:t>
            </w:r>
            <w:r w:rsidR="00287531" w:rsidRPr="00A55B74">
              <w:rPr>
                <w:rFonts w:ascii="Times New Roman" w:eastAsia="宋体" w:hAnsi="Times New Roman" w:cs="Times New Roman"/>
                <w:szCs w:val="21"/>
              </w:rPr>
              <w:t xml:space="preserve"> (LLS)</w:t>
            </w:r>
          </w:p>
        </w:tc>
        <w:tc>
          <w:tcPr>
            <w:tcW w:w="1201" w:type="dxa"/>
          </w:tcPr>
          <w:p w14:paraId="712576E4" w14:textId="77777777" w:rsidR="00F83DC6" w:rsidRPr="00A55B74" w:rsidRDefault="00F83DC6" w:rsidP="00A51752">
            <w:pPr>
              <w:jc w:val="center"/>
              <w:rPr>
                <w:rFonts w:ascii="Times New Roman" w:eastAsia="宋体" w:hAnsi="Times New Roman" w:cs="Times New Roman"/>
                <w:szCs w:val="21"/>
              </w:rPr>
            </w:pPr>
          </w:p>
        </w:tc>
        <w:tc>
          <w:tcPr>
            <w:tcW w:w="3640" w:type="dxa"/>
          </w:tcPr>
          <w:p w14:paraId="454F037C" w14:textId="77777777" w:rsidR="00F83DC6" w:rsidRPr="00A55B74" w:rsidRDefault="00F83DC6"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u w:val="single"/>
              </w:rPr>
              <w:t>With vs. without cross-slot est</w:t>
            </w:r>
            <w:r w:rsidRPr="00A55B74">
              <w:rPr>
                <w:rFonts w:ascii="Times New Roman" w:eastAsia="宋体" w:hAnsi="Times New Roman" w:cs="Times New Roman"/>
                <w:szCs w:val="21"/>
              </w:rPr>
              <w:t>., no FH</w:t>
            </w:r>
          </w:p>
          <w:p w14:paraId="0345933A" w14:textId="77777777" w:rsidR="00F83DC6" w:rsidRPr="00A55B74" w:rsidRDefault="00F83DC6"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4 DMRS</w:t>
            </w:r>
          </w:p>
          <w:p w14:paraId="1F2DD01E" w14:textId="77777777" w:rsidR="00F83DC6" w:rsidRPr="00A55B74" w:rsidRDefault="00F83DC6"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1% BLER</w:t>
            </w:r>
          </w:p>
          <w:p w14:paraId="3B95E3A5" w14:textId="77777777" w:rsidR="00F83DC6" w:rsidRPr="00A55B74" w:rsidRDefault="00F83DC6"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For 300ns delay spread, 3kmph, 2 Rx</w:t>
            </w:r>
          </w:p>
          <w:p w14:paraId="004B0C22" w14:textId="77777777" w:rsidR="00F83DC6" w:rsidRPr="00A55B74" w:rsidRDefault="00F83DC6"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lastRenderedPageBreak/>
              <w:t>4 PRBs, MCS0, 700 MHz</w:t>
            </w:r>
          </w:p>
          <w:p w14:paraId="5A1D2A00" w14:textId="77777777" w:rsidR="00F83DC6" w:rsidRPr="00A55B74" w:rsidRDefault="00F83DC6"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8 repetitions (no retransmissions)</w:t>
            </w:r>
          </w:p>
          <w:p w14:paraId="2BE11DF1" w14:textId="77777777" w:rsidR="00F83DC6" w:rsidRPr="00A55B74" w:rsidRDefault="00F83DC6" w:rsidP="00A51752">
            <w:pPr>
              <w:spacing w:after="0"/>
              <w:jc w:val="center"/>
              <w:rPr>
                <w:rFonts w:ascii="Times New Roman" w:eastAsia="宋体" w:hAnsi="Times New Roman" w:cs="Times New Roman"/>
                <w:szCs w:val="21"/>
              </w:rPr>
            </w:pPr>
            <w:r w:rsidRPr="00A55B74">
              <w:rPr>
                <w:rFonts w:ascii="Times New Roman" w:eastAsia="宋体" w:hAnsi="Times New Roman" w:cs="Times New Roman"/>
                <w:szCs w:val="21"/>
              </w:rPr>
              <w:t>Details in R1-2008419</w:t>
            </w:r>
          </w:p>
        </w:tc>
      </w:tr>
      <w:tr w:rsidR="00FD15E9" w14:paraId="7CAF0B3D" w14:textId="77777777" w:rsidTr="00AD427E">
        <w:tblPrEx>
          <w:jc w:val="left"/>
        </w:tblPrEx>
        <w:trPr>
          <w:trHeight w:val="420"/>
        </w:trPr>
        <w:tc>
          <w:tcPr>
            <w:tcW w:w="1809" w:type="dxa"/>
            <w:vAlign w:val="center"/>
          </w:tcPr>
          <w:p w14:paraId="5149F660" w14:textId="0531794A" w:rsidR="00FD15E9" w:rsidRPr="00A55B74" w:rsidRDefault="00FD15E9" w:rsidP="00FD15E9">
            <w:pPr>
              <w:jc w:val="center"/>
              <w:rPr>
                <w:rFonts w:ascii="Times New Roman" w:eastAsia="宋体" w:hAnsi="Times New Roman" w:cs="Times New Roman"/>
                <w:szCs w:val="21"/>
              </w:rPr>
            </w:pPr>
            <w:r w:rsidRPr="00A55B74">
              <w:rPr>
                <w:rFonts w:ascii="Times New Roman" w:eastAsia="宋体" w:hAnsi="Times New Roman" w:cs="Times New Roman"/>
                <w:szCs w:val="21"/>
              </w:rPr>
              <w:lastRenderedPageBreak/>
              <w:t>Nokia/NSB</w:t>
            </w:r>
          </w:p>
        </w:tc>
        <w:tc>
          <w:tcPr>
            <w:tcW w:w="1778" w:type="dxa"/>
            <w:vAlign w:val="center"/>
          </w:tcPr>
          <w:p w14:paraId="1D7DAD39" w14:textId="5606BC23" w:rsidR="00FD15E9" w:rsidRPr="00A55B74" w:rsidRDefault="00FD15E9" w:rsidP="00FD15E9">
            <w:pPr>
              <w:jc w:val="center"/>
              <w:rPr>
                <w:rFonts w:ascii="Times New Roman" w:eastAsia="宋体" w:hAnsi="Times New Roman" w:cs="Times New Roman"/>
                <w:szCs w:val="21"/>
              </w:rPr>
            </w:pPr>
            <w:r w:rsidRPr="00A55B74">
              <w:rPr>
                <w:rFonts w:ascii="Times New Roman" w:eastAsia="宋体" w:hAnsi="Times New Roman" w:cs="Times New Roman"/>
                <w:szCs w:val="21"/>
              </w:rPr>
              <w:t>FR1</w:t>
            </w:r>
          </w:p>
        </w:tc>
        <w:tc>
          <w:tcPr>
            <w:tcW w:w="1329" w:type="dxa"/>
            <w:vAlign w:val="center"/>
          </w:tcPr>
          <w:p w14:paraId="796B3035" w14:textId="5B6C63A7" w:rsidR="00FD15E9" w:rsidRPr="00A55B74" w:rsidRDefault="00FD15E9" w:rsidP="00FD15E9">
            <w:pPr>
              <w:jc w:val="center"/>
              <w:rPr>
                <w:rFonts w:ascii="Times New Roman" w:eastAsia="宋体" w:hAnsi="Times New Roman" w:cs="Times New Roman"/>
                <w:szCs w:val="21"/>
              </w:rPr>
            </w:pPr>
            <w:r w:rsidRPr="00A55B74">
              <w:rPr>
                <w:rFonts w:ascii="Times New Roman" w:eastAsia="宋体" w:hAnsi="Times New Roman" w:cs="Times New Roman"/>
                <w:szCs w:val="21"/>
              </w:rPr>
              <w:t>0.4 dB</w:t>
            </w:r>
          </w:p>
        </w:tc>
        <w:tc>
          <w:tcPr>
            <w:tcW w:w="1201" w:type="dxa"/>
            <w:vAlign w:val="center"/>
          </w:tcPr>
          <w:p w14:paraId="20254C8E" w14:textId="77777777" w:rsidR="00FD15E9" w:rsidRPr="00A55B74" w:rsidRDefault="00FD15E9" w:rsidP="00FD15E9">
            <w:pPr>
              <w:jc w:val="center"/>
              <w:rPr>
                <w:rFonts w:ascii="Times New Roman" w:eastAsia="宋体" w:hAnsi="Times New Roman" w:cs="Times New Roman"/>
                <w:szCs w:val="21"/>
              </w:rPr>
            </w:pPr>
          </w:p>
        </w:tc>
        <w:tc>
          <w:tcPr>
            <w:tcW w:w="3640" w:type="dxa"/>
            <w:vAlign w:val="center"/>
          </w:tcPr>
          <w:p w14:paraId="6837EECF" w14:textId="77777777" w:rsidR="00FD15E9" w:rsidRPr="00A55B74" w:rsidRDefault="00FD15E9" w:rsidP="00FD15E9">
            <w:pPr>
              <w:jc w:val="left"/>
              <w:rPr>
                <w:rFonts w:ascii="Times New Roman" w:eastAsia="宋体" w:hAnsi="Times New Roman" w:cs="Times New Roman"/>
                <w:szCs w:val="21"/>
              </w:rPr>
            </w:pPr>
            <w:r w:rsidRPr="00A55B74">
              <w:rPr>
                <w:rFonts w:ascii="Times New Roman" w:eastAsia="宋体" w:hAnsi="Times New Roman" w:cs="Times New Roman"/>
                <w:szCs w:val="21"/>
              </w:rPr>
              <w:t>Urban 4GHz NLOS, 2DMRS symbols per slot, UE speed: 3km/h</w:t>
            </w:r>
          </w:p>
          <w:p w14:paraId="44D15FAE" w14:textId="77777777" w:rsidR="00FD15E9" w:rsidRPr="00A55B74" w:rsidRDefault="00FD15E9" w:rsidP="00FD15E9">
            <w:pPr>
              <w:jc w:val="left"/>
              <w:rPr>
                <w:rFonts w:ascii="Times New Roman" w:eastAsia="宋体" w:hAnsi="Times New Roman" w:cs="Times New Roman"/>
                <w:szCs w:val="21"/>
              </w:rPr>
            </w:pPr>
            <w:r w:rsidRPr="00A55B74">
              <w:rPr>
                <w:rFonts w:ascii="Times New Roman" w:eastAsia="宋体" w:hAnsi="Times New Roman" w:cs="Times New Roman"/>
                <w:szCs w:val="21"/>
                <w:u w:val="single"/>
              </w:rPr>
              <w:t>Baseline scheme</w:t>
            </w:r>
            <w:r w:rsidRPr="00A55B74">
              <w:rPr>
                <w:rFonts w:ascii="Times New Roman" w:eastAsia="宋体" w:hAnsi="Times New Roman" w:cs="Times New Roman"/>
                <w:szCs w:val="21"/>
              </w:rPr>
              <w:t>: no cross-slot channel estimation.</w:t>
            </w:r>
          </w:p>
          <w:p w14:paraId="51F69B42" w14:textId="2F505FF1" w:rsidR="00FD15E9" w:rsidRPr="00A55B74" w:rsidRDefault="00FD15E9" w:rsidP="00FD15E9">
            <w:pPr>
              <w:spacing w:after="0"/>
              <w:rPr>
                <w:rFonts w:ascii="Times New Roman" w:eastAsia="宋体" w:hAnsi="Times New Roman" w:cs="Times New Roman"/>
                <w:szCs w:val="21"/>
                <w:u w:val="single"/>
              </w:rPr>
            </w:pPr>
            <w:r w:rsidRPr="00A55B74">
              <w:rPr>
                <w:rFonts w:ascii="Times New Roman" w:eastAsia="宋体" w:hAnsi="Times New Roman" w:cs="Times New Roman"/>
                <w:szCs w:val="21"/>
                <w:u w:val="single"/>
              </w:rPr>
              <w:t>Enhanced scheme</w:t>
            </w:r>
            <w:r w:rsidRPr="00A55B74">
              <w:rPr>
                <w:rFonts w:ascii="Times New Roman" w:eastAsia="宋体" w:hAnsi="Times New Roman" w:cs="Times New Roman"/>
                <w:szCs w:val="21"/>
              </w:rPr>
              <w:t>: cross-slot channel estimation with 2-slot bundling.</w:t>
            </w:r>
          </w:p>
        </w:tc>
      </w:tr>
      <w:tr w:rsidR="00C420D3" w14:paraId="73876731" w14:textId="77777777" w:rsidTr="00AD427E">
        <w:tblPrEx>
          <w:jc w:val="left"/>
        </w:tblPrEx>
        <w:trPr>
          <w:trHeight w:val="420"/>
        </w:trPr>
        <w:tc>
          <w:tcPr>
            <w:tcW w:w="1809" w:type="dxa"/>
            <w:vMerge w:val="restart"/>
            <w:vAlign w:val="center"/>
          </w:tcPr>
          <w:p w14:paraId="2A68B2EA" w14:textId="71AAC507" w:rsidR="00C420D3" w:rsidRPr="00A55B74" w:rsidRDefault="00C420D3" w:rsidP="00FD15E9">
            <w:pPr>
              <w:jc w:val="center"/>
              <w:rPr>
                <w:rFonts w:ascii="Times New Roman" w:eastAsia="宋体" w:hAnsi="Times New Roman" w:cs="Times New Roman"/>
                <w:szCs w:val="21"/>
              </w:rPr>
            </w:pPr>
            <w:ins w:id="74" w:author="Chunhai Yao" w:date="2020-11-03T14:27:00Z">
              <w:r>
                <w:rPr>
                  <w:rFonts w:ascii="Times New Roman" w:eastAsia="宋体" w:hAnsi="Times New Roman" w:cs="Times New Roman"/>
                  <w:szCs w:val="21"/>
                </w:rPr>
                <w:t>Apple</w:t>
              </w:r>
            </w:ins>
          </w:p>
        </w:tc>
        <w:tc>
          <w:tcPr>
            <w:tcW w:w="1778" w:type="dxa"/>
            <w:vMerge w:val="restart"/>
            <w:vAlign w:val="center"/>
          </w:tcPr>
          <w:p w14:paraId="0DA47F6C" w14:textId="3E8B88ED" w:rsidR="00C420D3" w:rsidRPr="00A55B74" w:rsidRDefault="00C420D3" w:rsidP="00FD15E9">
            <w:pPr>
              <w:jc w:val="center"/>
              <w:rPr>
                <w:rFonts w:ascii="Times New Roman" w:eastAsia="宋体" w:hAnsi="Times New Roman" w:cs="Times New Roman"/>
                <w:szCs w:val="21"/>
              </w:rPr>
            </w:pPr>
            <w:ins w:id="75" w:author="Chunhai Yao" w:date="2020-11-03T14:27:00Z">
              <w:r>
                <w:rPr>
                  <w:rFonts w:ascii="Times New Roman" w:eastAsia="宋体" w:hAnsi="Times New Roman" w:cs="Times New Roman"/>
                  <w:szCs w:val="21"/>
                </w:rPr>
                <w:t>FR1</w:t>
              </w:r>
            </w:ins>
          </w:p>
        </w:tc>
        <w:tc>
          <w:tcPr>
            <w:tcW w:w="1329" w:type="dxa"/>
            <w:vAlign w:val="center"/>
          </w:tcPr>
          <w:p w14:paraId="7AB8FF7D" w14:textId="4A157F91" w:rsidR="00C420D3" w:rsidRPr="00A55B74" w:rsidRDefault="00C420D3" w:rsidP="00FD15E9">
            <w:pPr>
              <w:jc w:val="center"/>
              <w:rPr>
                <w:rFonts w:ascii="Times New Roman" w:eastAsia="宋体" w:hAnsi="Times New Roman" w:cs="Times New Roman"/>
                <w:szCs w:val="21"/>
              </w:rPr>
            </w:pPr>
            <w:ins w:id="76" w:author="Chunhai Yao" w:date="2020-11-03T14:29:00Z">
              <w:r>
                <w:rPr>
                  <w:rFonts w:ascii="Times New Roman" w:eastAsia="宋体" w:hAnsi="Times New Roman" w:cs="Times New Roman"/>
                  <w:szCs w:val="21"/>
                </w:rPr>
                <w:t>0.2dB</w:t>
              </w:r>
            </w:ins>
          </w:p>
        </w:tc>
        <w:tc>
          <w:tcPr>
            <w:tcW w:w="1201" w:type="dxa"/>
            <w:vAlign w:val="center"/>
          </w:tcPr>
          <w:p w14:paraId="262E5386" w14:textId="77777777" w:rsidR="00C420D3" w:rsidRPr="00A55B74" w:rsidRDefault="00C420D3" w:rsidP="00FD15E9">
            <w:pPr>
              <w:jc w:val="center"/>
              <w:rPr>
                <w:rFonts w:ascii="Times New Roman" w:eastAsia="宋体" w:hAnsi="Times New Roman" w:cs="Times New Roman"/>
                <w:szCs w:val="21"/>
              </w:rPr>
            </w:pPr>
          </w:p>
        </w:tc>
        <w:tc>
          <w:tcPr>
            <w:tcW w:w="3640" w:type="dxa"/>
            <w:vAlign w:val="center"/>
          </w:tcPr>
          <w:p w14:paraId="032B8D52" w14:textId="77777777" w:rsidR="00C420D3" w:rsidRDefault="00C420D3" w:rsidP="00FD15E9">
            <w:pPr>
              <w:jc w:val="left"/>
              <w:rPr>
                <w:ins w:id="77" w:author="Chunhai Yao" w:date="2020-11-03T14:30:00Z"/>
                <w:rFonts w:ascii="Times New Roman" w:hAnsi="Times New Roman" w:cs="Times New Roman"/>
                <w:szCs w:val="21"/>
                <w:lang w:eastAsia="ja-JP"/>
              </w:rPr>
            </w:pPr>
            <w:ins w:id="78" w:author="Chunhai Yao" w:date="2020-11-03T14:30:00Z">
              <w:r>
                <w:rPr>
                  <w:rFonts w:ascii="Times New Roman" w:hAnsi="Times New Roman" w:cs="Times New Roman"/>
                  <w:szCs w:val="21"/>
                  <w:lang w:eastAsia="ja-JP"/>
                </w:rPr>
                <w:t xml:space="preserve">FDD 700MHz MCS=120/1024 4PRB, No frequency hopping, </w:t>
              </w:r>
              <w:r w:rsidRPr="00C420D3">
                <w:rPr>
                  <w:rFonts w:ascii="Times New Roman" w:hAnsi="Times New Roman" w:cs="Times New Roman"/>
                  <w:b/>
                  <w:bCs/>
                  <w:szCs w:val="21"/>
                  <w:lang w:eastAsia="ja-JP"/>
                  <w:rPrChange w:id="79" w:author="Chunhai Yao" w:date="2020-11-03T14:33:00Z">
                    <w:rPr>
                      <w:rFonts w:ascii="Times New Roman" w:hAnsi="Times New Roman" w:cs="Times New Roman"/>
                      <w:szCs w:val="21"/>
                      <w:lang w:eastAsia="ja-JP"/>
                    </w:rPr>
                  </w:rPrChange>
                </w:rPr>
                <w:t>1DMRS</w:t>
              </w:r>
              <w:r>
                <w:rPr>
                  <w:rFonts w:ascii="Times New Roman" w:hAnsi="Times New Roman" w:cs="Times New Roman"/>
                  <w:szCs w:val="21"/>
                  <w:lang w:eastAsia="ja-JP"/>
                </w:rPr>
                <w:t xml:space="preserve"> symbol, 3km/h</w:t>
              </w:r>
            </w:ins>
          </w:p>
          <w:p w14:paraId="5A4711EC" w14:textId="7CE42F63" w:rsidR="00C420D3" w:rsidRPr="00A55B74" w:rsidRDefault="00C420D3" w:rsidP="00FD15E9">
            <w:pPr>
              <w:jc w:val="left"/>
              <w:rPr>
                <w:rFonts w:ascii="Times New Roman" w:eastAsia="宋体" w:hAnsi="Times New Roman" w:cs="Times New Roman"/>
                <w:szCs w:val="21"/>
              </w:rPr>
            </w:pPr>
            <w:ins w:id="80" w:author="Chunhai Yao" w:date="2020-11-03T14:30:00Z">
              <w:r>
                <w:rPr>
                  <w:rFonts w:ascii="Times New Roman" w:hAnsi="Times New Roman" w:cs="Times New Roman"/>
                  <w:szCs w:val="21"/>
                  <w:lang w:eastAsia="ja-JP"/>
                </w:rPr>
                <w:t>2 repetitions</w:t>
              </w:r>
            </w:ins>
            <w:ins w:id="81" w:author="Chunhai Yao" w:date="2020-11-03T14:31:00Z">
              <w:r>
                <w:rPr>
                  <w:rFonts w:ascii="Times New Roman" w:hAnsi="Times New Roman" w:cs="Times New Roman"/>
                  <w:szCs w:val="21"/>
                  <w:lang w:eastAsia="ja-JP"/>
                </w:rPr>
                <w:t xml:space="preserve"> with or without cross slot channel </w:t>
              </w:r>
            </w:ins>
            <w:ins w:id="82" w:author="Chunhai Yao" w:date="2020-11-03T14:32:00Z">
              <w:r>
                <w:rPr>
                  <w:rFonts w:ascii="Times New Roman" w:hAnsi="Times New Roman" w:cs="Times New Roman"/>
                  <w:szCs w:val="21"/>
                  <w:lang w:eastAsia="ja-JP"/>
                </w:rPr>
                <w:t>estimation</w:t>
              </w:r>
            </w:ins>
          </w:p>
        </w:tc>
      </w:tr>
      <w:tr w:rsidR="00C420D3" w14:paraId="05BE0CE5" w14:textId="77777777" w:rsidTr="00AD427E">
        <w:tblPrEx>
          <w:jc w:val="left"/>
        </w:tblPrEx>
        <w:trPr>
          <w:trHeight w:val="420"/>
        </w:trPr>
        <w:tc>
          <w:tcPr>
            <w:tcW w:w="1809" w:type="dxa"/>
            <w:vMerge/>
            <w:vAlign w:val="center"/>
          </w:tcPr>
          <w:p w14:paraId="20BEBA0A" w14:textId="77777777" w:rsidR="00C420D3" w:rsidRDefault="00C420D3" w:rsidP="00FD15E9">
            <w:pPr>
              <w:jc w:val="center"/>
              <w:rPr>
                <w:rFonts w:ascii="Times New Roman" w:eastAsia="宋体" w:hAnsi="Times New Roman" w:cs="Times New Roman"/>
                <w:szCs w:val="21"/>
              </w:rPr>
            </w:pPr>
          </w:p>
        </w:tc>
        <w:tc>
          <w:tcPr>
            <w:tcW w:w="1778" w:type="dxa"/>
            <w:vMerge/>
            <w:vAlign w:val="center"/>
          </w:tcPr>
          <w:p w14:paraId="4FF3C735" w14:textId="77777777" w:rsidR="00C420D3" w:rsidRDefault="00C420D3" w:rsidP="00FD15E9">
            <w:pPr>
              <w:jc w:val="center"/>
              <w:rPr>
                <w:rFonts w:ascii="Times New Roman" w:eastAsia="宋体" w:hAnsi="Times New Roman" w:cs="Times New Roman"/>
                <w:szCs w:val="21"/>
              </w:rPr>
            </w:pPr>
          </w:p>
        </w:tc>
        <w:tc>
          <w:tcPr>
            <w:tcW w:w="1329" w:type="dxa"/>
            <w:vAlign w:val="center"/>
          </w:tcPr>
          <w:p w14:paraId="562E1139" w14:textId="00A7EBF5" w:rsidR="00C420D3" w:rsidRPr="00A55B74" w:rsidRDefault="00C420D3" w:rsidP="00FD15E9">
            <w:pPr>
              <w:jc w:val="center"/>
              <w:rPr>
                <w:rFonts w:ascii="Times New Roman" w:eastAsia="宋体" w:hAnsi="Times New Roman" w:cs="Times New Roman"/>
                <w:szCs w:val="21"/>
              </w:rPr>
            </w:pPr>
            <w:ins w:id="83" w:author="Chunhai Yao" w:date="2020-11-03T14:29:00Z">
              <w:r>
                <w:rPr>
                  <w:rFonts w:ascii="Times New Roman" w:eastAsia="宋体" w:hAnsi="Times New Roman" w:cs="Times New Roman"/>
                  <w:szCs w:val="21"/>
                </w:rPr>
                <w:t>0.4dB</w:t>
              </w:r>
            </w:ins>
          </w:p>
        </w:tc>
        <w:tc>
          <w:tcPr>
            <w:tcW w:w="1201" w:type="dxa"/>
            <w:vAlign w:val="center"/>
          </w:tcPr>
          <w:p w14:paraId="405790CC" w14:textId="77777777" w:rsidR="00C420D3" w:rsidRPr="00A55B74" w:rsidRDefault="00C420D3" w:rsidP="00FD15E9">
            <w:pPr>
              <w:jc w:val="center"/>
              <w:rPr>
                <w:rFonts w:ascii="Times New Roman" w:eastAsia="宋体" w:hAnsi="Times New Roman" w:cs="Times New Roman"/>
                <w:szCs w:val="21"/>
              </w:rPr>
            </w:pPr>
          </w:p>
        </w:tc>
        <w:tc>
          <w:tcPr>
            <w:tcW w:w="3640" w:type="dxa"/>
            <w:vAlign w:val="center"/>
          </w:tcPr>
          <w:p w14:paraId="5D4E2B5F" w14:textId="77777777" w:rsidR="00C420D3" w:rsidRDefault="00C420D3" w:rsidP="00C420D3">
            <w:pPr>
              <w:jc w:val="left"/>
              <w:rPr>
                <w:ins w:id="84" w:author="Chunhai Yao" w:date="2020-11-03T14:32:00Z"/>
                <w:rFonts w:ascii="Times New Roman" w:hAnsi="Times New Roman" w:cs="Times New Roman"/>
                <w:szCs w:val="21"/>
                <w:lang w:eastAsia="ja-JP"/>
              </w:rPr>
            </w:pPr>
            <w:ins w:id="85" w:author="Chunhai Yao" w:date="2020-11-03T14:32:00Z">
              <w:r>
                <w:rPr>
                  <w:rFonts w:ascii="Times New Roman" w:hAnsi="Times New Roman" w:cs="Times New Roman"/>
                  <w:szCs w:val="21"/>
                  <w:lang w:eastAsia="ja-JP"/>
                </w:rPr>
                <w:t xml:space="preserve">FDD 700MHz MCS=120/1024 4PRB, No frequency hopping, </w:t>
              </w:r>
              <w:r w:rsidRPr="00C420D3">
                <w:rPr>
                  <w:rFonts w:ascii="Times New Roman" w:hAnsi="Times New Roman" w:cs="Times New Roman"/>
                  <w:b/>
                  <w:bCs/>
                  <w:szCs w:val="21"/>
                  <w:lang w:eastAsia="ja-JP"/>
                  <w:rPrChange w:id="86" w:author="Chunhai Yao" w:date="2020-11-03T14:33:00Z">
                    <w:rPr>
                      <w:rFonts w:ascii="Times New Roman" w:hAnsi="Times New Roman" w:cs="Times New Roman"/>
                      <w:szCs w:val="21"/>
                      <w:lang w:eastAsia="ja-JP"/>
                    </w:rPr>
                  </w:rPrChange>
                </w:rPr>
                <w:t>1DMRS</w:t>
              </w:r>
              <w:r>
                <w:rPr>
                  <w:rFonts w:ascii="Times New Roman" w:hAnsi="Times New Roman" w:cs="Times New Roman"/>
                  <w:szCs w:val="21"/>
                  <w:lang w:eastAsia="ja-JP"/>
                </w:rPr>
                <w:t xml:space="preserve"> symbol, 3km/h</w:t>
              </w:r>
            </w:ins>
          </w:p>
          <w:p w14:paraId="7A5ABAD2" w14:textId="151BD21B" w:rsidR="00C420D3" w:rsidRPr="00A55B74" w:rsidRDefault="00C420D3" w:rsidP="00C420D3">
            <w:pPr>
              <w:jc w:val="left"/>
              <w:rPr>
                <w:rFonts w:ascii="Times New Roman" w:eastAsia="宋体" w:hAnsi="Times New Roman" w:cs="Times New Roman"/>
                <w:szCs w:val="21"/>
              </w:rPr>
            </w:pPr>
            <w:ins w:id="87" w:author="Chunhai Yao" w:date="2020-11-03T14:32:00Z">
              <w:r>
                <w:rPr>
                  <w:rFonts w:ascii="Times New Roman" w:hAnsi="Times New Roman" w:cs="Times New Roman"/>
                  <w:szCs w:val="21"/>
                  <w:lang w:eastAsia="ja-JP"/>
                </w:rPr>
                <w:t>4 repetitions with or without cross slot channel estimation</w:t>
              </w:r>
            </w:ins>
          </w:p>
        </w:tc>
      </w:tr>
      <w:tr w:rsidR="00C420D3" w14:paraId="1F9A6F00" w14:textId="77777777" w:rsidTr="00AD427E">
        <w:tblPrEx>
          <w:jc w:val="left"/>
        </w:tblPrEx>
        <w:trPr>
          <w:trHeight w:val="420"/>
        </w:trPr>
        <w:tc>
          <w:tcPr>
            <w:tcW w:w="1809" w:type="dxa"/>
            <w:vMerge/>
            <w:vAlign w:val="center"/>
          </w:tcPr>
          <w:p w14:paraId="2A5CB67A" w14:textId="77777777" w:rsidR="00C420D3" w:rsidRDefault="00C420D3" w:rsidP="00FD15E9">
            <w:pPr>
              <w:jc w:val="center"/>
              <w:rPr>
                <w:rFonts w:ascii="Times New Roman" w:eastAsia="宋体" w:hAnsi="Times New Roman" w:cs="Times New Roman"/>
                <w:szCs w:val="21"/>
              </w:rPr>
            </w:pPr>
          </w:p>
        </w:tc>
        <w:tc>
          <w:tcPr>
            <w:tcW w:w="1778" w:type="dxa"/>
            <w:vMerge/>
            <w:vAlign w:val="center"/>
          </w:tcPr>
          <w:p w14:paraId="41D12962" w14:textId="77777777" w:rsidR="00C420D3" w:rsidRDefault="00C420D3" w:rsidP="00FD15E9">
            <w:pPr>
              <w:jc w:val="center"/>
              <w:rPr>
                <w:rFonts w:ascii="Times New Roman" w:eastAsia="宋体" w:hAnsi="Times New Roman" w:cs="Times New Roman"/>
                <w:szCs w:val="21"/>
              </w:rPr>
            </w:pPr>
          </w:p>
        </w:tc>
        <w:tc>
          <w:tcPr>
            <w:tcW w:w="1329" w:type="dxa"/>
            <w:vAlign w:val="center"/>
          </w:tcPr>
          <w:p w14:paraId="102D5DE2" w14:textId="2C6704C4" w:rsidR="00C420D3" w:rsidRPr="00A55B74" w:rsidRDefault="00C420D3" w:rsidP="00FD15E9">
            <w:pPr>
              <w:jc w:val="center"/>
              <w:rPr>
                <w:rFonts w:ascii="Times New Roman" w:eastAsia="宋体" w:hAnsi="Times New Roman" w:cs="Times New Roman"/>
                <w:szCs w:val="21"/>
              </w:rPr>
            </w:pPr>
            <w:ins w:id="88" w:author="Chunhai Yao" w:date="2020-11-03T14:29:00Z">
              <w:r>
                <w:rPr>
                  <w:rFonts w:ascii="Times New Roman" w:eastAsia="宋体" w:hAnsi="Times New Roman" w:cs="Times New Roman"/>
                  <w:szCs w:val="21"/>
                </w:rPr>
                <w:t>0.6dB</w:t>
              </w:r>
            </w:ins>
          </w:p>
        </w:tc>
        <w:tc>
          <w:tcPr>
            <w:tcW w:w="1201" w:type="dxa"/>
            <w:vAlign w:val="center"/>
          </w:tcPr>
          <w:p w14:paraId="3777734E" w14:textId="77777777" w:rsidR="00C420D3" w:rsidRPr="00A55B74" w:rsidRDefault="00C420D3" w:rsidP="00FD15E9">
            <w:pPr>
              <w:jc w:val="center"/>
              <w:rPr>
                <w:rFonts w:ascii="Times New Roman" w:eastAsia="宋体" w:hAnsi="Times New Roman" w:cs="Times New Roman"/>
                <w:szCs w:val="21"/>
              </w:rPr>
            </w:pPr>
          </w:p>
        </w:tc>
        <w:tc>
          <w:tcPr>
            <w:tcW w:w="3640" w:type="dxa"/>
            <w:vAlign w:val="center"/>
          </w:tcPr>
          <w:p w14:paraId="485A779D" w14:textId="77777777" w:rsidR="00C420D3" w:rsidRDefault="00C420D3" w:rsidP="00C420D3">
            <w:pPr>
              <w:jc w:val="left"/>
              <w:rPr>
                <w:ins w:id="89" w:author="Chunhai Yao" w:date="2020-11-03T14:32:00Z"/>
                <w:rFonts w:ascii="Times New Roman" w:hAnsi="Times New Roman" w:cs="Times New Roman"/>
                <w:szCs w:val="21"/>
                <w:lang w:eastAsia="ja-JP"/>
              </w:rPr>
            </w:pPr>
            <w:ins w:id="90" w:author="Chunhai Yao" w:date="2020-11-03T14:32:00Z">
              <w:r>
                <w:rPr>
                  <w:rFonts w:ascii="Times New Roman" w:hAnsi="Times New Roman" w:cs="Times New Roman"/>
                  <w:szCs w:val="21"/>
                  <w:lang w:eastAsia="ja-JP"/>
                </w:rPr>
                <w:t xml:space="preserve">FDD 700MHz MCS=120/1024 4PRB, No frequency hopping, </w:t>
              </w:r>
              <w:r w:rsidRPr="00C420D3">
                <w:rPr>
                  <w:rFonts w:ascii="Times New Roman" w:hAnsi="Times New Roman" w:cs="Times New Roman"/>
                  <w:b/>
                  <w:bCs/>
                  <w:szCs w:val="21"/>
                  <w:lang w:eastAsia="ja-JP"/>
                  <w:rPrChange w:id="91" w:author="Chunhai Yao" w:date="2020-11-03T14:33:00Z">
                    <w:rPr>
                      <w:rFonts w:ascii="Times New Roman" w:hAnsi="Times New Roman" w:cs="Times New Roman"/>
                      <w:szCs w:val="21"/>
                      <w:lang w:eastAsia="ja-JP"/>
                    </w:rPr>
                  </w:rPrChange>
                </w:rPr>
                <w:t>1DMRS</w:t>
              </w:r>
              <w:r>
                <w:rPr>
                  <w:rFonts w:ascii="Times New Roman" w:hAnsi="Times New Roman" w:cs="Times New Roman"/>
                  <w:szCs w:val="21"/>
                  <w:lang w:eastAsia="ja-JP"/>
                </w:rPr>
                <w:t xml:space="preserve"> symbol, 3km/h</w:t>
              </w:r>
            </w:ins>
          </w:p>
          <w:p w14:paraId="7C8F46C2" w14:textId="6DCCD4DC" w:rsidR="00C420D3" w:rsidRPr="00A55B74" w:rsidRDefault="00C420D3" w:rsidP="00C420D3">
            <w:pPr>
              <w:jc w:val="left"/>
              <w:rPr>
                <w:rFonts w:ascii="Times New Roman" w:eastAsia="宋体" w:hAnsi="Times New Roman" w:cs="Times New Roman"/>
                <w:szCs w:val="21"/>
              </w:rPr>
            </w:pPr>
            <w:ins w:id="92" w:author="Chunhai Yao" w:date="2020-11-03T14:32:00Z">
              <w:r>
                <w:rPr>
                  <w:rFonts w:ascii="Times New Roman" w:hAnsi="Times New Roman" w:cs="Times New Roman"/>
                  <w:szCs w:val="21"/>
                  <w:lang w:eastAsia="ja-JP"/>
                </w:rPr>
                <w:t>8 repetitions with or without cross slot channel estimation</w:t>
              </w:r>
            </w:ins>
          </w:p>
        </w:tc>
      </w:tr>
      <w:tr w:rsidR="00C420D3" w14:paraId="3C0B3819" w14:textId="77777777" w:rsidTr="00AD427E">
        <w:tblPrEx>
          <w:jc w:val="left"/>
        </w:tblPrEx>
        <w:trPr>
          <w:trHeight w:val="420"/>
        </w:trPr>
        <w:tc>
          <w:tcPr>
            <w:tcW w:w="1809" w:type="dxa"/>
            <w:vMerge/>
            <w:vAlign w:val="center"/>
          </w:tcPr>
          <w:p w14:paraId="5C931420" w14:textId="77777777" w:rsidR="00C420D3" w:rsidRDefault="00C420D3" w:rsidP="00FD15E9">
            <w:pPr>
              <w:jc w:val="center"/>
              <w:rPr>
                <w:rFonts w:ascii="Times New Roman" w:eastAsia="宋体" w:hAnsi="Times New Roman" w:cs="Times New Roman"/>
                <w:szCs w:val="21"/>
              </w:rPr>
            </w:pPr>
          </w:p>
        </w:tc>
        <w:tc>
          <w:tcPr>
            <w:tcW w:w="1778" w:type="dxa"/>
            <w:vMerge/>
            <w:vAlign w:val="center"/>
          </w:tcPr>
          <w:p w14:paraId="1177F23C" w14:textId="77777777" w:rsidR="00C420D3" w:rsidRDefault="00C420D3" w:rsidP="00FD15E9">
            <w:pPr>
              <w:jc w:val="center"/>
              <w:rPr>
                <w:rFonts w:ascii="Times New Roman" w:eastAsia="宋体" w:hAnsi="Times New Roman" w:cs="Times New Roman"/>
                <w:szCs w:val="21"/>
              </w:rPr>
            </w:pPr>
          </w:p>
        </w:tc>
        <w:tc>
          <w:tcPr>
            <w:tcW w:w="1329" w:type="dxa"/>
            <w:vAlign w:val="center"/>
          </w:tcPr>
          <w:p w14:paraId="41949CC5" w14:textId="77FE741B" w:rsidR="00C420D3" w:rsidRPr="00A55B74" w:rsidRDefault="00C420D3" w:rsidP="00FD15E9">
            <w:pPr>
              <w:jc w:val="center"/>
              <w:rPr>
                <w:rFonts w:ascii="Times New Roman" w:eastAsia="宋体" w:hAnsi="Times New Roman" w:cs="Times New Roman"/>
                <w:szCs w:val="21"/>
              </w:rPr>
            </w:pPr>
            <w:ins w:id="93" w:author="Chunhai Yao" w:date="2020-11-03T14:29:00Z">
              <w:r>
                <w:rPr>
                  <w:rFonts w:ascii="Times New Roman" w:eastAsia="宋体" w:hAnsi="Times New Roman" w:cs="Times New Roman"/>
                  <w:szCs w:val="21"/>
                </w:rPr>
                <w:t>0.6dB</w:t>
              </w:r>
            </w:ins>
          </w:p>
        </w:tc>
        <w:tc>
          <w:tcPr>
            <w:tcW w:w="1201" w:type="dxa"/>
            <w:vAlign w:val="center"/>
          </w:tcPr>
          <w:p w14:paraId="7D4F1B83" w14:textId="77777777" w:rsidR="00C420D3" w:rsidRPr="00A55B74" w:rsidRDefault="00C420D3" w:rsidP="00FD15E9">
            <w:pPr>
              <w:jc w:val="center"/>
              <w:rPr>
                <w:rFonts w:ascii="Times New Roman" w:eastAsia="宋体" w:hAnsi="Times New Roman" w:cs="Times New Roman"/>
                <w:szCs w:val="21"/>
              </w:rPr>
            </w:pPr>
          </w:p>
        </w:tc>
        <w:tc>
          <w:tcPr>
            <w:tcW w:w="3640" w:type="dxa"/>
            <w:vAlign w:val="center"/>
          </w:tcPr>
          <w:p w14:paraId="169CFBE8" w14:textId="14AAC23E" w:rsidR="00C420D3" w:rsidRDefault="00C420D3" w:rsidP="00C420D3">
            <w:pPr>
              <w:jc w:val="left"/>
              <w:rPr>
                <w:ins w:id="94" w:author="Chunhai Yao" w:date="2020-11-03T14:32:00Z"/>
                <w:rFonts w:ascii="Times New Roman" w:hAnsi="Times New Roman" w:cs="Times New Roman"/>
                <w:szCs w:val="21"/>
                <w:lang w:eastAsia="ja-JP"/>
              </w:rPr>
            </w:pPr>
            <w:ins w:id="95" w:author="Chunhai Yao" w:date="2020-11-03T14:32:00Z">
              <w:r>
                <w:rPr>
                  <w:rFonts w:ascii="Times New Roman" w:hAnsi="Times New Roman" w:cs="Times New Roman"/>
                  <w:szCs w:val="21"/>
                  <w:lang w:eastAsia="ja-JP"/>
                </w:rPr>
                <w:t xml:space="preserve">FDD 700MHz MCS=120/1024 4PRB, No frequency hopping, </w:t>
              </w:r>
              <w:r w:rsidRPr="00C420D3">
                <w:rPr>
                  <w:rFonts w:ascii="Times New Roman" w:hAnsi="Times New Roman" w:cs="Times New Roman"/>
                  <w:b/>
                  <w:bCs/>
                  <w:szCs w:val="21"/>
                  <w:lang w:eastAsia="ja-JP"/>
                  <w:rPrChange w:id="96" w:author="Chunhai Yao" w:date="2020-11-03T14:33:00Z">
                    <w:rPr>
                      <w:rFonts w:ascii="Times New Roman" w:hAnsi="Times New Roman" w:cs="Times New Roman"/>
                      <w:szCs w:val="21"/>
                      <w:lang w:eastAsia="ja-JP"/>
                    </w:rPr>
                  </w:rPrChange>
                </w:rPr>
                <w:t>2 DMRS</w:t>
              </w:r>
              <w:r>
                <w:rPr>
                  <w:rFonts w:ascii="Times New Roman" w:hAnsi="Times New Roman" w:cs="Times New Roman"/>
                  <w:szCs w:val="21"/>
                  <w:lang w:eastAsia="ja-JP"/>
                </w:rPr>
                <w:t xml:space="preserve"> symbol, 3km/h</w:t>
              </w:r>
            </w:ins>
          </w:p>
          <w:p w14:paraId="5EDF6AA5" w14:textId="1F78B452" w:rsidR="00C420D3" w:rsidRPr="00A55B74" w:rsidRDefault="00C420D3" w:rsidP="00C420D3">
            <w:pPr>
              <w:jc w:val="left"/>
              <w:rPr>
                <w:rFonts w:ascii="Times New Roman" w:eastAsia="宋体" w:hAnsi="Times New Roman" w:cs="Times New Roman"/>
                <w:szCs w:val="21"/>
              </w:rPr>
            </w:pPr>
            <w:ins w:id="97" w:author="Chunhai Yao" w:date="2020-11-03T14:32:00Z">
              <w:r>
                <w:rPr>
                  <w:rFonts w:ascii="Times New Roman" w:hAnsi="Times New Roman" w:cs="Times New Roman"/>
                  <w:szCs w:val="21"/>
                  <w:lang w:eastAsia="ja-JP"/>
                </w:rPr>
                <w:t>4 repetitions with or without cross slot channel estimation</w:t>
              </w:r>
            </w:ins>
          </w:p>
        </w:tc>
      </w:tr>
      <w:tr w:rsidR="00C420D3" w14:paraId="4E6AACB6" w14:textId="77777777" w:rsidTr="00AD427E">
        <w:tblPrEx>
          <w:jc w:val="left"/>
        </w:tblPrEx>
        <w:trPr>
          <w:trHeight w:val="420"/>
        </w:trPr>
        <w:tc>
          <w:tcPr>
            <w:tcW w:w="1809" w:type="dxa"/>
            <w:vMerge/>
            <w:vAlign w:val="center"/>
          </w:tcPr>
          <w:p w14:paraId="6EA26F84" w14:textId="77777777" w:rsidR="00C420D3" w:rsidRDefault="00C420D3" w:rsidP="00FD15E9">
            <w:pPr>
              <w:jc w:val="center"/>
              <w:rPr>
                <w:rFonts w:ascii="Times New Roman" w:eastAsia="宋体" w:hAnsi="Times New Roman" w:cs="Times New Roman"/>
                <w:szCs w:val="21"/>
              </w:rPr>
            </w:pPr>
          </w:p>
        </w:tc>
        <w:tc>
          <w:tcPr>
            <w:tcW w:w="1778" w:type="dxa"/>
            <w:vMerge/>
            <w:vAlign w:val="center"/>
          </w:tcPr>
          <w:p w14:paraId="689D0D97" w14:textId="77777777" w:rsidR="00C420D3" w:rsidRDefault="00C420D3" w:rsidP="00FD15E9">
            <w:pPr>
              <w:jc w:val="center"/>
              <w:rPr>
                <w:rFonts w:ascii="Times New Roman" w:eastAsia="宋体" w:hAnsi="Times New Roman" w:cs="Times New Roman"/>
                <w:szCs w:val="21"/>
              </w:rPr>
            </w:pPr>
          </w:p>
        </w:tc>
        <w:tc>
          <w:tcPr>
            <w:tcW w:w="1329" w:type="dxa"/>
            <w:vAlign w:val="center"/>
          </w:tcPr>
          <w:p w14:paraId="6C1F56C2" w14:textId="19316BD3" w:rsidR="00C420D3" w:rsidRPr="00A55B74" w:rsidRDefault="00C420D3" w:rsidP="00FD15E9">
            <w:pPr>
              <w:jc w:val="center"/>
              <w:rPr>
                <w:rFonts w:ascii="Times New Roman" w:eastAsia="宋体" w:hAnsi="Times New Roman" w:cs="Times New Roman"/>
                <w:szCs w:val="21"/>
              </w:rPr>
            </w:pPr>
            <w:ins w:id="98" w:author="Chunhai Yao" w:date="2020-11-03T14:29:00Z">
              <w:r>
                <w:rPr>
                  <w:rFonts w:ascii="Times New Roman" w:eastAsia="宋体" w:hAnsi="Times New Roman" w:cs="Times New Roman"/>
                  <w:szCs w:val="21"/>
                </w:rPr>
                <w:t>1dB</w:t>
              </w:r>
            </w:ins>
          </w:p>
        </w:tc>
        <w:tc>
          <w:tcPr>
            <w:tcW w:w="1201" w:type="dxa"/>
            <w:vAlign w:val="center"/>
          </w:tcPr>
          <w:p w14:paraId="095048D1" w14:textId="77777777" w:rsidR="00C420D3" w:rsidRPr="00A55B74" w:rsidRDefault="00C420D3" w:rsidP="00FD15E9">
            <w:pPr>
              <w:jc w:val="center"/>
              <w:rPr>
                <w:rFonts w:ascii="Times New Roman" w:eastAsia="宋体" w:hAnsi="Times New Roman" w:cs="Times New Roman"/>
                <w:szCs w:val="21"/>
              </w:rPr>
            </w:pPr>
          </w:p>
        </w:tc>
        <w:tc>
          <w:tcPr>
            <w:tcW w:w="3640" w:type="dxa"/>
            <w:vAlign w:val="center"/>
          </w:tcPr>
          <w:p w14:paraId="75EA869B" w14:textId="568B0064" w:rsidR="00C420D3" w:rsidRDefault="00C420D3" w:rsidP="00C420D3">
            <w:pPr>
              <w:jc w:val="left"/>
              <w:rPr>
                <w:ins w:id="99" w:author="Chunhai Yao" w:date="2020-11-03T14:32:00Z"/>
                <w:rFonts w:ascii="Times New Roman" w:hAnsi="Times New Roman" w:cs="Times New Roman"/>
                <w:szCs w:val="21"/>
                <w:lang w:eastAsia="ja-JP"/>
              </w:rPr>
            </w:pPr>
            <w:ins w:id="100" w:author="Chunhai Yao" w:date="2020-11-03T14:32:00Z">
              <w:r>
                <w:rPr>
                  <w:rFonts w:ascii="Times New Roman" w:hAnsi="Times New Roman" w:cs="Times New Roman"/>
                  <w:szCs w:val="21"/>
                  <w:lang w:eastAsia="ja-JP"/>
                </w:rPr>
                <w:t xml:space="preserve">FDD 700MHz MCS=120/1024 4PRB, No frequency hopping, </w:t>
              </w:r>
            </w:ins>
            <w:ins w:id="101" w:author="Chunhai Yao" w:date="2020-11-03T14:33:00Z">
              <w:r>
                <w:rPr>
                  <w:rFonts w:ascii="Times New Roman" w:hAnsi="Times New Roman" w:cs="Times New Roman"/>
                  <w:szCs w:val="21"/>
                  <w:lang w:eastAsia="ja-JP"/>
                </w:rPr>
                <w:t xml:space="preserve"> </w:t>
              </w:r>
              <w:r w:rsidRPr="00C420D3">
                <w:rPr>
                  <w:rFonts w:ascii="Times New Roman" w:hAnsi="Times New Roman" w:cs="Times New Roman"/>
                  <w:b/>
                  <w:bCs/>
                  <w:szCs w:val="21"/>
                  <w:lang w:eastAsia="ja-JP"/>
                  <w:rPrChange w:id="102" w:author="Chunhai Yao" w:date="2020-11-03T14:33:00Z">
                    <w:rPr>
                      <w:rFonts w:ascii="Times New Roman" w:hAnsi="Times New Roman" w:cs="Times New Roman"/>
                      <w:szCs w:val="21"/>
                      <w:lang w:eastAsia="ja-JP"/>
                    </w:rPr>
                  </w:rPrChange>
                </w:rPr>
                <w:t xml:space="preserve">2 </w:t>
              </w:r>
            </w:ins>
            <w:ins w:id="103" w:author="Chunhai Yao" w:date="2020-11-03T14:32:00Z">
              <w:r w:rsidRPr="00C420D3">
                <w:rPr>
                  <w:rFonts w:ascii="Times New Roman" w:hAnsi="Times New Roman" w:cs="Times New Roman"/>
                  <w:b/>
                  <w:bCs/>
                  <w:szCs w:val="21"/>
                  <w:lang w:eastAsia="ja-JP"/>
                  <w:rPrChange w:id="104" w:author="Chunhai Yao" w:date="2020-11-03T14:33:00Z">
                    <w:rPr>
                      <w:rFonts w:ascii="Times New Roman" w:hAnsi="Times New Roman" w:cs="Times New Roman"/>
                      <w:szCs w:val="21"/>
                      <w:lang w:eastAsia="ja-JP"/>
                    </w:rPr>
                  </w:rPrChange>
                </w:rPr>
                <w:t>DMRS</w:t>
              </w:r>
              <w:r>
                <w:rPr>
                  <w:rFonts w:ascii="Times New Roman" w:hAnsi="Times New Roman" w:cs="Times New Roman"/>
                  <w:szCs w:val="21"/>
                  <w:lang w:eastAsia="ja-JP"/>
                </w:rPr>
                <w:t xml:space="preserve"> symbol, 3km/h</w:t>
              </w:r>
            </w:ins>
          </w:p>
          <w:p w14:paraId="6806229C" w14:textId="3CA58B03" w:rsidR="00C420D3" w:rsidRPr="00A55B74" w:rsidRDefault="00C420D3" w:rsidP="00C420D3">
            <w:pPr>
              <w:jc w:val="left"/>
              <w:rPr>
                <w:rFonts w:ascii="Times New Roman" w:eastAsia="宋体" w:hAnsi="Times New Roman" w:cs="Times New Roman"/>
                <w:szCs w:val="21"/>
              </w:rPr>
            </w:pPr>
            <w:ins w:id="105" w:author="Chunhai Yao" w:date="2020-11-03T14:33:00Z">
              <w:r>
                <w:rPr>
                  <w:rFonts w:ascii="Times New Roman" w:hAnsi="Times New Roman" w:cs="Times New Roman"/>
                  <w:szCs w:val="21"/>
                  <w:lang w:eastAsia="ja-JP"/>
                </w:rPr>
                <w:t>8</w:t>
              </w:r>
            </w:ins>
            <w:ins w:id="106" w:author="Chunhai Yao" w:date="2020-11-03T14:32:00Z">
              <w:r>
                <w:rPr>
                  <w:rFonts w:ascii="Times New Roman" w:hAnsi="Times New Roman" w:cs="Times New Roman"/>
                  <w:szCs w:val="21"/>
                  <w:lang w:eastAsia="ja-JP"/>
                </w:rPr>
                <w:t xml:space="preserve"> repetitions with or without cross slot channel estimation</w:t>
              </w:r>
            </w:ins>
          </w:p>
        </w:tc>
      </w:tr>
    </w:tbl>
    <w:p w14:paraId="7298EDAD" w14:textId="77777777" w:rsidR="002217D3" w:rsidRDefault="002217D3">
      <w:pPr>
        <w:rPr>
          <w:rFonts w:eastAsia="宋体"/>
        </w:rPr>
      </w:pPr>
    </w:p>
    <w:p w14:paraId="6FE308AB" w14:textId="77777777" w:rsidR="002217D3" w:rsidRDefault="002217D3">
      <w:pPr>
        <w:rPr>
          <w:rFonts w:eastAsia="宋体"/>
        </w:rPr>
      </w:pPr>
    </w:p>
    <w:p w14:paraId="73D08E04" w14:textId="77777777" w:rsidR="002217D3" w:rsidRDefault="009165AA">
      <w:pPr>
        <w:jc w:val="center"/>
        <w:rPr>
          <w:rFonts w:ascii="Calibri" w:eastAsia="宋体" w:hAnsi="Calibri" w:cs="Times New Roman"/>
        </w:rPr>
      </w:pPr>
      <w:r>
        <w:rPr>
          <w:rFonts w:ascii="Times New Roman" w:hAnsi="Times New Roman"/>
          <w:bCs/>
          <w:sz w:val="20"/>
          <w:szCs w:val="20"/>
        </w:rPr>
        <w:t xml:space="preserve">Lower </w:t>
      </w:r>
      <w:r>
        <w:rPr>
          <w:rFonts w:ascii="Times New Roman" w:hAnsi="Times New Roman" w:hint="eastAsia"/>
          <w:bCs/>
          <w:sz w:val="20"/>
          <w:szCs w:val="20"/>
        </w:rPr>
        <w:t xml:space="preserve">DMRS </w:t>
      </w:r>
      <w:r>
        <w:rPr>
          <w:rFonts w:ascii="Times New Roman" w:hAnsi="Times New Roman"/>
          <w:bCs/>
          <w:sz w:val="20"/>
          <w:szCs w:val="20"/>
        </w:rPr>
        <w:t>density</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7D3A224D" w14:textId="77777777">
        <w:trPr>
          <w:trHeight w:val="420"/>
          <w:jc w:val="center"/>
        </w:trPr>
        <w:tc>
          <w:tcPr>
            <w:tcW w:w="1809" w:type="dxa"/>
            <w:vMerge w:val="restart"/>
            <w:vAlign w:val="center"/>
          </w:tcPr>
          <w:p w14:paraId="22E52013" w14:textId="77777777" w:rsidR="002217D3" w:rsidRPr="00A55B74" w:rsidRDefault="009165AA">
            <w:pPr>
              <w:jc w:val="center"/>
              <w:rPr>
                <w:rFonts w:ascii="Times New Roman" w:eastAsia="宋体" w:hAnsi="Times New Roman" w:cs="Times New Roman"/>
              </w:rPr>
            </w:pPr>
            <w:r w:rsidRPr="00A55B74">
              <w:rPr>
                <w:rFonts w:ascii="Times New Roman" w:eastAsia="宋体" w:hAnsi="Times New Roman" w:cs="Times New Roman"/>
              </w:rPr>
              <w:t>Company</w:t>
            </w:r>
          </w:p>
        </w:tc>
        <w:tc>
          <w:tcPr>
            <w:tcW w:w="1778" w:type="dxa"/>
            <w:vMerge w:val="restart"/>
            <w:vAlign w:val="center"/>
          </w:tcPr>
          <w:p w14:paraId="4B0C2CAD" w14:textId="77777777" w:rsidR="002217D3" w:rsidRPr="00A55B74" w:rsidRDefault="009165AA">
            <w:pPr>
              <w:jc w:val="center"/>
              <w:rPr>
                <w:rFonts w:ascii="Times New Roman" w:eastAsia="宋体" w:hAnsi="Times New Roman" w:cs="Times New Roman"/>
              </w:rPr>
            </w:pPr>
            <w:r w:rsidRPr="00A55B74">
              <w:rPr>
                <w:rFonts w:ascii="Times New Roman" w:eastAsia="宋体" w:hAnsi="Times New Roman" w:cs="Times New Roman"/>
              </w:rPr>
              <w:t>Frequency Range</w:t>
            </w:r>
          </w:p>
        </w:tc>
        <w:tc>
          <w:tcPr>
            <w:tcW w:w="2530" w:type="dxa"/>
            <w:gridSpan w:val="2"/>
            <w:vAlign w:val="center"/>
          </w:tcPr>
          <w:p w14:paraId="2D1AD665" w14:textId="77777777" w:rsidR="002217D3" w:rsidRPr="00A55B74" w:rsidRDefault="009165AA">
            <w:pPr>
              <w:jc w:val="center"/>
              <w:rPr>
                <w:rFonts w:ascii="Times New Roman" w:eastAsia="宋体" w:hAnsi="Times New Roman" w:cs="Times New Roman"/>
              </w:rPr>
            </w:pPr>
            <w:r w:rsidRPr="00A55B74">
              <w:rPr>
                <w:rFonts w:ascii="Times New Roman" w:eastAsia="宋体" w:hAnsi="Times New Roman" w:cs="Times New Roman"/>
              </w:rPr>
              <w:t>Performance gain</w:t>
            </w:r>
          </w:p>
        </w:tc>
        <w:tc>
          <w:tcPr>
            <w:tcW w:w="3640" w:type="dxa"/>
            <w:vMerge w:val="restart"/>
            <w:vAlign w:val="center"/>
          </w:tcPr>
          <w:p w14:paraId="799FA998" w14:textId="77777777" w:rsidR="002217D3" w:rsidRPr="00A55B74" w:rsidRDefault="009165AA">
            <w:pPr>
              <w:jc w:val="center"/>
              <w:rPr>
                <w:rFonts w:ascii="Times New Roman" w:eastAsia="宋体" w:hAnsi="Times New Roman" w:cs="Times New Roman"/>
              </w:rPr>
            </w:pPr>
            <w:r w:rsidRPr="00A55B74">
              <w:rPr>
                <w:rFonts w:ascii="Times New Roman" w:eastAsia="宋体" w:hAnsi="Times New Roman" w:cs="Times New Roman"/>
              </w:rPr>
              <w:t>Key Assumptions</w:t>
            </w:r>
          </w:p>
        </w:tc>
      </w:tr>
      <w:tr w:rsidR="002217D3" w14:paraId="6D64A14F" w14:textId="77777777">
        <w:trPr>
          <w:trHeight w:val="431"/>
          <w:jc w:val="center"/>
        </w:trPr>
        <w:tc>
          <w:tcPr>
            <w:tcW w:w="1809" w:type="dxa"/>
            <w:vMerge/>
            <w:vAlign w:val="center"/>
          </w:tcPr>
          <w:p w14:paraId="3A42EE5E" w14:textId="77777777" w:rsidR="002217D3" w:rsidRPr="00A55B74" w:rsidRDefault="002217D3">
            <w:pPr>
              <w:jc w:val="center"/>
              <w:rPr>
                <w:rFonts w:ascii="Times New Roman" w:eastAsia="宋体" w:hAnsi="Times New Roman" w:cs="Times New Roman"/>
              </w:rPr>
            </w:pPr>
          </w:p>
        </w:tc>
        <w:tc>
          <w:tcPr>
            <w:tcW w:w="1778" w:type="dxa"/>
            <w:vMerge/>
          </w:tcPr>
          <w:p w14:paraId="34BF5282" w14:textId="77777777" w:rsidR="002217D3" w:rsidRPr="00A55B74" w:rsidRDefault="002217D3">
            <w:pPr>
              <w:jc w:val="center"/>
              <w:rPr>
                <w:rFonts w:ascii="Times New Roman" w:eastAsia="宋体" w:hAnsi="Times New Roman" w:cs="Times New Roman"/>
              </w:rPr>
            </w:pPr>
          </w:p>
        </w:tc>
        <w:tc>
          <w:tcPr>
            <w:tcW w:w="1329" w:type="dxa"/>
            <w:vAlign w:val="center"/>
          </w:tcPr>
          <w:p w14:paraId="2ACD0E35" w14:textId="77777777" w:rsidR="002217D3" w:rsidRPr="00A55B74" w:rsidRDefault="009165AA">
            <w:pPr>
              <w:jc w:val="center"/>
              <w:rPr>
                <w:rFonts w:ascii="Times New Roman" w:eastAsia="宋体" w:hAnsi="Times New Roman" w:cs="Times New Roman"/>
              </w:rPr>
            </w:pPr>
            <w:proofErr w:type="spellStart"/>
            <w:r w:rsidRPr="00A55B74">
              <w:rPr>
                <w:rFonts w:ascii="Times New Roman" w:eastAsia="宋体" w:hAnsi="Times New Roman" w:cs="Times New Roman"/>
              </w:rPr>
              <w:t>eMBB</w:t>
            </w:r>
            <w:proofErr w:type="spellEnd"/>
          </w:p>
        </w:tc>
        <w:tc>
          <w:tcPr>
            <w:tcW w:w="1201" w:type="dxa"/>
            <w:vAlign w:val="center"/>
          </w:tcPr>
          <w:p w14:paraId="17A6DDF3" w14:textId="77777777" w:rsidR="002217D3" w:rsidRPr="00A55B74" w:rsidRDefault="009165AA">
            <w:pPr>
              <w:jc w:val="center"/>
              <w:rPr>
                <w:rFonts w:ascii="Times New Roman" w:eastAsia="宋体" w:hAnsi="Times New Roman" w:cs="Times New Roman"/>
              </w:rPr>
            </w:pPr>
            <w:r w:rsidRPr="00A55B74">
              <w:rPr>
                <w:rFonts w:ascii="Times New Roman" w:eastAsia="宋体" w:hAnsi="Times New Roman" w:cs="Times New Roman"/>
              </w:rPr>
              <w:t>voice</w:t>
            </w:r>
          </w:p>
        </w:tc>
        <w:tc>
          <w:tcPr>
            <w:tcW w:w="3640" w:type="dxa"/>
            <w:vMerge/>
            <w:vAlign w:val="center"/>
          </w:tcPr>
          <w:p w14:paraId="779D6CD2" w14:textId="77777777" w:rsidR="002217D3" w:rsidRPr="00A55B74" w:rsidRDefault="002217D3">
            <w:pPr>
              <w:jc w:val="center"/>
              <w:rPr>
                <w:rFonts w:ascii="Times New Roman" w:eastAsia="宋体" w:hAnsi="Times New Roman" w:cs="Times New Roman"/>
              </w:rPr>
            </w:pPr>
          </w:p>
        </w:tc>
      </w:tr>
      <w:tr w:rsidR="002217D3" w14:paraId="2E453784" w14:textId="77777777">
        <w:trPr>
          <w:trHeight w:val="431"/>
          <w:jc w:val="center"/>
        </w:trPr>
        <w:tc>
          <w:tcPr>
            <w:tcW w:w="1809" w:type="dxa"/>
            <w:vAlign w:val="center"/>
          </w:tcPr>
          <w:p w14:paraId="488D38A1" w14:textId="77777777" w:rsidR="002217D3" w:rsidRPr="00A55B74" w:rsidRDefault="009165AA">
            <w:pPr>
              <w:jc w:val="center"/>
              <w:rPr>
                <w:rFonts w:ascii="Times New Roman" w:eastAsia="宋体" w:hAnsi="Times New Roman" w:cs="Times New Roman"/>
              </w:rPr>
            </w:pPr>
            <w:r w:rsidRPr="00A55B74">
              <w:rPr>
                <w:rFonts w:ascii="Times New Roman" w:eastAsia="宋体" w:hAnsi="Times New Roman" w:cs="Times New Roman"/>
              </w:rPr>
              <w:t>ZTE</w:t>
            </w:r>
          </w:p>
        </w:tc>
        <w:tc>
          <w:tcPr>
            <w:tcW w:w="1778" w:type="dxa"/>
            <w:vAlign w:val="center"/>
          </w:tcPr>
          <w:p w14:paraId="6CC245BD" w14:textId="77777777" w:rsidR="002217D3" w:rsidRPr="00A55B74" w:rsidRDefault="009165AA">
            <w:pPr>
              <w:jc w:val="center"/>
              <w:rPr>
                <w:rFonts w:ascii="Times New Roman" w:eastAsia="宋体" w:hAnsi="Times New Roman" w:cs="Times New Roman"/>
              </w:rPr>
            </w:pPr>
            <w:r w:rsidRPr="00A55B74">
              <w:rPr>
                <w:rFonts w:ascii="Times New Roman" w:eastAsia="宋体" w:hAnsi="Times New Roman" w:cs="Times New Roman"/>
              </w:rPr>
              <w:t>FR1</w:t>
            </w:r>
          </w:p>
        </w:tc>
        <w:tc>
          <w:tcPr>
            <w:tcW w:w="1329" w:type="dxa"/>
            <w:vAlign w:val="center"/>
          </w:tcPr>
          <w:p w14:paraId="73FA47E9" w14:textId="77777777" w:rsidR="002217D3" w:rsidRPr="00A55B74" w:rsidRDefault="009165AA">
            <w:pPr>
              <w:jc w:val="center"/>
              <w:rPr>
                <w:rFonts w:ascii="Times New Roman" w:eastAsia="宋体" w:hAnsi="Times New Roman" w:cs="Times New Roman"/>
              </w:rPr>
            </w:pPr>
            <w:r w:rsidRPr="00A55B74">
              <w:rPr>
                <w:rFonts w:ascii="Times New Roman" w:eastAsia="宋体" w:hAnsi="Times New Roman" w:cs="Times New Roman"/>
              </w:rPr>
              <w:t>1 dB</w:t>
            </w:r>
          </w:p>
        </w:tc>
        <w:tc>
          <w:tcPr>
            <w:tcW w:w="1201" w:type="dxa"/>
            <w:vAlign w:val="center"/>
          </w:tcPr>
          <w:p w14:paraId="63A5B758" w14:textId="77777777" w:rsidR="002217D3" w:rsidRPr="00A55B74" w:rsidRDefault="002217D3">
            <w:pPr>
              <w:jc w:val="center"/>
              <w:rPr>
                <w:rFonts w:ascii="Times New Roman" w:eastAsia="宋体" w:hAnsi="Times New Roman" w:cs="Times New Roman"/>
              </w:rPr>
            </w:pPr>
          </w:p>
        </w:tc>
        <w:tc>
          <w:tcPr>
            <w:tcW w:w="3640" w:type="dxa"/>
            <w:vAlign w:val="center"/>
          </w:tcPr>
          <w:p w14:paraId="677794FD" w14:textId="77777777" w:rsidR="002217D3" w:rsidRPr="00A55B74" w:rsidRDefault="009165AA">
            <w:pPr>
              <w:jc w:val="left"/>
              <w:rPr>
                <w:rFonts w:ascii="Times New Roman" w:eastAsia="宋体" w:hAnsi="Times New Roman" w:cs="Times New Roman"/>
              </w:rPr>
            </w:pPr>
            <w:r w:rsidRPr="00A55B74">
              <w:rPr>
                <w:rFonts w:ascii="Times New Roman" w:eastAsia="宋体" w:hAnsi="Times New Roman" w:cs="Times New Roman"/>
              </w:rPr>
              <w:t>2GHz, 14-symbol PUSCH, one DMRS, DMRS type 1, one port transmission.</w:t>
            </w:r>
          </w:p>
          <w:p w14:paraId="719BAEEF" w14:textId="77777777" w:rsidR="002217D3" w:rsidRPr="00A55B74" w:rsidRDefault="009165AA">
            <w:pPr>
              <w:jc w:val="left"/>
              <w:rPr>
                <w:rFonts w:ascii="Times New Roman" w:hAnsi="Times New Roman" w:cs="Times New Roman"/>
              </w:rPr>
            </w:pPr>
            <w:r w:rsidRPr="00A55B74">
              <w:rPr>
                <w:rFonts w:ascii="Times New Roman" w:hAnsi="Times New Roman" w:cs="Times New Roman"/>
              </w:rPr>
              <w:t xml:space="preserve">Baseline scheme: DMRS type 1, one port transmission, 3 dB power boosting on DMRS RE compared to data RE. </w:t>
            </w:r>
          </w:p>
          <w:p w14:paraId="7C92FEC8" w14:textId="77777777" w:rsidR="002217D3" w:rsidRPr="00A55B74" w:rsidRDefault="009165AA">
            <w:pPr>
              <w:jc w:val="left"/>
              <w:rPr>
                <w:rFonts w:ascii="Times New Roman" w:eastAsia="宋体" w:hAnsi="Times New Roman" w:cs="Times New Roman"/>
              </w:rPr>
            </w:pPr>
            <w:r w:rsidRPr="00A55B74">
              <w:rPr>
                <w:rFonts w:ascii="Times New Roman" w:hAnsi="Times New Roman" w:cs="Times New Roman"/>
              </w:rPr>
              <w:t>Enhanced scheme: Only mapping DMRS type 1 on even PRBs, 6 dB power boosting on DMRS RE compared to data RE.</w:t>
            </w:r>
          </w:p>
        </w:tc>
      </w:tr>
      <w:tr w:rsidR="005B79F0" w14:paraId="16699F81" w14:textId="77777777" w:rsidTr="005B79F0">
        <w:trPr>
          <w:trHeight w:val="412"/>
          <w:jc w:val="center"/>
        </w:trPr>
        <w:tc>
          <w:tcPr>
            <w:tcW w:w="1809" w:type="dxa"/>
            <w:vAlign w:val="center"/>
          </w:tcPr>
          <w:p w14:paraId="306F9C58" w14:textId="27617DAF" w:rsidR="005B79F0" w:rsidRPr="00A55B74" w:rsidRDefault="005B79F0" w:rsidP="005B79F0">
            <w:pPr>
              <w:jc w:val="center"/>
              <w:rPr>
                <w:rFonts w:ascii="Times New Roman" w:eastAsia="宋体" w:hAnsi="Times New Roman" w:cs="Times New Roman"/>
              </w:rPr>
            </w:pPr>
            <w:r w:rsidRPr="00A55B74">
              <w:rPr>
                <w:rFonts w:ascii="Times New Roman" w:eastAsia="宋体" w:hAnsi="Times New Roman" w:cs="Times New Roman"/>
              </w:rPr>
              <w:t>Intel</w:t>
            </w:r>
          </w:p>
        </w:tc>
        <w:tc>
          <w:tcPr>
            <w:tcW w:w="1778" w:type="dxa"/>
            <w:vAlign w:val="center"/>
          </w:tcPr>
          <w:p w14:paraId="44CDAA32" w14:textId="621F5A52" w:rsidR="005B79F0" w:rsidRPr="00A55B74" w:rsidRDefault="005B79F0" w:rsidP="005B79F0">
            <w:pPr>
              <w:jc w:val="center"/>
              <w:rPr>
                <w:rFonts w:ascii="Times New Roman" w:eastAsia="宋体" w:hAnsi="Times New Roman" w:cs="Times New Roman"/>
              </w:rPr>
            </w:pPr>
            <w:r w:rsidRPr="00A55B74">
              <w:rPr>
                <w:rFonts w:ascii="Times New Roman" w:eastAsia="宋体" w:hAnsi="Times New Roman" w:cs="Times New Roman"/>
              </w:rPr>
              <w:t>FR1</w:t>
            </w:r>
          </w:p>
        </w:tc>
        <w:tc>
          <w:tcPr>
            <w:tcW w:w="1329" w:type="dxa"/>
            <w:vAlign w:val="center"/>
          </w:tcPr>
          <w:p w14:paraId="21070BEB" w14:textId="67D8DB05" w:rsidR="005B79F0" w:rsidRPr="00A55B74" w:rsidRDefault="005B79F0" w:rsidP="005B79F0">
            <w:pPr>
              <w:jc w:val="center"/>
              <w:rPr>
                <w:rFonts w:ascii="Times New Roman" w:eastAsia="宋体" w:hAnsi="Times New Roman" w:cs="Times New Roman"/>
              </w:rPr>
            </w:pPr>
            <w:r w:rsidRPr="00A55B74">
              <w:rPr>
                <w:rFonts w:ascii="Times New Roman" w:eastAsia="宋体" w:hAnsi="Times New Roman" w:cs="Times New Roman"/>
              </w:rPr>
              <w:t>-0.2dB</w:t>
            </w:r>
          </w:p>
        </w:tc>
        <w:tc>
          <w:tcPr>
            <w:tcW w:w="1201" w:type="dxa"/>
            <w:vAlign w:val="center"/>
          </w:tcPr>
          <w:p w14:paraId="2661025A" w14:textId="77777777" w:rsidR="005B79F0" w:rsidRPr="00A55B74" w:rsidRDefault="005B79F0" w:rsidP="005B79F0">
            <w:pPr>
              <w:jc w:val="center"/>
              <w:rPr>
                <w:rFonts w:ascii="Times New Roman" w:eastAsia="宋体" w:hAnsi="Times New Roman" w:cs="Times New Roman"/>
              </w:rPr>
            </w:pPr>
          </w:p>
        </w:tc>
        <w:tc>
          <w:tcPr>
            <w:tcW w:w="3640" w:type="dxa"/>
            <w:vAlign w:val="center"/>
          </w:tcPr>
          <w:p w14:paraId="055749DA" w14:textId="77777777" w:rsidR="005B79F0" w:rsidRPr="00A55B74" w:rsidRDefault="005B79F0" w:rsidP="005B79F0">
            <w:pPr>
              <w:jc w:val="left"/>
              <w:rPr>
                <w:rFonts w:ascii="Times New Roman" w:eastAsia="宋体" w:hAnsi="Times New Roman" w:cs="Times New Roman"/>
              </w:rPr>
            </w:pPr>
            <w:r w:rsidRPr="00A55B74">
              <w:rPr>
                <w:rFonts w:ascii="Times New Roman" w:eastAsia="宋体" w:hAnsi="Times New Roman" w:cs="Times New Roman"/>
              </w:rPr>
              <w:t>Baseline scheme: 2 DMRS symbols in each slot</w:t>
            </w:r>
          </w:p>
          <w:p w14:paraId="00B8ED6A" w14:textId="77777777" w:rsidR="005B79F0" w:rsidRPr="00A55B74" w:rsidRDefault="005B79F0" w:rsidP="005B79F0">
            <w:pPr>
              <w:jc w:val="left"/>
              <w:rPr>
                <w:rFonts w:ascii="Times New Roman" w:eastAsia="宋体" w:hAnsi="Times New Roman" w:cs="Times New Roman"/>
              </w:rPr>
            </w:pPr>
            <w:r w:rsidRPr="00A55B74">
              <w:rPr>
                <w:rFonts w:ascii="Times New Roman" w:eastAsia="宋体" w:hAnsi="Times New Roman" w:cs="Times New Roman"/>
              </w:rPr>
              <w:t>Lower DMRS density scheme: 2 DMRS symbols in even slots and no DMRS in odd slots</w:t>
            </w:r>
          </w:p>
          <w:p w14:paraId="72A3F136" w14:textId="5178BE58" w:rsidR="005B79F0" w:rsidRPr="00A55B74" w:rsidRDefault="005B79F0" w:rsidP="005B79F0">
            <w:pPr>
              <w:jc w:val="left"/>
              <w:rPr>
                <w:rFonts w:ascii="Times New Roman" w:eastAsia="宋体" w:hAnsi="Times New Roman" w:cs="Times New Roman"/>
              </w:rPr>
            </w:pPr>
            <w:r w:rsidRPr="00A55B74">
              <w:rPr>
                <w:rFonts w:ascii="Times New Roman" w:eastAsia="宋体" w:hAnsi="Times New Roman" w:cs="Times New Roman"/>
              </w:rPr>
              <w:t>Rural 3km/h, 700MHz, FDD, TBS=136 bits, MCS 0, 8 repetitions, 2 DMRS symbols, 12 data symbols</w:t>
            </w:r>
          </w:p>
        </w:tc>
      </w:tr>
      <w:tr w:rsidR="00497BCF" w14:paraId="0F001632" w14:textId="77777777">
        <w:trPr>
          <w:trHeight w:val="412"/>
          <w:jc w:val="center"/>
        </w:trPr>
        <w:tc>
          <w:tcPr>
            <w:tcW w:w="1809" w:type="dxa"/>
            <w:vAlign w:val="center"/>
          </w:tcPr>
          <w:p w14:paraId="6D18C724" w14:textId="150517A1" w:rsidR="00497BCF" w:rsidRPr="00A55B74" w:rsidRDefault="00497BCF" w:rsidP="00497BCF">
            <w:pPr>
              <w:jc w:val="center"/>
              <w:rPr>
                <w:rFonts w:ascii="Times New Roman" w:eastAsia="宋体" w:hAnsi="Times New Roman" w:cs="Times New Roman"/>
              </w:rPr>
            </w:pPr>
            <w:r w:rsidRPr="00A55B74">
              <w:rPr>
                <w:rFonts w:ascii="Times New Roman" w:eastAsia="宋体" w:hAnsi="Times New Roman" w:cs="Times New Roman"/>
              </w:rPr>
              <w:t>CMCC</w:t>
            </w:r>
          </w:p>
        </w:tc>
        <w:tc>
          <w:tcPr>
            <w:tcW w:w="1778" w:type="dxa"/>
          </w:tcPr>
          <w:p w14:paraId="6A9CA184" w14:textId="27E21A6A" w:rsidR="00497BCF" w:rsidRPr="00A55B74" w:rsidRDefault="00497BCF" w:rsidP="00497BCF">
            <w:pPr>
              <w:jc w:val="center"/>
              <w:rPr>
                <w:rFonts w:ascii="Times New Roman" w:eastAsia="宋体" w:hAnsi="Times New Roman" w:cs="Times New Roman"/>
              </w:rPr>
            </w:pPr>
            <w:r w:rsidRPr="00A55B74">
              <w:rPr>
                <w:rFonts w:ascii="Times New Roman" w:eastAsia="宋体" w:hAnsi="Times New Roman" w:cs="Times New Roman"/>
              </w:rPr>
              <w:t>FR1</w:t>
            </w:r>
          </w:p>
        </w:tc>
        <w:tc>
          <w:tcPr>
            <w:tcW w:w="1329" w:type="dxa"/>
            <w:vAlign w:val="center"/>
          </w:tcPr>
          <w:p w14:paraId="15ED4575" w14:textId="281C177F" w:rsidR="00497BCF" w:rsidRPr="00A55B74" w:rsidRDefault="00497BCF" w:rsidP="00497BCF">
            <w:pPr>
              <w:jc w:val="center"/>
              <w:rPr>
                <w:rFonts w:ascii="Times New Roman" w:eastAsia="宋体" w:hAnsi="Times New Roman" w:cs="Times New Roman"/>
              </w:rPr>
            </w:pPr>
            <w:r w:rsidRPr="00A55B74">
              <w:rPr>
                <w:rFonts w:ascii="Times New Roman" w:eastAsia="宋体" w:hAnsi="Times New Roman" w:cs="Times New Roman"/>
              </w:rPr>
              <w:t>1.4 dB</w:t>
            </w:r>
          </w:p>
        </w:tc>
        <w:tc>
          <w:tcPr>
            <w:tcW w:w="1201" w:type="dxa"/>
            <w:vAlign w:val="center"/>
          </w:tcPr>
          <w:p w14:paraId="4A8E60AF" w14:textId="77777777" w:rsidR="00497BCF" w:rsidRPr="00A55B74" w:rsidRDefault="00497BCF" w:rsidP="00497BCF">
            <w:pPr>
              <w:jc w:val="center"/>
              <w:rPr>
                <w:rFonts w:ascii="Times New Roman" w:eastAsia="宋体" w:hAnsi="Times New Roman" w:cs="Times New Roman"/>
              </w:rPr>
            </w:pPr>
          </w:p>
        </w:tc>
        <w:tc>
          <w:tcPr>
            <w:tcW w:w="3640" w:type="dxa"/>
            <w:vAlign w:val="center"/>
          </w:tcPr>
          <w:p w14:paraId="58BE2572" w14:textId="77777777" w:rsidR="00497BCF" w:rsidRPr="00A55B74" w:rsidRDefault="00497BCF" w:rsidP="00497BCF">
            <w:pPr>
              <w:spacing w:after="0" w:line="240" w:lineRule="auto"/>
              <w:jc w:val="left"/>
              <w:rPr>
                <w:rFonts w:ascii="Times New Roman" w:eastAsia="宋体" w:hAnsi="Times New Roman" w:cs="Times New Roman"/>
              </w:rPr>
            </w:pPr>
            <w:r w:rsidRPr="00A55B74">
              <w:rPr>
                <w:rFonts w:ascii="Times New Roman" w:eastAsia="宋体" w:hAnsi="Times New Roman" w:cs="Times New Roman"/>
              </w:rPr>
              <w:t xml:space="preserve">Urban O2I </w:t>
            </w:r>
          </w:p>
          <w:p w14:paraId="11AF7D1B" w14:textId="77777777" w:rsidR="00497BCF" w:rsidRPr="00A55B74" w:rsidRDefault="00497BCF" w:rsidP="00497BCF">
            <w:pPr>
              <w:spacing w:after="0" w:line="240" w:lineRule="auto"/>
              <w:jc w:val="left"/>
              <w:rPr>
                <w:rFonts w:ascii="Times New Roman" w:hAnsi="Times New Roman" w:cs="Times New Roman"/>
              </w:rPr>
            </w:pPr>
            <w:r w:rsidRPr="00A55B74">
              <w:rPr>
                <w:rFonts w:ascii="Times New Roman" w:eastAsia="宋体" w:hAnsi="Times New Roman" w:cs="Times New Roman"/>
              </w:rPr>
              <w:t>2.6GHz 7D1S2U (</w:t>
            </w:r>
            <w:r w:rsidRPr="00A55B74">
              <w:rPr>
                <w:rFonts w:ascii="Times New Roman" w:hAnsi="Times New Roman" w:cs="Times New Roman"/>
              </w:rPr>
              <w:t>6D:4S:4U for</w:t>
            </w:r>
          </w:p>
          <w:p w14:paraId="145F1D7F" w14:textId="77777777" w:rsidR="00497BCF" w:rsidRPr="00A55B74" w:rsidRDefault="00497BCF" w:rsidP="00497BCF">
            <w:pPr>
              <w:spacing w:after="0" w:line="240" w:lineRule="auto"/>
              <w:ind w:firstLineChars="50" w:firstLine="105"/>
              <w:jc w:val="left"/>
              <w:rPr>
                <w:rFonts w:ascii="Times New Roman" w:hAnsi="Times New Roman" w:cs="Times New Roman"/>
              </w:rPr>
            </w:pPr>
            <w:r w:rsidRPr="00A55B74">
              <w:rPr>
                <w:rFonts w:ascii="Times New Roman" w:hAnsi="Times New Roman" w:cs="Times New Roman"/>
              </w:rPr>
              <w:t>Special slot)</w:t>
            </w:r>
          </w:p>
          <w:p w14:paraId="1FFB5CD1" w14:textId="77777777" w:rsidR="00497BCF" w:rsidRPr="00A55B74" w:rsidRDefault="00497BCF" w:rsidP="00497BCF">
            <w:pPr>
              <w:spacing w:after="0" w:line="240" w:lineRule="auto"/>
              <w:ind w:firstLineChars="50" w:firstLine="105"/>
              <w:jc w:val="left"/>
              <w:rPr>
                <w:rFonts w:ascii="Times New Roman" w:hAnsi="Times New Roman" w:cs="Times New Roman"/>
              </w:rPr>
            </w:pPr>
            <w:r w:rsidRPr="00A55B74">
              <w:rPr>
                <w:rFonts w:ascii="Times New Roman" w:hAnsi="Times New Roman" w:cs="Times New Roman"/>
              </w:rPr>
              <w:t>Baseline : MCS #4 2 uplink slot without cross slot channel estimation, 2 DMRS symbol per slot</w:t>
            </w:r>
          </w:p>
          <w:p w14:paraId="532008D8" w14:textId="4BBBAE51" w:rsidR="00497BCF" w:rsidRPr="00A55B74" w:rsidRDefault="00497BCF" w:rsidP="00A55B74">
            <w:pPr>
              <w:spacing w:after="0" w:line="240" w:lineRule="auto"/>
              <w:ind w:firstLineChars="50" w:firstLine="105"/>
              <w:jc w:val="left"/>
              <w:rPr>
                <w:rFonts w:ascii="Times New Roman" w:eastAsia="宋体" w:hAnsi="Times New Roman" w:cs="Times New Roman"/>
              </w:rPr>
            </w:pPr>
            <w:r w:rsidRPr="00A55B74">
              <w:rPr>
                <w:rFonts w:ascii="Times New Roman" w:hAnsi="Times New Roman" w:cs="Times New Roman"/>
              </w:rPr>
              <w:t>Enhancement : MCS #3, 4 symbol in special slot+ 2 uplink slot, with single DMRS symbol per slot(including the special slot), with cross slot channel estimation</w:t>
            </w:r>
          </w:p>
        </w:tc>
      </w:tr>
    </w:tbl>
    <w:p w14:paraId="116039D5" w14:textId="77777777" w:rsidR="002217D3" w:rsidRDefault="002217D3">
      <w:pPr>
        <w:rPr>
          <w:rFonts w:eastAsia="宋体"/>
        </w:rPr>
      </w:pPr>
    </w:p>
    <w:p w14:paraId="339766AA" w14:textId="77777777" w:rsidR="002217D3" w:rsidRDefault="009165AA">
      <w:pPr>
        <w:jc w:val="center"/>
        <w:rPr>
          <w:rFonts w:ascii="Calibri" w:eastAsia="宋体" w:hAnsi="Calibri" w:cs="Times New Roman"/>
        </w:rPr>
      </w:pPr>
      <w:r>
        <w:rPr>
          <w:rFonts w:ascii="Times New Roman" w:hAnsi="Times New Roman"/>
          <w:bCs/>
          <w:sz w:val="20"/>
          <w:szCs w:val="20"/>
        </w:rPr>
        <w:t xml:space="preserve">Higher </w:t>
      </w:r>
      <w:r>
        <w:rPr>
          <w:rFonts w:ascii="Times New Roman" w:hAnsi="Times New Roman" w:hint="eastAsia"/>
          <w:bCs/>
          <w:sz w:val="20"/>
          <w:szCs w:val="20"/>
        </w:rPr>
        <w:t xml:space="preserve">DMRS </w:t>
      </w:r>
      <w:r>
        <w:rPr>
          <w:rFonts w:ascii="Times New Roman" w:hAnsi="Times New Roman"/>
          <w:bCs/>
          <w:sz w:val="20"/>
          <w:szCs w:val="20"/>
        </w:rPr>
        <w:t>density</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58270444" w14:textId="77777777">
        <w:trPr>
          <w:trHeight w:val="420"/>
          <w:jc w:val="center"/>
        </w:trPr>
        <w:tc>
          <w:tcPr>
            <w:tcW w:w="1809" w:type="dxa"/>
            <w:vMerge w:val="restart"/>
            <w:vAlign w:val="center"/>
          </w:tcPr>
          <w:p w14:paraId="524A49C5"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1778" w:type="dxa"/>
            <w:vMerge w:val="restart"/>
            <w:vAlign w:val="center"/>
          </w:tcPr>
          <w:p w14:paraId="06FCE562"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530" w:type="dxa"/>
            <w:gridSpan w:val="2"/>
            <w:vAlign w:val="center"/>
          </w:tcPr>
          <w:p w14:paraId="2EF899C6"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w:t>
            </w:r>
            <w:r>
              <w:rPr>
                <w:rFonts w:ascii="Times New Roman" w:eastAsia="宋体" w:hAnsi="Times New Roman" w:cs="Times New Roman" w:hint="eastAsia"/>
              </w:rPr>
              <w:t>ain</w:t>
            </w:r>
          </w:p>
        </w:tc>
        <w:tc>
          <w:tcPr>
            <w:tcW w:w="3640" w:type="dxa"/>
            <w:vMerge w:val="restart"/>
            <w:vAlign w:val="center"/>
          </w:tcPr>
          <w:p w14:paraId="12300B1D"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5B254DD7" w14:textId="77777777">
        <w:trPr>
          <w:trHeight w:val="431"/>
          <w:jc w:val="center"/>
        </w:trPr>
        <w:tc>
          <w:tcPr>
            <w:tcW w:w="1809" w:type="dxa"/>
            <w:vMerge/>
            <w:vAlign w:val="center"/>
          </w:tcPr>
          <w:p w14:paraId="6BDB8F66" w14:textId="77777777" w:rsidR="002217D3" w:rsidRDefault="002217D3">
            <w:pPr>
              <w:jc w:val="center"/>
              <w:rPr>
                <w:rFonts w:ascii="Times New Roman" w:eastAsia="宋体" w:hAnsi="Times New Roman" w:cs="Times New Roman"/>
              </w:rPr>
            </w:pPr>
          </w:p>
        </w:tc>
        <w:tc>
          <w:tcPr>
            <w:tcW w:w="1778" w:type="dxa"/>
            <w:vMerge/>
          </w:tcPr>
          <w:p w14:paraId="61192F11" w14:textId="77777777" w:rsidR="002217D3" w:rsidRDefault="002217D3">
            <w:pPr>
              <w:jc w:val="center"/>
              <w:rPr>
                <w:rFonts w:ascii="Times New Roman" w:eastAsia="宋体" w:hAnsi="Times New Roman" w:cs="Times New Roman"/>
              </w:rPr>
            </w:pPr>
          </w:p>
        </w:tc>
        <w:tc>
          <w:tcPr>
            <w:tcW w:w="1329" w:type="dxa"/>
            <w:vAlign w:val="center"/>
          </w:tcPr>
          <w:p w14:paraId="1E2F987D" w14:textId="77777777" w:rsidR="002217D3" w:rsidRDefault="009165AA">
            <w:pPr>
              <w:jc w:val="center"/>
              <w:rPr>
                <w:rFonts w:ascii="Times New Roman" w:eastAsia="宋体" w:hAnsi="Times New Roman" w:cs="Times New Roman"/>
              </w:rPr>
            </w:pPr>
            <w:proofErr w:type="spellStart"/>
            <w:r>
              <w:rPr>
                <w:rFonts w:ascii="Times New Roman" w:eastAsia="宋体" w:hAnsi="Times New Roman" w:cs="Times New Roman"/>
              </w:rPr>
              <w:t>eMBB</w:t>
            </w:r>
            <w:proofErr w:type="spellEnd"/>
          </w:p>
        </w:tc>
        <w:tc>
          <w:tcPr>
            <w:tcW w:w="1201" w:type="dxa"/>
            <w:vAlign w:val="center"/>
          </w:tcPr>
          <w:p w14:paraId="22F9A9CF"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voice</w:t>
            </w:r>
          </w:p>
        </w:tc>
        <w:tc>
          <w:tcPr>
            <w:tcW w:w="3640" w:type="dxa"/>
            <w:vMerge/>
            <w:vAlign w:val="center"/>
          </w:tcPr>
          <w:p w14:paraId="5EF43F17" w14:textId="77777777" w:rsidR="002217D3" w:rsidRDefault="002217D3">
            <w:pPr>
              <w:jc w:val="center"/>
              <w:rPr>
                <w:rFonts w:ascii="Times New Roman" w:eastAsia="宋体" w:hAnsi="Times New Roman" w:cs="Times New Roman"/>
              </w:rPr>
            </w:pPr>
          </w:p>
        </w:tc>
      </w:tr>
      <w:tr w:rsidR="002217D3" w14:paraId="49EE434D" w14:textId="77777777">
        <w:trPr>
          <w:trHeight w:val="420"/>
          <w:jc w:val="center"/>
        </w:trPr>
        <w:tc>
          <w:tcPr>
            <w:tcW w:w="1809" w:type="dxa"/>
            <w:vMerge w:val="restart"/>
            <w:vAlign w:val="center"/>
          </w:tcPr>
          <w:p w14:paraId="41280DF1"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C</w:t>
            </w:r>
            <w:r>
              <w:rPr>
                <w:rFonts w:ascii="Times New Roman" w:eastAsia="宋体" w:hAnsi="Times New Roman" w:cs="Times New Roman"/>
              </w:rPr>
              <w:t xml:space="preserve">hina </w:t>
            </w:r>
            <w:r>
              <w:rPr>
                <w:rFonts w:ascii="Times New Roman" w:eastAsia="宋体" w:hAnsi="Times New Roman" w:cs="Times New Roman" w:hint="eastAsia"/>
              </w:rPr>
              <w:t>Telecom</w:t>
            </w:r>
          </w:p>
        </w:tc>
        <w:tc>
          <w:tcPr>
            <w:tcW w:w="1778" w:type="dxa"/>
            <w:vMerge w:val="restart"/>
            <w:vAlign w:val="center"/>
          </w:tcPr>
          <w:p w14:paraId="38ABB26A"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1</w:t>
            </w:r>
          </w:p>
        </w:tc>
        <w:tc>
          <w:tcPr>
            <w:tcW w:w="1329" w:type="dxa"/>
            <w:vAlign w:val="center"/>
          </w:tcPr>
          <w:p w14:paraId="2DE85A82"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 xml:space="preserve">.5 </w:t>
            </w:r>
            <w:r>
              <w:rPr>
                <w:rFonts w:ascii="Times New Roman" w:eastAsia="宋体" w:hAnsi="Times New Roman" w:cs="Times New Roman" w:hint="eastAsia"/>
              </w:rPr>
              <w:t>dB</w:t>
            </w:r>
          </w:p>
        </w:tc>
        <w:tc>
          <w:tcPr>
            <w:tcW w:w="1201" w:type="dxa"/>
            <w:vAlign w:val="center"/>
          </w:tcPr>
          <w:p w14:paraId="45E50A70" w14:textId="77777777" w:rsidR="002217D3" w:rsidRDefault="002217D3">
            <w:pPr>
              <w:jc w:val="center"/>
              <w:rPr>
                <w:rFonts w:ascii="Times New Roman" w:eastAsia="宋体" w:hAnsi="Times New Roman" w:cs="Times New Roman"/>
              </w:rPr>
            </w:pPr>
          </w:p>
        </w:tc>
        <w:tc>
          <w:tcPr>
            <w:tcW w:w="3640" w:type="dxa"/>
            <w:vAlign w:val="center"/>
          </w:tcPr>
          <w:p w14:paraId="7ECE4306" w14:textId="77777777" w:rsidR="002217D3" w:rsidRDefault="009165AA">
            <w:pPr>
              <w:jc w:val="center"/>
              <w:rPr>
                <w:rFonts w:ascii="Times New Roman" w:eastAsia="宋体" w:hAnsi="Times New Roman" w:cs="Times New Roman"/>
              </w:rPr>
            </w:pPr>
            <w:r>
              <w:rPr>
                <w:rFonts w:ascii="Times New Roman" w:hAnsi="Times New Roman" w:cs="Times New Roman"/>
                <w:lang w:val="en-GB"/>
              </w:rPr>
              <w:t>DDDSUDDSUU, urban O2I, 1-comb DM-RS</w:t>
            </w:r>
          </w:p>
        </w:tc>
      </w:tr>
      <w:tr w:rsidR="002217D3" w14:paraId="0189D114" w14:textId="77777777">
        <w:trPr>
          <w:trHeight w:val="431"/>
          <w:jc w:val="center"/>
        </w:trPr>
        <w:tc>
          <w:tcPr>
            <w:tcW w:w="1809" w:type="dxa"/>
            <w:vMerge/>
            <w:vAlign w:val="center"/>
          </w:tcPr>
          <w:p w14:paraId="5498C035" w14:textId="77777777" w:rsidR="002217D3" w:rsidRDefault="002217D3">
            <w:pPr>
              <w:jc w:val="center"/>
              <w:rPr>
                <w:rFonts w:ascii="Times New Roman" w:eastAsia="宋体" w:hAnsi="Times New Roman" w:cs="Times New Roman"/>
              </w:rPr>
            </w:pPr>
          </w:p>
        </w:tc>
        <w:tc>
          <w:tcPr>
            <w:tcW w:w="1778" w:type="dxa"/>
            <w:vMerge/>
            <w:vAlign w:val="center"/>
          </w:tcPr>
          <w:p w14:paraId="031285ED" w14:textId="77777777" w:rsidR="002217D3" w:rsidRDefault="002217D3">
            <w:pPr>
              <w:jc w:val="center"/>
              <w:rPr>
                <w:rFonts w:ascii="Times New Roman" w:eastAsia="宋体" w:hAnsi="Times New Roman" w:cs="Times New Roman"/>
              </w:rPr>
            </w:pPr>
          </w:p>
        </w:tc>
        <w:tc>
          <w:tcPr>
            <w:tcW w:w="1329" w:type="dxa"/>
            <w:vAlign w:val="center"/>
          </w:tcPr>
          <w:p w14:paraId="78A89250"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5 dB</w:t>
            </w:r>
          </w:p>
        </w:tc>
        <w:tc>
          <w:tcPr>
            <w:tcW w:w="1201" w:type="dxa"/>
            <w:vAlign w:val="center"/>
          </w:tcPr>
          <w:p w14:paraId="7601F043" w14:textId="77777777" w:rsidR="002217D3" w:rsidRDefault="002217D3">
            <w:pPr>
              <w:jc w:val="center"/>
              <w:rPr>
                <w:rFonts w:ascii="Times New Roman" w:eastAsia="宋体" w:hAnsi="Times New Roman" w:cs="Times New Roman"/>
              </w:rPr>
            </w:pPr>
          </w:p>
        </w:tc>
        <w:tc>
          <w:tcPr>
            <w:tcW w:w="3640" w:type="dxa"/>
            <w:vAlign w:val="center"/>
          </w:tcPr>
          <w:p w14:paraId="436B2C28" w14:textId="77777777" w:rsidR="002217D3" w:rsidRDefault="009165AA">
            <w:pPr>
              <w:jc w:val="center"/>
              <w:rPr>
                <w:rFonts w:ascii="Times New Roman" w:eastAsia="宋体" w:hAnsi="Times New Roman" w:cs="Times New Roman"/>
              </w:rPr>
            </w:pPr>
            <w:r>
              <w:rPr>
                <w:rFonts w:ascii="Times New Roman" w:hAnsi="Times New Roman" w:cs="Times New Roman"/>
                <w:lang w:val="en-GB"/>
              </w:rPr>
              <w:t>DDDSUDDSUU, rural O2O, 1-comb DM-RS</w:t>
            </w:r>
          </w:p>
        </w:tc>
      </w:tr>
      <w:tr w:rsidR="00473BBC" w14:paraId="6AE655A8" w14:textId="77777777" w:rsidTr="00473BBC">
        <w:trPr>
          <w:trHeight w:val="412"/>
          <w:jc w:val="center"/>
        </w:trPr>
        <w:tc>
          <w:tcPr>
            <w:tcW w:w="1809" w:type="dxa"/>
            <w:vAlign w:val="center"/>
          </w:tcPr>
          <w:p w14:paraId="1F2697E0" w14:textId="0773ED16" w:rsidR="00473BBC" w:rsidRDefault="00473BBC" w:rsidP="00473BBC">
            <w:pPr>
              <w:jc w:val="center"/>
              <w:rPr>
                <w:rFonts w:ascii="Times New Roman" w:eastAsia="宋体" w:hAnsi="Times New Roman" w:cs="Times New Roman"/>
              </w:rPr>
            </w:pPr>
            <w:r>
              <w:rPr>
                <w:rFonts w:ascii="Times New Roman" w:eastAsia="宋体" w:hAnsi="Times New Roman" w:cs="Times New Roman"/>
              </w:rPr>
              <w:t>Intel</w:t>
            </w:r>
          </w:p>
        </w:tc>
        <w:tc>
          <w:tcPr>
            <w:tcW w:w="1778" w:type="dxa"/>
            <w:vAlign w:val="center"/>
          </w:tcPr>
          <w:p w14:paraId="269D3B47" w14:textId="055B2057" w:rsidR="00473BBC" w:rsidRDefault="00473BBC" w:rsidP="00473BBC">
            <w:pPr>
              <w:jc w:val="center"/>
              <w:rPr>
                <w:rFonts w:ascii="Times New Roman" w:eastAsia="宋体" w:hAnsi="Times New Roman" w:cs="Times New Roman"/>
              </w:rPr>
            </w:pPr>
            <w:r>
              <w:rPr>
                <w:rFonts w:ascii="Times New Roman" w:eastAsia="宋体" w:hAnsi="Times New Roman" w:cs="Times New Roman"/>
              </w:rPr>
              <w:t>FR1</w:t>
            </w:r>
          </w:p>
        </w:tc>
        <w:tc>
          <w:tcPr>
            <w:tcW w:w="1329" w:type="dxa"/>
            <w:vAlign w:val="center"/>
          </w:tcPr>
          <w:p w14:paraId="78F7DC08" w14:textId="13F457B0" w:rsidR="00473BBC" w:rsidRDefault="00473BBC" w:rsidP="00473BBC">
            <w:pPr>
              <w:jc w:val="center"/>
              <w:rPr>
                <w:rFonts w:ascii="Times New Roman" w:eastAsia="宋体" w:hAnsi="Times New Roman" w:cs="Times New Roman"/>
              </w:rPr>
            </w:pPr>
            <w:r w:rsidRPr="00087CDB">
              <w:rPr>
                <w:rFonts w:ascii="Times New Roman" w:eastAsia="宋体" w:hAnsi="Times New Roman" w:cs="Times New Roman"/>
              </w:rPr>
              <w:t>-0.0</w:t>
            </w:r>
            <w:r>
              <w:rPr>
                <w:rFonts w:ascii="Times New Roman" w:eastAsia="宋体" w:hAnsi="Times New Roman" w:cs="Times New Roman"/>
              </w:rPr>
              <w:t>5dB</w:t>
            </w:r>
          </w:p>
        </w:tc>
        <w:tc>
          <w:tcPr>
            <w:tcW w:w="1201" w:type="dxa"/>
            <w:vAlign w:val="center"/>
          </w:tcPr>
          <w:p w14:paraId="57C1212B" w14:textId="77777777" w:rsidR="00473BBC" w:rsidRDefault="00473BBC" w:rsidP="00473BBC">
            <w:pPr>
              <w:jc w:val="center"/>
              <w:rPr>
                <w:rFonts w:ascii="Times New Roman" w:eastAsia="宋体" w:hAnsi="Times New Roman" w:cs="Times New Roman"/>
              </w:rPr>
            </w:pPr>
          </w:p>
        </w:tc>
        <w:tc>
          <w:tcPr>
            <w:tcW w:w="3640" w:type="dxa"/>
            <w:vAlign w:val="center"/>
          </w:tcPr>
          <w:p w14:paraId="1FD4C99D" w14:textId="77777777" w:rsidR="00473BBC" w:rsidRDefault="00473BBC" w:rsidP="00473BBC">
            <w:pPr>
              <w:jc w:val="left"/>
              <w:rPr>
                <w:rFonts w:ascii="Times New Roman" w:eastAsia="宋体" w:hAnsi="Times New Roman" w:cs="Times New Roman"/>
              </w:rPr>
            </w:pPr>
            <w:r>
              <w:rPr>
                <w:rFonts w:ascii="Times New Roman" w:eastAsia="宋体" w:hAnsi="Times New Roman" w:cs="Times New Roman"/>
              </w:rPr>
              <w:t>Baseline scheme: 4 DMRS symbols in each slot</w:t>
            </w:r>
          </w:p>
          <w:p w14:paraId="41475B3C" w14:textId="77777777" w:rsidR="00473BBC" w:rsidRDefault="00473BBC" w:rsidP="00473BBC">
            <w:pPr>
              <w:jc w:val="left"/>
              <w:rPr>
                <w:rFonts w:ascii="Times New Roman" w:eastAsia="宋体" w:hAnsi="Times New Roman" w:cs="Times New Roman"/>
              </w:rPr>
            </w:pPr>
            <w:r>
              <w:rPr>
                <w:rFonts w:ascii="Times New Roman" w:eastAsia="宋体" w:hAnsi="Times New Roman" w:cs="Times New Roman"/>
              </w:rPr>
              <w:t>Higher DMRS density: 5 or 6 DMRS symbols in each slot</w:t>
            </w:r>
          </w:p>
          <w:p w14:paraId="27225367" w14:textId="6983E669" w:rsidR="00473BBC" w:rsidRDefault="00473BBC" w:rsidP="00473BBC">
            <w:pPr>
              <w:jc w:val="left"/>
              <w:rPr>
                <w:rFonts w:ascii="Times New Roman" w:eastAsia="宋体" w:hAnsi="Times New Roman" w:cs="Times New Roman"/>
              </w:rPr>
            </w:pPr>
            <w:r w:rsidRPr="00087CDB">
              <w:rPr>
                <w:rFonts w:ascii="Times New Roman" w:eastAsia="宋体" w:hAnsi="Times New Roman" w:cs="Times New Roman"/>
              </w:rPr>
              <w:t>Rural 3km/h, 700MHz, FDD, TBS=136 bits, MCS 0, 8 transmissions,</w:t>
            </w:r>
            <w:r>
              <w:rPr>
                <w:rFonts w:ascii="Times New Roman" w:eastAsia="宋体" w:hAnsi="Times New Roman" w:cs="Times New Roman"/>
              </w:rPr>
              <w:t xml:space="preserve"> </w:t>
            </w:r>
            <w:r w:rsidRPr="00087CDB">
              <w:rPr>
                <w:rFonts w:ascii="Times New Roman" w:eastAsia="宋体" w:hAnsi="Times New Roman" w:cs="Times New Roman"/>
              </w:rPr>
              <w:t>2 DMRS symbols, 12 data symbols</w:t>
            </w:r>
            <w:r>
              <w:rPr>
                <w:rFonts w:ascii="Times New Roman" w:eastAsia="宋体" w:hAnsi="Times New Roman" w:cs="Times New Roman"/>
              </w:rPr>
              <w:t xml:space="preserve">. </w:t>
            </w:r>
            <w:r w:rsidRPr="00087CDB">
              <w:rPr>
                <w:rFonts w:ascii="Times New Roman" w:eastAsia="宋体" w:hAnsi="Times New Roman" w:cs="Times New Roman"/>
              </w:rPr>
              <w:t>Inter-slot FH</w:t>
            </w:r>
          </w:p>
        </w:tc>
      </w:tr>
      <w:tr w:rsidR="00402B2C" w14:paraId="1AB0DF1A" w14:textId="77777777" w:rsidTr="00A51752">
        <w:trPr>
          <w:trHeight w:val="412"/>
          <w:jc w:val="center"/>
        </w:trPr>
        <w:tc>
          <w:tcPr>
            <w:tcW w:w="1809" w:type="dxa"/>
            <w:vAlign w:val="center"/>
          </w:tcPr>
          <w:p w14:paraId="2170F390" w14:textId="3536ADA2" w:rsidR="00402B2C" w:rsidRDefault="00402B2C" w:rsidP="00402B2C">
            <w:pPr>
              <w:jc w:val="center"/>
              <w:rPr>
                <w:rFonts w:ascii="Times New Roman" w:eastAsia="宋体" w:hAnsi="Times New Roman" w:cs="Times New Roman"/>
              </w:rPr>
            </w:pPr>
            <w:r>
              <w:rPr>
                <w:rFonts w:ascii="Times New Roman" w:hAnsi="Times New Roman" w:cs="Times New Roman" w:hint="eastAsia"/>
                <w:lang w:eastAsia="ja-JP"/>
              </w:rPr>
              <w:t>NTT DOCOMO</w:t>
            </w:r>
          </w:p>
        </w:tc>
        <w:tc>
          <w:tcPr>
            <w:tcW w:w="1778" w:type="dxa"/>
            <w:vAlign w:val="center"/>
          </w:tcPr>
          <w:p w14:paraId="053C9396" w14:textId="0DAFE204" w:rsidR="00402B2C" w:rsidRDefault="00402B2C" w:rsidP="00402B2C">
            <w:pPr>
              <w:jc w:val="center"/>
              <w:rPr>
                <w:rFonts w:ascii="Times New Roman" w:eastAsia="宋体" w:hAnsi="Times New Roman" w:cs="Times New Roman"/>
              </w:rPr>
            </w:pPr>
            <w:r>
              <w:rPr>
                <w:rFonts w:ascii="Times New Roman" w:hAnsi="Times New Roman" w:cs="Times New Roman" w:hint="eastAsia"/>
                <w:lang w:eastAsia="ja-JP"/>
              </w:rPr>
              <w:t>FR1</w:t>
            </w:r>
          </w:p>
        </w:tc>
        <w:tc>
          <w:tcPr>
            <w:tcW w:w="1329" w:type="dxa"/>
            <w:vAlign w:val="center"/>
          </w:tcPr>
          <w:p w14:paraId="7FF6A4C6" w14:textId="77777777" w:rsidR="00402B2C" w:rsidRDefault="00402B2C" w:rsidP="00402B2C">
            <w:pPr>
              <w:jc w:val="center"/>
              <w:rPr>
                <w:rFonts w:ascii="Times New Roman" w:eastAsia="宋体" w:hAnsi="Times New Roman" w:cs="Times New Roman"/>
              </w:rPr>
            </w:pPr>
          </w:p>
        </w:tc>
        <w:tc>
          <w:tcPr>
            <w:tcW w:w="1201" w:type="dxa"/>
            <w:vAlign w:val="center"/>
          </w:tcPr>
          <w:p w14:paraId="341C447B" w14:textId="2F7E75D7" w:rsidR="00402B2C" w:rsidRDefault="00402B2C" w:rsidP="00402B2C">
            <w:pPr>
              <w:jc w:val="center"/>
              <w:rPr>
                <w:rFonts w:ascii="Times New Roman" w:eastAsia="宋体" w:hAnsi="Times New Roman" w:cs="Times New Roman"/>
              </w:rPr>
            </w:pPr>
            <w:r>
              <w:rPr>
                <w:rFonts w:ascii="Times New Roman" w:hAnsi="Times New Roman" w:cs="Times New Roman" w:hint="eastAsia"/>
                <w:lang w:eastAsia="ja-JP"/>
              </w:rPr>
              <w:t>1 dB</w:t>
            </w:r>
          </w:p>
        </w:tc>
        <w:tc>
          <w:tcPr>
            <w:tcW w:w="3640" w:type="dxa"/>
            <w:vAlign w:val="center"/>
          </w:tcPr>
          <w:p w14:paraId="217B9066" w14:textId="77777777" w:rsidR="00402B2C" w:rsidRDefault="00402B2C" w:rsidP="00402B2C">
            <w:pPr>
              <w:jc w:val="center"/>
              <w:rPr>
                <w:rFonts w:ascii="Times New Roman" w:hAnsi="Times New Roman" w:cs="Times New Roman"/>
                <w:lang w:eastAsia="ja-JP"/>
              </w:rPr>
            </w:pPr>
            <w:r>
              <w:rPr>
                <w:rFonts w:ascii="Times New Roman" w:hAnsi="Times New Roman" w:cs="Times New Roman" w:hint="eastAsia"/>
                <w:lang w:eastAsia="ja-JP"/>
              </w:rPr>
              <w:t>Symbol duration 1 or 2</w:t>
            </w:r>
          </w:p>
          <w:p w14:paraId="3B7BE299" w14:textId="1C5F63FC" w:rsidR="00402B2C" w:rsidRDefault="00402B2C" w:rsidP="00402B2C">
            <w:pPr>
              <w:jc w:val="center"/>
              <w:rPr>
                <w:rFonts w:ascii="Times New Roman" w:eastAsia="宋体" w:hAnsi="Times New Roman" w:cs="Times New Roman"/>
              </w:rPr>
            </w:pPr>
            <w:r>
              <w:rPr>
                <w:rFonts w:ascii="Times New Roman" w:hAnsi="Times New Roman" w:cs="Times New Roman"/>
                <w:lang w:eastAsia="ja-JP"/>
              </w:rPr>
              <w:t>Additional DMRS symbol position : pos3</w:t>
            </w:r>
          </w:p>
        </w:tc>
      </w:tr>
    </w:tbl>
    <w:p w14:paraId="0E6BA1EB" w14:textId="77777777" w:rsidR="002217D3" w:rsidRDefault="002217D3">
      <w:pPr>
        <w:rPr>
          <w:rFonts w:eastAsia="宋体"/>
        </w:rPr>
      </w:pPr>
    </w:p>
    <w:p w14:paraId="522F740F" w14:textId="77777777" w:rsidR="002217D3" w:rsidRDefault="009165AA">
      <w:pPr>
        <w:jc w:val="center"/>
        <w:rPr>
          <w:rFonts w:ascii="Calibri" w:eastAsia="宋体" w:hAnsi="Calibri" w:cs="Times New Roman"/>
        </w:rPr>
      </w:pPr>
      <w:r>
        <w:rPr>
          <w:rFonts w:ascii="Times New Roman" w:hAnsi="Times New Roman"/>
          <w:bCs/>
          <w:sz w:val="20"/>
          <w:szCs w:val="20"/>
        </w:rPr>
        <w:t xml:space="preserve">Adaptive </w:t>
      </w:r>
      <w:r>
        <w:rPr>
          <w:rFonts w:ascii="Times New Roman" w:hAnsi="Times New Roman" w:hint="eastAsia"/>
          <w:bCs/>
          <w:sz w:val="20"/>
          <w:szCs w:val="20"/>
        </w:rPr>
        <w:t xml:space="preserve">DMRS </w:t>
      </w:r>
      <w:r>
        <w:rPr>
          <w:rFonts w:ascii="Times New Roman" w:hAnsi="Times New Roman"/>
          <w:bCs/>
          <w:sz w:val="20"/>
          <w:szCs w:val="20"/>
        </w:rPr>
        <w:t>configur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0CD4DADE" w14:textId="77777777">
        <w:trPr>
          <w:trHeight w:val="420"/>
          <w:jc w:val="center"/>
        </w:trPr>
        <w:tc>
          <w:tcPr>
            <w:tcW w:w="1809" w:type="dxa"/>
            <w:vMerge w:val="restart"/>
            <w:vAlign w:val="center"/>
          </w:tcPr>
          <w:p w14:paraId="01844C6E"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1778" w:type="dxa"/>
            <w:vMerge w:val="restart"/>
            <w:vAlign w:val="center"/>
          </w:tcPr>
          <w:p w14:paraId="4B74B76E"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530" w:type="dxa"/>
            <w:gridSpan w:val="2"/>
            <w:vAlign w:val="center"/>
          </w:tcPr>
          <w:p w14:paraId="57ADDBE4"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w:t>
            </w:r>
            <w:r>
              <w:rPr>
                <w:rFonts w:ascii="Times New Roman" w:eastAsia="宋体" w:hAnsi="Times New Roman" w:cs="Times New Roman" w:hint="eastAsia"/>
              </w:rPr>
              <w:t>ain</w:t>
            </w:r>
          </w:p>
        </w:tc>
        <w:tc>
          <w:tcPr>
            <w:tcW w:w="3640" w:type="dxa"/>
            <w:vMerge w:val="restart"/>
            <w:vAlign w:val="center"/>
          </w:tcPr>
          <w:p w14:paraId="43D99278"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16E60068" w14:textId="77777777">
        <w:trPr>
          <w:trHeight w:val="431"/>
          <w:jc w:val="center"/>
        </w:trPr>
        <w:tc>
          <w:tcPr>
            <w:tcW w:w="1809" w:type="dxa"/>
            <w:vMerge/>
            <w:vAlign w:val="center"/>
          </w:tcPr>
          <w:p w14:paraId="5CDD1EE2" w14:textId="77777777" w:rsidR="002217D3" w:rsidRDefault="002217D3">
            <w:pPr>
              <w:jc w:val="center"/>
              <w:rPr>
                <w:rFonts w:ascii="Times New Roman" w:eastAsia="宋体" w:hAnsi="Times New Roman" w:cs="Times New Roman"/>
              </w:rPr>
            </w:pPr>
          </w:p>
        </w:tc>
        <w:tc>
          <w:tcPr>
            <w:tcW w:w="1778" w:type="dxa"/>
            <w:vMerge/>
          </w:tcPr>
          <w:p w14:paraId="29F6B2B3" w14:textId="77777777" w:rsidR="002217D3" w:rsidRDefault="002217D3">
            <w:pPr>
              <w:jc w:val="center"/>
              <w:rPr>
                <w:rFonts w:ascii="Times New Roman" w:eastAsia="宋体" w:hAnsi="Times New Roman" w:cs="Times New Roman"/>
              </w:rPr>
            </w:pPr>
          </w:p>
        </w:tc>
        <w:tc>
          <w:tcPr>
            <w:tcW w:w="1329" w:type="dxa"/>
            <w:vAlign w:val="center"/>
          </w:tcPr>
          <w:p w14:paraId="78323465" w14:textId="77777777" w:rsidR="002217D3" w:rsidRDefault="009165AA">
            <w:pPr>
              <w:jc w:val="center"/>
              <w:rPr>
                <w:rFonts w:ascii="Times New Roman" w:eastAsia="宋体" w:hAnsi="Times New Roman" w:cs="Times New Roman"/>
              </w:rPr>
            </w:pPr>
            <w:proofErr w:type="spellStart"/>
            <w:r>
              <w:rPr>
                <w:rFonts w:ascii="Times New Roman" w:eastAsia="宋体" w:hAnsi="Times New Roman" w:cs="Times New Roman"/>
              </w:rPr>
              <w:t>eMBB</w:t>
            </w:r>
            <w:proofErr w:type="spellEnd"/>
          </w:p>
        </w:tc>
        <w:tc>
          <w:tcPr>
            <w:tcW w:w="1201" w:type="dxa"/>
            <w:vAlign w:val="center"/>
          </w:tcPr>
          <w:p w14:paraId="39110FD0"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voice</w:t>
            </w:r>
          </w:p>
        </w:tc>
        <w:tc>
          <w:tcPr>
            <w:tcW w:w="3640" w:type="dxa"/>
            <w:vMerge/>
            <w:vAlign w:val="center"/>
          </w:tcPr>
          <w:p w14:paraId="5E98619F" w14:textId="77777777" w:rsidR="002217D3" w:rsidRDefault="002217D3">
            <w:pPr>
              <w:jc w:val="center"/>
              <w:rPr>
                <w:rFonts w:ascii="Times New Roman" w:eastAsia="宋体" w:hAnsi="Times New Roman" w:cs="Times New Roman"/>
              </w:rPr>
            </w:pPr>
          </w:p>
        </w:tc>
      </w:tr>
      <w:tr w:rsidR="002217D3" w14:paraId="27C2E846" w14:textId="77777777">
        <w:trPr>
          <w:trHeight w:val="420"/>
          <w:jc w:val="center"/>
        </w:trPr>
        <w:tc>
          <w:tcPr>
            <w:tcW w:w="1809" w:type="dxa"/>
            <w:vAlign w:val="center"/>
          </w:tcPr>
          <w:p w14:paraId="10AA61FD" w14:textId="249E912F" w:rsidR="002217D3" w:rsidRDefault="005E5545">
            <w:pPr>
              <w:jc w:val="center"/>
              <w:rPr>
                <w:rFonts w:ascii="Times New Roman" w:eastAsia="宋体" w:hAnsi="Times New Roman" w:cs="Times New Roman"/>
              </w:rPr>
            </w:pPr>
            <w:r>
              <w:rPr>
                <w:rFonts w:ascii="Times New Roman" w:eastAsia="宋体" w:hAnsi="Times New Roman" w:cs="Times New Roman"/>
              </w:rPr>
              <w:t>Qualcomm</w:t>
            </w:r>
          </w:p>
        </w:tc>
        <w:tc>
          <w:tcPr>
            <w:tcW w:w="1778" w:type="dxa"/>
            <w:vAlign w:val="center"/>
          </w:tcPr>
          <w:p w14:paraId="737DCFF8"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1</w:t>
            </w:r>
          </w:p>
        </w:tc>
        <w:tc>
          <w:tcPr>
            <w:tcW w:w="1329" w:type="dxa"/>
            <w:vAlign w:val="center"/>
          </w:tcPr>
          <w:p w14:paraId="3CA04B9D" w14:textId="7BD574C8" w:rsidR="002217D3" w:rsidRDefault="005E5545">
            <w:pPr>
              <w:jc w:val="center"/>
              <w:rPr>
                <w:rFonts w:ascii="Times New Roman" w:eastAsia="宋体" w:hAnsi="Times New Roman" w:cs="Times New Roman"/>
              </w:rPr>
            </w:pPr>
            <w:r>
              <w:rPr>
                <w:rFonts w:ascii="Times New Roman" w:eastAsia="宋体" w:hAnsi="Times New Roman" w:cs="Times New Roman"/>
              </w:rPr>
              <w:t>1.</w:t>
            </w:r>
            <w:r w:rsidR="00EC6E32">
              <w:rPr>
                <w:rFonts w:ascii="Times New Roman" w:eastAsia="宋体" w:hAnsi="Times New Roman" w:cs="Times New Roman"/>
              </w:rPr>
              <w:t>7</w:t>
            </w:r>
            <w:r>
              <w:rPr>
                <w:rFonts w:ascii="Times New Roman" w:eastAsia="宋体" w:hAnsi="Times New Roman" w:cs="Times New Roman"/>
              </w:rPr>
              <w:t xml:space="preserve"> dB</w:t>
            </w:r>
          </w:p>
        </w:tc>
        <w:tc>
          <w:tcPr>
            <w:tcW w:w="1201" w:type="dxa"/>
            <w:vAlign w:val="center"/>
          </w:tcPr>
          <w:p w14:paraId="6C819CE0" w14:textId="77777777" w:rsidR="002217D3" w:rsidRDefault="002217D3">
            <w:pPr>
              <w:jc w:val="center"/>
              <w:rPr>
                <w:rFonts w:ascii="Times New Roman" w:eastAsia="宋体" w:hAnsi="Times New Roman" w:cs="Times New Roman"/>
              </w:rPr>
            </w:pPr>
          </w:p>
        </w:tc>
        <w:tc>
          <w:tcPr>
            <w:tcW w:w="3640" w:type="dxa"/>
            <w:vAlign w:val="center"/>
          </w:tcPr>
          <w:p w14:paraId="436C2B38" w14:textId="0C3E3BA7" w:rsidR="002217D3" w:rsidRDefault="00BE449A">
            <w:pPr>
              <w:jc w:val="center"/>
              <w:rPr>
                <w:rFonts w:ascii="Times New Roman" w:eastAsia="宋体" w:hAnsi="Times New Roman" w:cs="Times New Roman"/>
              </w:rPr>
            </w:pPr>
            <w:r>
              <w:rPr>
                <w:rFonts w:ascii="Times New Roman" w:eastAsia="宋体" w:hAnsi="Times New Roman" w:cs="Times New Roman"/>
              </w:rPr>
              <w:t xml:space="preserve">PUSCH with 14 symbol allocation. </w:t>
            </w:r>
            <w:r w:rsidR="005125EE">
              <w:rPr>
                <w:rFonts w:ascii="Times New Roman" w:eastAsia="宋体" w:hAnsi="Times New Roman" w:cs="Times New Roman"/>
              </w:rPr>
              <w:t>1 Tx, 4 Rx.</w:t>
            </w:r>
            <w:r w:rsidR="008259B7">
              <w:rPr>
                <w:rFonts w:ascii="Times New Roman" w:eastAsia="宋体" w:hAnsi="Times New Roman" w:cs="Times New Roman"/>
              </w:rPr>
              <w:t xml:space="preserve"> </w:t>
            </w:r>
            <w:r w:rsidR="00C90387">
              <w:rPr>
                <w:rFonts w:ascii="Times New Roman" w:eastAsia="宋体" w:hAnsi="Times New Roman" w:cs="Times New Roman"/>
              </w:rPr>
              <w:t xml:space="preserve">Channel: </w:t>
            </w:r>
            <w:r w:rsidR="00532FAD">
              <w:rPr>
                <w:rFonts w:ascii="Times New Roman" w:eastAsia="宋体" w:hAnsi="Times New Roman" w:cs="Times New Roman"/>
              </w:rPr>
              <w:t xml:space="preserve">TDL-C 300ns, </w:t>
            </w:r>
            <w:r w:rsidR="00C90387">
              <w:rPr>
                <w:rFonts w:ascii="Times New Roman" w:eastAsia="宋体" w:hAnsi="Times New Roman" w:cs="Times New Roman"/>
              </w:rPr>
              <w:t xml:space="preserve">3 kmph. </w:t>
            </w:r>
            <w:r>
              <w:rPr>
                <w:rFonts w:ascii="Times New Roman" w:eastAsia="宋体" w:hAnsi="Times New Roman" w:cs="Times New Roman"/>
              </w:rPr>
              <w:t>Performance gap between optimal DMRS and suboptimal DMRS choice is reported as gain.</w:t>
            </w:r>
          </w:p>
        </w:tc>
      </w:tr>
      <w:tr w:rsidR="002217D3" w14:paraId="2BE1332B" w14:textId="77777777">
        <w:trPr>
          <w:trHeight w:val="412"/>
          <w:jc w:val="center"/>
        </w:trPr>
        <w:tc>
          <w:tcPr>
            <w:tcW w:w="1809" w:type="dxa"/>
            <w:vAlign w:val="center"/>
          </w:tcPr>
          <w:p w14:paraId="465CA265" w14:textId="77777777" w:rsidR="002217D3" w:rsidRDefault="002217D3">
            <w:pPr>
              <w:jc w:val="center"/>
              <w:rPr>
                <w:rFonts w:ascii="Times New Roman" w:eastAsia="宋体" w:hAnsi="Times New Roman" w:cs="Times New Roman"/>
              </w:rPr>
            </w:pPr>
          </w:p>
        </w:tc>
        <w:tc>
          <w:tcPr>
            <w:tcW w:w="1778" w:type="dxa"/>
          </w:tcPr>
          <w:p w14:paraId="6ACEC4C5" w14:textId="77777777" w:rsidR="002217D3" w:rsidRDefault="002217D3">
            <w:pPr>
              <w:jc w:val="center"/>
              <w:rPr>
                <w:rFonts w:ascii="Times New Roman" w:eastAsia="宋体" w:hAnsi="Times New Roman" w:cs="Times New Roman"/>
              </w:rPr>
            </w:pPr>
          </w:p>
        </w:tc>
        <w:tc>
          <w:tcPr>
            <w:tcW w:w="1329" w:type="dxa"/>
            <w:vAlign w:val="center"/>
          </w:tcPr>
          <w:p w14:paraId="195FAFBB" w14:textId="77777777" w:rsidR="002217D3" w:rsidRDefault="002217D3">
            <w:pPr>
              <w:jc w:val="center"/>
              <w:rPr>
                <w:rFonts w:ascii="Times New Roman" w:eastAsia="宋体" w:hAnsi="Times New Roman" w:cs="Times New Roman"/>
              </w:rPr>
            </w:pPr>
          </w:p>
        </w:tc>
        <w:tc>
          <w:tcPr>
            <w:tcW w:w="1201" w:type="dxa"/>
            <w:vAlign w:val="center"/>
          </w:tcPr>
          <w:p w14:paraId="06E55DA6" w14:textId="77777777" w:rsidR="002217D3" w:rsidRDefault="002217D3">
            <w:pPr>
              <w:jc w:val="center"/>
              <w:rPr>
                <w:rFonts w:ascii="Times New Roman" w:eastAsia="宋体" w:hAnsi="Times New Roman" w:cs="Times New Roman"/>
              </w:rPr>
            </w:pPr>
          </w:p>
        </w:tc>
        <w:tc>
          <w:tcPr>
            <w:tcW w:w="3640" w:type="dxa"/>
            <w:vAlign w:val="center"/>
          </w:tcPr>
          <w:p w14:paraId="28464C13" w14:textId="77777777" w:rsidR="002217D3" w:rsidRDefault="002217D3">
            <w:pPr>
              <w:jc w:val="center"/>
              <w:rPr>
                <w:rFonts w:ascii="Times New Roman" w:eastAsia="宋体" w:hAnsi="Times New Roman" w:cs="Times New Roman"/>
              </w:rPr>
            </w:pPr>
          </w:p>
        </w:tc>
      </w:tr>
      <w:tr w:rsidR="002217D3" w14:paraId="6AFC3029" w14:textId="77777777">
        <w:trPr>
          <w:trHeight w:val="412"/>
          <w:jc w:val="center"/>
        </w:trPr>
        <w:tc>
          <w:tcPr>
            <w:tcW w:w="1809" w:type="dxa"/>
            <w:vAlign w:val="center"/>
          </w:tcPr>
          <w:p w14:paraId="7974D049" w14:textId="77777777" w:rsidR="002217D3" w:rsidRDefault="002217D3">
            <w:pPr>
              <w:jc w:val="center"/>
              <w:rPr>
                <w:rFonts w:ascii="Times New Roman" w:eastAsia="宋体" w:hAnsi="Times New Roman" w:cs="Times New Roman"/>
              </w:rPr>
            </w:pPr>
          </w:p>
        </w:tc>
        <w:tc>
          <w:tcPr>
            <w:tcW w:w="1778" w:type="dxa"/>
          </w:tcPr>
          <w:p w14:paraId="11676E4B" w14:textId="77777777" w:rsidR="002217D3" w:rsidRDefault="002217D3">
            <w:pPr>
              <w:jc w:val="center"/>
              <w:rPr>
                <w:rFonts w:ascii="Times New Roman" w:eastAsia="宋体" w:hAnsi="Times New Roman" w:cs="Times New Roman"/>
              </w:rPr>
            </w:pPr>
          </w:p>
        </w:tc>
        <w:tc>
          <w:tcPr>
            <w:tcW w:w="1329" w:type="dxa"/>
            <w:vAlign w:val="center"/>
          </w:tcPr>
          <w:p w14:paraId="47FEEAC5" w14:textId="77777777" w:rsidR="002217D3" w:rsidRDefault="002217D3">
            <w:pPr>
              <w:jc w:val="center"/>
              <w:rPr>
                <w:rFonts w:ascii="Times New Roman" w:eastAsia="宋体" w:hAnsi="Times New Roman" w:cs="Times New Roman"/>
              </w:rPr>
            </w:pPr>
          </w:p>
        </w:tc>
        <w:tc>
          <w:tcPr>
            <w:tcW w:w="1201" w:type="dxa"/>
            <w:vAlign w:val="center"/>
          </w:tcPr>
          <w:p w14:paraId="198151E6" w14:textId="77777777" w:rsidR="002217D3" w:rsidRDefault="002217D3">
            <w:pPr>
              <w:jc w:val="center"/>
              <w:rPr>
                <w:rFonts w:ascii="Times New Roman" w:eastAsia="宋体" w:hAnsi="Times New Roman" w:cs="Times New Roman"/>
              </w:rPr>
            </w:pPr>
          </w:p>
        </w:tc>
        <w:tc>
          <w:tcPr>
            <w:tcW w:w="3640" w:type="dxa"/>
            <w:vAlign w:val="center"/>
          </w:tcPr>
          <w:p w14:paraId="112F9F3A" w14:textId="77777777" w:rsidR="002217D3" w:rsidRDefault="002217D3">
            <w:pPr>
              <w:jc w:val="center"/>
              <w:rPr>
                <w:rFonts w:ascii="Times New Roman" w:eastAsia="宋体" w:hAnsi="Times New Roman" w:cs="Times New Roman"/>
              </w:rPr>
            </w:pPr>
          </w:p>
        </w:tc>
      </w:tr>
    </w:tbl>
    <w:p w14:paraId="67D088A8" w14:textId="77777777" w:rsidR="002217D3" w:rsidRDefault="002217D3">
      <w:pPr>
        <w:rPr>
          <w:rFonts w:eastAsia="宋体"/>
        </w:rPr>
      </w:pPr>
    </w:p>
    <w:p w14:paraId="4617874C" w14:textId="77777777" w:rsidR="002217D3" w:rsidRDefault="009165AA">
      <w:pPr>
        <w:jc w:val="center"/>
        <w:rPr>
          <w:rFonts w:ascii="Calibri" w:eastAsia="宋体" w:hAnsi="Calibri" w:cs="Times New Roman"/>
        </w:rPr>
      </w:pPr>
      <w:r>
        <w:rPr>
          <w:rFonts w:ascii="Times New Roman" w:hAnsi="Times New Roman"/>
          <w:bCs/>
          <w:sz w:val="20"/>
          <w:szCs w:val="20"/>
        </w:rPr>
        <w:t>DM-RS balancing among frequency hops</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234490F5" w14:textId="77777777">
        <w:trPr>
          <w:trHeight w:val="420"/>
          <w:jc w:val="center"/>
        </w:trPr>
        <w:tc>
          <w:tcPr>
            <w:tcW w:w="1809" w:type="dxa"/>
            <w:vMerge w:val="restart"/>
            <w:vAlign w:val="center"/>
          </w:tcPr>
          <w:p w14:paraId="0FAE4887"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1778" w:type="dxa"/>
            <w:vMerge w:val="restart"/>
            <w:vAlign w:val="center"/>
          </w:tcPr>
          <w:p w14:paraId="2C211552"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530" w:type="dxa"/>
            <w:gridSpan w:val="2"/>
            <w:vAlign w:val="center"/>
          </w:tcPr>
          <w:p w14:paraId="0C3BC010"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w:t>
            </w:r>
            <w:r>
              <w:rPr>
                <w:rFonts w:ascii="Times New Roman" w:eastAsia="宋体" w:hAnsi="Times New Roman" w:cs="Times New Roman" w:hint="eastAsia"/>
              </w:rPr>
              <w:t>ain</w:t>
            </w:r>
          </w:p>
        </w:tc>
        <w:tc>
          <w:tcPr>
            <w:tcW w:w="3640" w:type="dxa"/>
            <w:vMerge w:val="restart"/>
            <w:vAlign w:val="center"/>
          </w:tcPr>
          <w:p w14:paraId="6B43CE0C"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1A5F8403" w14:textId="77777777">
        <w:trPr>
          <w:trHeight w:val="431"/>
          <w:jc w:val="center"/>
        </w:trPr>
        <w:tc>
          <w:tcPr>
            <w:tcW w:w="1809" w:type="dxa"/>
            <w:vMerge/>
            <w:vAlign w:val="center"/>
          </w:tcPr>
          <w:p w14:paraId="1879BE61" w14:textId="77777777" w:rsidR="002217D3" w:rsidRDefault="002217D3">
            <w:pPr>
              <w:jc w:val="center"/>
              <w:rPr>
                <w:rFonts w:ascii="Times New Roman" w:eastAsia="宋体" w:hAnsi="Times New Roman" w:cs="Times New Roman"/>
              </w:rPr>
            </w:pPr>
          </w:p>
        </w:tc>
        <w:tc>
          <w:tcPr>
            <w:tcW w:w="1778" w:type="dxa"/>
            <w:vMerge/>
          </w:tcPr>
          <w:p w14:paraId="11894BA2" w14:textId="77777777" w:rsidR="002217D3" w:rsidRDefault="002217D3">
            <w:pPr>
              <w:jc w:val="center"/>
              <w:rPr>
                <w:rFonts w:ascii="Times New Roman" w:eastAsia="宋体" w:hAnsi="Times New Roman" w:cs="Times New Roman"/>
              </w:rPr>
            </w:pPr>
          </w:p>
        </w:tc>
        <w:tc>
          <w:tcPr>
            <w:tcW w:w="1329" w:type="dxa"/>
            <w:vAlign w:val="center"/>
          </w:tcPr>
          <w:p w14:paraId="5B2748C3" w14:textId="77777777" w:rsidR="002217D3" w:rsidRDefault="009165AA">
            <w:pPr>
              <w:jc w:val="center"/>
              <w:rPr>
                <w:rFonts w:ascii="Times New Roman" w:eastAsia="宋体" w:hAnsi="Times New Roman" w:cs="Times New Roman"/>
              </w:rPr>
            </w:pPr>
            <w:proofErr w:type="spellStart"/>
            <w:r>
              <w:rPr>
                <w:rFonts w:ascii="Times New Roman" w:eastAsia="宋体" w:hAnsi="Times New Roman" w:cs="Times New Roman"/>
              </w:rPr>
              <w:t>eMBB</w:t>
            </w:r>
            <w:proofErr w:type="spellEnd"/>
          </w:p>
        </w:tc>
        <w:tc>
          <w:tcPr>
            <w:tcW w:w="1201" w:type="dxa"/>
            <w:vAlign w:val="center"/>
          </w:tcPr>
          <w:p w14:paraId="0D1F428D"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voice</w:t>
            </w:r>
          </w:p>
        </w:tc>
        <w:tc>
          <w:tcPr>
            <w:tcW w:w="3640" w:type="dxa"/>
            <w:vMerge/>
            <w:vAlign w:val="center"/>
          </w:tcPr>
          <w:p w14:paraId="0348C94F" w14:textId="77777777" w:rsidR="002217D3" w:rsidRDefault="002217D3">
            <w:pPr>
              <w:jc w:val="center"/>
              <w:rPr>
                <w:rFonts w:ascii="Times New Roman" w:eastAsia="宋体" w:hAnsi="Times New Roman" w:cs="Times New Roman"/>
              </w:rPr>
            </w:pPr>
          </w:p>
        </w:tc>
      </w:tr>
      <w:tr w:rsidR="002217D3" w14:paraId="71AC02E8" w14:textId="77777777">
        <w:trPr>
          <w:trHeight w:val="420"/>
          <w:jc w:val="center"/>
        </w:trPr>
        <w:tc>
          <w:tcPr>
            <w:tcW w:w="1809" w:type="dxa"/>
            <w:vMerge w:val="restart"/>
            <w:vAlign w:val="center"/>
          </w:tcPr>
          <w:p w14:paraId="5D58364A" w14:textId="77777777" w:rsidR="002217D3" w:rsidRDefault="002217D3">
            <w:pPr>
              <w:jc w:val="center"/>
              <w:rPr>
                <w:rFonts w:ascii="Times New Roman" w:eastAsia="宋体" w:hAnsi="Times New Roman" w:cs="Times New Roman"/>
              </w:rPr>
            </w:pPr>
          </w:p>
        </w:tc>
        <w:tc>
          <w:tcPr>
            <w:tcW w:w="1778" w:type="dxa"/>
            <w:vMerge w:val="restart"/>
            <w:vAlign w:val="center"/>
          </w:tcPr>
          <w:p w14:paraId="1C27A581"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1</w:t>
            </w:r>
          </w:p>
        </w:tc>
        <w:tc>
          <w:tcPr>
            <w:tcW w:w="1329" w:type="dxa"/>
            <w:vAlign w:val="center"/>
          </w:tcPr>
          <w:p w14:paraId="3804F991" w14:textId="77777777" w:rsidR="002217D3" w:rsidRDefault="002217D3">
            <w:pPr>
              <w:jc w:val="center"/>
              <w:rPr>
                <w:rFonts w:ascii="Times New Roman" w:eastAsia="宋体" w:hAnsi="Times New Roman" w:cs="Times New Roman"/>
              </w:rPr>
            </w:pPr>
          </w:p>
        </w:tc>
        <w:tc>
          <w:tcPr>
            <w:tcW w:w="1201" w:type="dxa"/>
            <w:vAlign w:val="center"/>
          </w:tcPr>
          <w:p w14:paraId="31E6EFE4" w14:textId="77777777" w:rsidR="002217D3" w:rsidRDefault="002217D3">
            <w:pPr>
              <w:jc w:val="center"/>
              <w:rPr>
                <w:rFonts w:ascii="Times New Roman" w:eastAsia="宋体" w:hAnsi="Times New Roman" w:cs="Times New Roman"/>
              </w:rPr>
            </w:pPr>
          </w:p>
        </w:tc>
        <w:tc>
          <w:tcPr>
            <w:tcW w:w="3640" w:type="dxa"/>
            <w:vAlign w:val="center"/>
          </w:tcPr>
          <w:p w14:paraId="038DCADC" w14:textId="77777777" w:rsidR="002217D3" w:rsidRDefault="002217D3">
            <w:pPr>
              <w:jc w:val="center"/>
              <w:rPr>
                <w:rFonts w:ascii="Times New Roman" w:eastAsia="宋体" w:hAnsi="Times New Roman" w:cs="Times New Roman"/>
              </w:rPr>
            </w:pPr>
          </w:p>
        </w:tc>
      </w:tr>
      <w:tr w:rsidR="002217D3" w14:paraId="0FBBE045" w14:textId="77777777">
        <w:trPr>
          <w:trHeight w:val="431"/>
          <w:jc w:val="center"/>
        </w:trPr>
        <w:tc>
          <w:tcPr>
            <w:tcW w:w="1809" w:type="dxa"/>
            <w:vMerge/>
            <w:vAlign w:val="center"/>
          </w:tcPr>
          <w:p w14:paraId="6EF865D4" w14:textId="77777777" w:rsidR="002217D3" w:rsidRDefault="002217D3">
            <w:pPr>
              <w:jc w:val="center"/>
              <w:rPr>
                <w:rFonts w:ascii="Times New Roman" w:eastAsia="宋体" w:hAnsi="Times New Roman" w:cs="Times New Roman"/>
              </w:rPr>
            </w:pPr>
          </w:p>
        </w:tc>
        <w:tc>
          <w:tcPr>
            <w:tcW w:w="1778" w:type="dxa"/>
            <w:vMerge/>
            <w:vAlign w:val="center"/>
          </w:tcPr>
          <w:p w14:paraId="4A67776B" w14:textId="77777777" w:rsidR="002217D3" w:rsidRDefault="002217D3">
            <w:pPr>
              <w:jc w:val="center"/>
              <w:rPr>
                <w:rFonts w:ascii="Times New Roman" w:eastAsia="宋体" w:hAnsi="Times New Roman" w:cs="Times New Roman"/>
              </w:rPr>
            </w:pPr>
          </w:p>
        </w:tc>
        <w:tc>
          <w:tcPr>
            <w:tcW w:w="1329" w:type="dxa"/>
            <w:vAlign w:val="center"/>
          </w:tcPr>
          <w:p w14:paraId="7E5D1205" w14:textId="77777777" w:rsidR="002217D3" w:rsidRDefault="002217D3">
            <w:pPr>
              <w:jc w:val="center"/>
              <w:rPr>
                <w:rFonts w:ascii="Times New Roman" w:eastAsia="宋体" w:hAnsi="Times New Roman" w:cs="Times New Roman"/>
              </w:rPr>
            </w:pPr>
          </w:p>
        </w:tc>
        <w:tc>
          <w:tcPr>
            <w:tcW w:w="1201" w:type="dxa"/>
            <w:vAlign w:val="center"/>
          </w:tcPr>
          <w:p w14:paraId="538934F7" w14:textId="77777777" w:rsidR="002217D3" w:rsidRDefault="002217D3">
            <w:pPr>
              <w:jc w:val="center"/>
              <w:rPr>
                <w:rFonts w:ascii="Times New Roman" w:eastAsia="宋体" w:hAnsi="Times New Roman" w:cs="Times New Roman"/>
              </w:rPr>
            </w:pPr>
          </w:p>
        </w:tc>
        <w:tc>
          <w:tcPr>
            <w:tcW w:w="3640" w:type="dxa"/>
            <w:vAlign w:val="center"/>
          </w:tcPr>
          <w:p w14:paraId="51C1B7FA" w14:textId="77777777" w:rsidR="002217D3" w:rsidRDefault="002217D3">
            <w:pPr>
              <w:jc w:val="center"/>
              <w:rPr>
                <w:rFonts w:ascii="Times New Roman" w:eastAsia="宋体" w:hAnsi="Times New Roman" w:cs="Times New Roman"/>
              </w:rPr>
            </w:pPr>
          </w:p>
        </w:tc>
      </w:tr>
      <w:tr w:rsidR="002217D3" w14:paraId="7CBAA639" w14:textId="77777777">
        <w:trPr>
          <w:trHeight w:val="865"/>
          <w:jc w:val="center"/>
        </w:trPr>
        <w:tc>
          <w:tcPr>
            <w:tcW w:w="1809" w:type="dxa"/>
            <w:vMerge/>
            <w:vAlign w:val="center"/>
          </w:tcPr>
          <w:p w14:paraId="35976081" w14:textId="77777777" w:rsidR="002217D3" w:rsidRDefault="002217D3">
            <w:pPr>
              <w:jc w:val="center"/>
              <w:rPr>
                <w:rFonts w:ascii="Times New Roman" w:eastAsia="宋体" w:hAnsi="Times New Roman" w:cs="Times New Roman"/>
              </w:rPr>
            </w:pPr>
          </w:p>
        </w:tc>
        <w:tc>
          <w:tcPr>
            <w:tcW w:w="1778" w:type="dxa"/>
            <w:vMerge/>
            <w:vAlign w:val="center"/>
          </w:tcPr>
          <w:p w14:paraId="0B5DF980" w14:textId="77777777" w:rsidR="002217D3" w:rsidRDefault="002217D3">
            <w:pPr>
              <w:jc w:val="center"/>
              <w:rPr>
                <w:rFonts w:ascii="Times New Roman" w:eastAsia="宋体" w:hAnsi="Times New Roman" w:cs="Times New Roman"/>
              </w:rPr>
            </w:pPr>
          </w:p>
        </w:tc>
        <w:tc>
          <w:tcPr>
            <w:tcW w:w="1329" w:type="dxa"/>
            <w:vAlign w:val="center"/>
          </w:tcPr>
          <w:p w14:paraId="2F3965AA" w14:textId="77777777" w:rsidR="002217D3" w:rsidRDefault="002217D3">
            <w:pPr>
              <w:jc w:val="center"/>
              <w:rPr>
                <w:rFonts w:ascii="Times New Roman" w:eastAsia="宋体" w:hAnsi="Times New Roman" w:cs="Times New Roman"/>
              </w:rPr>
            </w:pPr>
          </w:p>
        </w:tc>
        <w:tc>
          <w:tcPr>
            <w:tcW w:w="1201" w:type="dxa"/>
            <w:vAlign w:val="center"/>
          </w:tcPr>
          <w:p w14:paraId="47FDED25" w14:textId="77777777" w:rsidR="002217D3" w:rsidRDefault="002217D3">
            <w:pPr>
              <w:jc w:val="center"/>
              <w:rPr>
                <w:rFonts w:ascii="Times New Roman" w:eastAsia="宋体" w:hAnsi="Times New Roman" w:cs="Times New Roman"/>
              </w:rPr>
            </w:pPr>
          </w:p>
        </w:tc>
        <w:tc>
          <w:tcPr>
            <w:tcW w:w="3640" w:type="dxa"/>
            <w:vAlign w:val="center"/>
          </w:tcPr>
          <w:p w14:paraId="737F7BBB" w14:textId="77777777" w:rsidR="002217D3" w:rsidRDefault="002217D3">
            <w:pPr>
              <w:jc w:val="center"/>
              <w:rPr>
                <w:rFonts w:ascii="Times New Roman" w:eastAsia="宋体" w:hAnsi="Times New Roman" w:cs="Times New Roman"/>
              </w:rPr>
            </w:pPr>
          </w:p>
        </w:tc>
      </w:tr>
      <w:tr w:rsidR="002217D3" w14:paraId="65E9B84C" w14:textId="77777777">
        <w:trPr>
          <w:trHeight w:val="431"/>
          <w:jc w:val="center"/>
        </w:trPr>
        <w:tc>
          <w:tcPr>
            <w:tcW w:w="1809" w:type="dxa"/>
            <w:vMerge/>
            <w:vAlign w:val="center"/>
          </w:tcPr>
          <w:p w14:paraId="1F87CB20" w14:textId="77777777" w:rsidR="002217D3" w:rsidRDefault="002217D3">
            <w:pPr>
              <w:jc w:val="center"/>
              <w:rPr>
                <w:rFonts w:ascii="Times New Roman" w:eastAsia="宋体" w:hAnsi="Times New Roman" w:cs="Times New Roman"/>
              </w:rPr>
            </w:pPr>
          </w:p>
        </w:tc>
        <w:tc>
          <w:tcPr>
            <w:tcW w:w="1778" w:type="dxa"/>
            <w:vMerge w:val="restart"/>
            <w:vAlign w:val="center"/>
          </w:tcPr>
          <w:p w14:paraId="37884C30"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2</w:t>
            </w:r>
          </w:p>
        </w:tc>
        <w:tc>
          <w:tcPr>
            <w:tcW w:w="1329" w:type="dxa"/>
            <w:vAlign w:val="center"/>
          </w:tcPr>
          <w:p w14:paraId="02DFA4CF" w14:textId="77777777" w:rsidR="002217D3" w:rsidRDefault="002217D3">
            <w:pPr>
              <w:jc w:val="center"/>
              <w:rPr>
                <w:rFonts w:ascii="Times New Roman" w:eastAsia="宋体" w:hAnsi="Times New Roman" w:cs="Times New Roman"/>
              </w:rPr>
            </w:pPr>
          </w:p>
        </w:tc>
        <w:tc>
          <w:tcPr>
            <w:tcW w:w="1201" w:type="dxa"/>
            <w:vAlign w:val="center"/>
          </w:tcPr>
          <w:p w14:paraId="58C244BB" w14:textId="77777777" w:rsidR="002217D3" w:rsidRDefault="002217D3">
            <w:pPr>
              <w:jc w:val="center"/>
              <w:rPr>
                <w:rFonts w:ascii="Times New Roman" w:eastAsia="宋体" w:hAnsi="Times New Roman" w:cs="Times New Roman"/>
              </w:rPr>
            </w:pPr>
          </w:p>
        </w:tc>
        <w:tc>
          <w:tcPr>
            <w:tcW w:w="3640" w:type="dxa"/>
            <w:vAlign w:val="center"/>
          </w:tcPr>
          <w:p w14:paraId="2FD3A83B" w14:textId="77777777" w:rsidR="002217D3" w:rsidRDefault="002217D3">
            <w:pPr>
              <w:jc w:val="center"/>
              <w:rPr>
                <w:rFonts w:ascii="Times New Roman" w:eastAsia="宋体" w:hAnsi="Times New Roman" w:cs="Times New Roman"/>
              </w:rPr>
            </w:pPr>
          </w:p>
        </w:tc>
      </w:tr>
      <w:tr w:rsidR="002217D3" w14:paraId="4F7F3E13" w14:textId="77777777">
        <w:trPr>
          <w:trHeight w:val="439"/>
          <w:jc w:val="center"/>
        </w:trPr>
        <w:tc>
          <w:tcPr>
            <w:tcW w:w="1809" w:type="dxa"/>
            <w:vMerge/>
            <w:vAlign w:val="center"/>
          </w:tcPr>
          <w:p w14:paraId="525025C8" w14:textId="77777777" w:rsidR="002217D3" w:rsidRDefault="002217D3">
            <w:pPr>
              <w:jc w:val="center"/>
              <w:rPr>
                <w:rFonts w:ascii="Times New Roman" w:eastAsia="宋体" w:hAnsi="Times New Roman" w:cs="Times New Roman"/>
              </w:rPr>
            </w:pPr>
          </w:p>
        </w:tc>
        <w:tc>
          <w:tcPr>
            <w:tcW w:w="1778" w:type="dxa"/>
            <w:vMerge/>
          </w:tcPr>
          <w:p w14:paraId="67C65241" w14:textId="77777777" w:rsidR="002217D3" w:rsidRDefault="002217D3">
            <w:pPr>
              <w:jc w:val="center"/>
              <w:rPr>
                <w:rFonts w:ascii="Times New Roman" w:eastAsia="宋体" w:hAnsi="Times New Roman" w:cs="Times New Roman"/>
              </w:rPr>
            </w:pPr>
          </w:p>
        </w:tc>
        <w:tc>
          <w:tcPr>
            <w:tcW w:w="1329" w:type="dxa"/>
            <w:vAlign w:val="center"/>
          </w:tcPr>
          <w:p w14:paraId="3E4E7755" w14:textId="77777777" w:rsidR="002217D3" w:rsidRDefault="002217D3">
            <w:pPr>
              <w:jc w:val="center"/>
              <w:rPr>
                <w:rFonts w:ascii="Times New Roman" w:eastAsia="宋体" w:hAnsi="Times New Roman" w:cs="Times New Roman"/>
              </w:rPr>
            </w:pPr>
          </w:p>
        </w:tc>
        <w:tc>
          <w:tcPr>
            <w:tcW w:w="1201" w:type="dxa"/>
            <w:vAlign w:val="center"/>
          </w:tcPr>
          <w:p w14:paraId="6344CB0C" w14:textId="77777777" w:rsidR="002217D3" w:rsidRDefault="002217D3">
            <w:pPr>
              <w:jc w:val="center"/>
              <w:rPr>
                <w:rFonts w:ascii="Times New Roman" w:eastAsia="宋体" w:hAnsi="Times New Roman" w:cs="Times New Roman"/>
              </w:rPr>
            </w:pPr>
          </w:p>
        </w:tc>
        <w:tc>
          <w:tcPr>
            <w:tcW w:w="3640" w:type="dxa"/>
            <w:vAlign w:val="center"/>
          </w:tcPr>
          <w:p w14:paraId="612E7D06" w14:textId="77777777" w:rsidR="002217D3" w:rsidRDefault="002217D3">
            <w:pPr>
              <w:jc w:val="center"/>
              <w:rPr>
                <w:rFonts w:ascii="Times New Roman" w:eastAsia="宋体" w:hAnsi="Times New Roman" w:cs="Times New Roman"/>
              </w:rPr>
            </w:pPr>
          </w:p>
        </w:tc>
      </w:tr>
      <w:tr w:rsidR="002217D3" w14:paraId="25F20523" w14:textId="77777777">
        <w:trPr>
          <w:trHeight w:val="412"/>
          <w:jc w:val="center"/>
        </w:trPr>
        <w:tc>
          <w:tcPr>
            <w:tcW w:w="1809" w:type="dxa"/>
            <w:vAlign w:val="center"/>
          </w:tcPr>
          <w:p w14:paraId="5F7D3225" w14:textId="77777777" w:rsidR="002217D3" w:rsidRDefault="002217D3">
            <w:pPr>
              <w:jc w:val="center"/>
              <w:rPr>
                <w:rFonts w:ascii="Times New Roman" w:eastAsia="宋体" w:hAnsi="Times New Roman" w:cs="Times New Roman"/>
              </w:rPr>
            </w:pPr>
          </w:p>
        </w:tc>
        <w:tc>
          <w:tcPr>
            <w:tcW w:w="1778" w:type="dxa"/>
          </w:tcPr>
          <w:p w14:paraId="60F9AE13" w14:textId="77777777" w:rsidR="002217D3" w:rsidRDefault="002217D3">
            <w:pPr>
              <w:jc w:val="center"/>
              <w:rPr>
                <w:rFonts w:ascii="Times New Roman" w:eastAsia="宋体" w:hAnsi="Times New Roman" w:cs="Times New Roman"/>
              </w:rPr>
            </w:pPr>
          </w:p>
        </w:tc>
        <w:tc>
          <w:tcPr>
            <w:tcW w:w="1329" w:type="dxa"/>
            <w:vAlign w:val="center"/>
          </w:tcPr>
          <w:p w14:paraId="6597F9AC" w14:textId="77777777" w:rsidR="002217D3" w:rsidRDefault="002217D3">
            <w:pPr>
              <w:jc w:val="center"/>
              <w:rPr>
                <w:rFonts w:ascii="Times New Roman" w:eastAsia="宋体" w:hAnsi="Times New Roman" w:cs="Times New Roman"/>
              </w:rPr>
            </w:pPr>
          </w:p>
        </w:tc>
        <w:tc>
          <w:tcPr>
            <w:tcW w:w="1201" w:type="dxa"/>
            <w:vAlign w:val="center"/>
          </w:tcPr>
          <w:p w14:paraId="12523579" w14:textId="77777777" w:rsidR="002217D3" w:rsidRDefault="002217D3">
            <w:pPr>
              <w:jc w:val="center"/>
              <w:rPr>
                <w:rFonts w:ascii="Times New Roman" w:eastAsia="宋体" w:hAnsi="Times New Roman" w:cs="Times New Roman"/>
              </w:rPr>
            </w:pPr>
          </w:p>
        </w:tc>
        <w:tc>
          <w:tcPr>
            <w:tcW w:w="3640" w:type="dxa"/>
            <w:vAlign w:val="center"/>
          </w:tcPr>
          <w:p w14:paraId="76DA0B57" w14:textId="77777777" w:rsidR="002217D3" w:rsidRDefault="002217D3">
            <w:pPr>
              <w:jc w:val="center"/>
              <w:rPr>
                <w:rFonts w:ascii="Times New Roman" w:eastAsia="宋体" w:hAnsi="Times New Roman" w:cs="Times New Roman"/>
              </w:rPr>
            </w:pPr>
          </w:p>
        </w:tc>
      </w:tr>
      <w:tr w:rsidR="002217D3" w14:paraId="10FCD2B5" w14:textId="77777777">
        <w:trPr>
          <w:trHeight w:val="412"/>
          <w:jc w:val="center"/>
        </w:trPr>
        <w:tc>
          <w:tcPr>
            <w:tcW w:w="1809" w:type="dxa"/>
            <w:vAlign w:val="center"/>
          </w:tcPr>
          <w:p w14:paraId="50BBE55B" w14:textId="77777777" w:rsidR="002217D3" w:rsidRDefault="002217D3">
            <w:pPr>
              <w:jc w:val="center"/>
              <w:rPr>
                <w:rFonts w:ascii="Times New Roman" w:eastAsia="宋体" w:hAnsi="Times New Roman" w:cs="Times New Roman"/>
              </w:rPr>
            </w:pPr>
          </w:p>
        </w:tc>
        <w:tc>
          <w:tcPr>
            <w:tcW w:w="1778" w:type="dxa"/>
          </w:tcPr>
          <w:p w14:paraId="535AC580" w14:textId="77777777" w:rsidR="002217D3" w:rsidRDefault="002217D3">
            <w:pPr>
              <w:jc w:val="center"/>
              <w:rPr>
                <w:rFonts w:ascii="Times New Roman" w:eastAsia="宋体" w:hAnsi="Times New Roman" w:cs="Times New Roman"/>
              </w:rPr>
            </w:pPr>
          </w:p>
        </w:tc>
        <w:tc>
          <w:tcPr>
            <w:tcW w:w="1329" w:type="dxa"/>
            <w:vAlign w:val="center"/>
          </w:tcPr>
          <w:p w14:paraId="5C57997D" w14:textId="77777777" w:rsidR="002217D3" w:rsidRDefault="002217D3">
            <w:pPr>
              <w:jc w:val="center"/>
              <w:rPr>
                <w:rFonts w:ascii="Times New Roman" w:eastAsia="宋体" w:hAnsi="Times New Roman" w:cs="Times New Roman"/>
              </w:rPr>
            </w:pPr>
          </w:p>
        </w:tc>
        <w:tc>
          <w:tcPr>
            <w:tcW w:w="1201" w:type="dxa"/>
            <w:vAlign w:val="center"/>
          </w:tcPr>
          <w:p w14:paraId="27A83005" w14:textId="77777777" w:rsidR="002217D3" w:rsidRDefault="002217D3">
            <w:pPr>
              <w:jc w:val="center"/>
              <w:rPr>
                <w:rFonts w:ascii="Times New Roman" w:eastAsia="宋体" w:hAnsi="Times New Roman" w:cs="Times New Roman"/>
              </w:rPr>
            </w:pPr>
          </w:p>
        </w:tc>
        <w:tc>
          <w:tcPr>
            <w:tcW w:w="3640" w:type="dxa"/>
            <w:vAlign w:val="center"/>
          </w:tcPr>
          <w:p w14:paraId="7A4700F6" w14:textId="77777777" w:rsidR="002217D3" w:rsidRDefault="002217D3">
            <w:pPr>
              <w:jc w:val="center"/>
              <w:rPr>
                <w:rFonts w:ascii="Times New Roman" w:eastAsia="宋体" w:hAnsi="Times New Roman" w:cs="Times New Roman"/>
              </w:rPr>
            </w:pPr>
          </w:p>
        </w:tc>
      </w:tr>
    </w:tbl>
    <w:p w14:paraId="4E2C2E9D" w14:textId="77777777" w:rsidR="002217D3" w:rsidRDefault="002217D3">
      <w:pPr>
        <w:rPr>
          <w:rFonts w:eastAsia="宋体"/>
        </w:rPr>
      </w:pPr>
    </w:p>
    <w:p w14:paraId="1005141B" w14:textId="77777777" w:rsidR="002217D3" w:rsidRDefault="009165AA">
      <w:pPr>
        <w:pStyle w:val="Heading2"/>
        <w:spacing w:before="156" w:after="156"/>
        <w:rPr>
          <w:rFonts w:ascii="Arial" w:hAnsi="Arial" w:cs="Arial"/>
        </w:rPr>
      </w:pPr>
      <w:r>
        <w:rPr>
          <w:rFonts w:ascii="Arial" w:hAnsi="Arial" w:cs="Arial"/>
        </w:rPr>
        <w:t xml:space="preserve">2.4 </w:t>
      </w:r>
      <w:r>
        <w:rPr>
          <w:rFonts w:ascii="Arial" w:hAnsi="Arial" w:cs="Arial" w:hint="eastAsia"/>
        </w:rPr>
        <w:t>Other solutions for PUSCH coverage enhancement</w:t>
      </w:r>
      <w:r>
        <w:rPr>
          <w:rFonts w:ascii="Arial" w:hAnsi="Arial" w:cs="Arial"/>
        </w:rPr>
        <w:t>s</w:t>
      </w:r>
    </w:p>
    <w:tbl>
      <w:tblPr>
        <w:tblStyle w:val="1"/>
        <w:tblW w:w="9740" w:type="dxa"/>
        <w:jc w:val="center"/>
        <w:tblLayout w:type="fixed"/>
        <w:tblLook w:val="04A0" w:firstRow="1" w:lastRow="0" w:firstColumn="1" w:lastColumn="0" w:noHBand="0" w:noVBand="1"/>
      </w:tblPr>
      <w:tblGrid>
        <w:gridCol w:w="1540"/>
        <w:gridCol w:w="3718"/>
        <w:gridCol w:w="1120"/>
        <w:gridCol w:w="40"/>
        <w:gridCol w:w="1081"/>
        <w:gridCol w:w="2241"/>
      </w:tblGrid>
      <w:tr w:rsidR="002217D3" w14:paraId="6456F6D7" w14:textId="77777777">
        <w:trPr>
          <w:trHeight w:val="558"/>
          <w:jc w:val="center"/>
        </w:trPr>
        <w:tc>
          <w:tcPr>
            <w:tcW w:w="1540" w:type="dxa"/>
            <w:vMerge w:val="restart"/>
            <w:vAlign w:val="center"/>
          </w:tcPr>
          <w:p w14:paraId="2DE105D5"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3718" w:type="dxa"/>
            <w:vMerge w:val="restart"/>
            <w:vAlign w:val="center"/>
          </w:tcPr>
          <w:p w14:paraId="2CA994CC"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S</w:t>
            </w:r>
            <w:r>
              <w:rPr>
                <w:rFonts w:ascii="Times New Roman" w:eastAsia="宋体" w:hAnsi="Times New Roman" w:cs="Times New Roman"/>
              </w:rPr>
              <w:t>olutions</w:t>
            </w:r>
          </w:p>
        </w:tc>
        <w:tc>
          <w:tcPr>
            <w:tcW w:w="2241" w:type="dxa"/>
            <w:gridSpan w:val="3"/>
            <w:vAlign w:val="center"/>
          </w:tcPr>
          <w:p w14:paraId="00BE167A"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w:t>
            </w:r>
            <w:r>
              <w:rPr>
                <w:rFonts w:ascii="Times New Roman" w:eastAsia="宋体" w:hAnsi="Times New Roman" w:cs="Times New Roman" w:hint="eastAsia"/>
              </w:rPr>
              <w:t>ain</w:t>
            </w:r>
          </w:p>
        </w:tc>
        <w:tc>
          <w:tcPr>
            <w:tcW w:w="2241" w:type="dxa"/>
            <w:vMerge w:val="restart"/>
            <w:vAlign w:val="center"/>
          </w:tcPr>
          <w:p w14:paraId="1770FAEC"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07D4D397" w14:textId="77777777">
        <w:trPr>
          <w:trHeight w:val="523"/>
          <w:jc w:val="center"/>
        </w:trPr>
        <w:tc>
          <w:tcPr>
            <w:tcW w:w="1540" w:type="dxa"/>
            <w:vMerge/>
            <w:vAlign w:val="center"/>
          </w:tcPr>
          <w:p w14:paraId="774889E7" w14:textId="77777777" w:rsidR="002217D3" w:rsidRDefault="002217D3">
            <w:pPr>
              <w:jc w:val="center"/>
              <w:rPr>
                <w:rFonts w:ascii="Times New Roman" w:eastAsia="宋体" w:hAnsi="Times New Roman" w:cs="Times New Roman"/>
              </w:rPr>
            </w:pPr>
          </w:p>
        </w:tc>
        <w:tc>
          <w:tcPr>
            <w:tcW w:w="3718" w:type="dxa"/>
            <w:vMerge/>
          </w:tcPr>
          <w:p w14:paraId="34DF6BBD" w14:textId="77777777" w:rsidR="002217D3" w:rsidRDefault="002217D3">
            <w:pPr>
              <w:jc w:val="center"/>
              <w:rPr>
                <w:rFonts w:ascii="Times New Roman" w:eastAsia="宋体" w:hAnsi="Times New Roman" w:cs="Times New Roman"/>
              </w:rPr>
            </w:pPr>
          </w:p>
        </w:tc>
        <w:tc>
          <w:tcPr>
            <w:tcW w:w="1160" w:type="dxa"/>
            <w:gridSpan w:val="2"/>
            <w:vAlign w:val="center"/>
          </w:tcPr>
          <w:p w14:paraId="7A34FF35" w14:textId="77777777" w:rsidR="002217D3" w:rsidRDefault="009165AA">
            <w:pPr>
              <w:jc w:val="center"/>
              <w:rPr>
                <w:rFonts w:ascii="Times New Roman" w:eastAsia="宋体" w:hAnsi="Times New Roman" w:cs="Times New Roman"/>
              </w:rPr>
            </w:pPr>
            <w:proofErr w:type="spellStart"/>
            <w:r>
              <w:rPr>
                <w:rFonts w:ascii="Times New Roman" w:eastAsia="宋体" w:hAnsi="Times New Roman" w:cs="Times New Roman"/>
              </w:rPr>
              <w:t>eMBB</w:t>
            </w:r>
            <w:proofErr w:type="spellEnd"/>
          </w:p>
        </w:tc>
        <w:tc>
          <w:tcPr>
            <w:tcW w:w="1081" w:type="dxa"/>
            <w:vAlign w:val="center"/>
          </w:tcPr>
          <w:p w14:paraId="5E2F9461"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voice</w:t>
            </w:r>
          </w:p>
        </w:tc>
        <w:tc>
          <w:tcPr>
            <w:tcW w:w="2241" w:type="dxa"/>
            <w:vMerge/>
          </w:tcPr>
          <w:p w14:paraId="625C3E74" w14:textId="77777777" w:rsidR="002217D3" w:rsidRDefault="002217D3">
            <w:pPr>
              <w:jc w:val="center"/>
              <w:rPr>
                <w:rFonts w:ascii="Times New Roman" w:eastAsia="宋体" w:hAnsi="Times New Roman" w:cs="Times New Roman"/>
              </w:rPr>
            </w:pPr>
          </w:p>
        </w:tc>
      </w:tr>
      <w:tr w:rsidR="002217D3" w14:paraId="02EFB819" w14:textId="77777777">
        <w:trPr>
          <w:trHeight w:val="511"/>
          <w:jc w:val="center"/>
        </w:trPr>
        <w:tc>
          <w:tcPr>
            <w:tcW w:w="1540" w:type="dxa"/>
            <w:vMerge w:val="restart"/>
            <w:vAlign w:val="center"/>
          </w:tcPr>
          <w:p w14:paraId="0AC60D78"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C</w:t>
            </w:r>
            <w:r>
              <w:rPr>
                <w:rFonts w:ascii="Times New Roman" w:eastAsia="宋体" w:hAnsi="Times New Roman" w:cs="Times New Roman"/>
              </w:rPr>
              <w:t>hina Telecom</w:t>
            </w:r>
          </w:p>
        </w:tc>
        <w:tc>
          <w:tcPr>
            <w:tcW w:w="3718" w:type="dxa"/>
            <w:vMerge w:val="restart"/>
            <w:vAlign w:val="center"/>
          </w:tcPr>
          <w:p w14:paraId="6AFF5E40"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Enhanced intra-slot frequency hopping</w:t>
            </w:r>
          </w:p>
        </w:tc>
        <w:tc>
          <w:tcPr>
            <w:tcW w:w="1160" w:type="dxa"/>
            <w:gridSpan w:val="2"/>
            <w:vAlign w:val="center"/>
          </w:tcPr>
          <w:p w14:paraId="61CFBD27" w14:textId="77777777" w:rsidR="002217D3" w:rsidRDefault="002217D3">
            <w:pPr>
              <w:jc w:val="center"/>
              <w:rPr>
                <w:rFonts w:ascii="Times New Roman" w:eastAsia="宋体" w:hAnsi="Times New Roman" w:cs="Times New Roman"/>
              </w:rPr>
            </w:pPr>
          </w:p>
        </w:tc>
        <w:tc>
          <w:tcPr>
            <w:tcW w:w="1081" w:type="dxa"/>
            <w:vAlign w:val="center"/>
          </w:tcPr>
          <w:p w14:paraId="79985D67"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8 dB</w:t>
            </w:r>
          </w:p>
        </w:tc>
        <w:tc>
          <w:tcPr>
            <w:tcW w:w="2241" w:type="dxa"/>
          </w:tcPr>
          <w:p w14:paraId="65442942"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DDDSUDDSUU, O2O</w:t>
            </w:r>
          </w:p>
        </w:tc>
      </w:tr>
      <w:tr w:rsidR="002217D3" w14:paraId="39E882AA" w14:textId="77777777">
        <w:trPr>
          <w:trHeight w:val="499"/>
          <w:jc w:val="center"/>
        </w:trPr>
        <w:tc>
          <w:tcPr>
            <w:tcW w:w="1540" w:type="dxa"/>
            <w:vMerge/>
            <w:vAlign w:val="center"/>
          </w:tcPr>
          <w:p w14:paraId="417658DF" w14:textId="77777777" w:rsidR="002217D3" w:rsidRDefault="002217D3">
            <w:pPr>
              <w:jc w:val="center"/>
              <w:rPr>
                <w:rFonts w:ascii="Times New Roman" w:eastAsia="宋体" w:hAnsi="Times New Roman" w:cs="Times New Roman"/>
              </w:rPr>
            </w:pPr>
          </w:p>
        </w:tc>
        <w:tc>
          <w:tcPr>
            <w:tcW w:w="3718" w:type="dxa"/>
            <w:vMerge/>
          </w:tcPr>
          <w:p w14:paraId="743C28EB" w14:textId="77777777" w:rsidR="002217D3" w:rsidRDefault="002217D3">
            <w:pPr>
              <w:jc w:val="center"/>
              <w:rPr>
                <w:rFonts w:ascii="Times New Roman" w:eastAsia="宋体" w:hAnsi="Times New Roman" w:cs="Times New Roman"/>
              </w:rPr>
            </w:pPr>
          </w:p>
        </w:tc>
        <w:tc>
          <w:tcPr>
            <w:tcW w:w="1160" w:type="dxa"/>
            <w:gridSpan w:val="2"/>
            <w:vAlign w:val="center"/>
          </w:tcPr>
          <w:p w14:paraId="42FAC245"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4 dB</w:t>
            </w:r>
          </w:p>
        </w:tc>
        <w:tc>
          <w:tcPr>
            <w:tcW w:w="1081" w:type="dxa"/>
            <w:vAlign w:val="center"/>
          </w:tcPr>
          <w:p w14:paraId="28FBB77F" w14:textId="77777777" w:rsidR="002217D3" w:rsidRDefault="002217D3">
            <w:pPr>
              <w:jc w:val="center"/>
              <w:rPr>
                <w:rFonts w:ascii="Times New Roman" w:eastAsia="宋体" w:hAnsi="Times New Roman" w:cs="Times New Roman"/>
              </w:rPr>
            </w:pPr>
          </w:p>
        </w:tc>
        <w:tc>
          <w:tcPr>
            <w:tcW w:w="2241" w:type="dxa"/>
          </w:tcPr>
          <w:p w14:paraId="5BBB423A"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DDDSUDDSUU, rural O2I</w:t>
            </w:r>
          </w:p>
        </w:tc>
      </w:tr>
      <w:tr w:rsidR="00814F43" w14:paraId="5CEEB9F7" w14:textId="77777777" w:rsidTr="00320B48">
        <w:trPr>
          <w:trHeight w:val="499"/>
          <w:jc w:val="center"/>
        </w:trPr>
        <w:tc>
          <w:tcPr>
            <w:tcW w:w="1540" w:type="dxa"/>
            <w:vMerge w:val="restart"/>
            <w:vAlign w:val="center"/>
          </w:tcPr>
          <w:p w14:paraId="2AD97D0A" w14:textId="19444F2F" w:rsidR="00814F43" w:rsidRDefault="00814F43">
            <w:pPr>
              <w:jc w:val="center"/>
              <w:rPr>
                <w:rFonts w:ascii="Times New Roman" w:eastAsia="宋体" w:hAnsi="Times New Roman" w:cs="Times New Roman"/>
              </w:rPr>
            </w:pPr>
            <w:r>
              <w:rPr>
                <w:rFonts w:ascii="Times New Roman" w:eastAsia="宋体" w:hAnsi="Times New Roman" w:cs="Times New Roman"/>
              </w:rPr>
              <w:t xml:space="preserve">IITH, IITM, CEWIT, Reliance </w:t>
            </w:r>
            <w:proofErr w:type="spellStart"/>
            <w:r>
              <w:rPr>
                <w:rFonts w:ascii="Times New Roman" w:eastAsia="宋体" w:hAnsi="Times New Roman" w:cs="Times New Roman"/>
              </w:rPr>
              <w:t>Jio</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Tejas</w:t>
            </w:r>
            <w:proofErr w:type="spellEnd"/>
            <w:r>
              <w:rPr>
                <w:rFonts w:ascii="Times New Roman" w:eastAsia="宋体" w:hAnsi="Times New Roman" w:cs="Times New Roman"/>
              </w:rPr>
              <w:t xml:space="preserve"> Networks</w:t>
            </w:r>
          </w:p>
        </w:tc>
        <w:tc>
          <w:tcPr>
            <w:tcW w:w="3718" w:type="dxa"/>
            <w:vMerge w:val="restart"/>
          </w:tcPr>
          <w:p w14:paraId="749EB668" w14:textId="0AAEEDDC" w:rsidR="00814F43" w:rsidRDefault="00814F43">
            <w:pPr>
              <w:jc w:val="center"/>
              <w:rPr>
                <w:rFonts w:ascii="Times New Roman" w:eastAsia="宋体" w:hAnsi="Times New Roman" w:cs="Times New Roman"/>
              </w:rPr>
            </w:pPr>
            <w:r>
              <w:rPr>
                <w:rFonts w:ascii="Times New Roman" w:eastAsia="宋体" w:hAnsi="Times New Roman" w:cs="Times New Roman"/>
              </w:rPr>
              <w:t>Power boosting for pi/2 BPSK</w:t>
            </w:r>
          </w:p>
        </w:tc>
        <w:tc>
          <w:tcPr>
            <w:tcW w:w="2241" w:type="dxa"/>
            <w:gridSpan w:val="3"/>
            <w:vAlign w:val="center"/>
          </w:tcPr>
          <w:p w14:paraId="370CFA8F" w14:textId="6DB1ED21" w:rsidR="00814F43" w:rsidRDefault="00814F43" w:rsidP="00E27926">
            <w:pPr>
              <w:jc w:val="center"/>
              <w:rPr>
                <w:rFonts w:ascii="Times New Roman" w:eastAsia="宋体" w:hAnsi="Times New Roman" w:cs="Times New Roman"/>
              </w:rPr>
            </w:pPr>
            <w:r>
              <w:rPr>
                <w:rFonts w:ascii="Times New Roman" w:eastAsia="宋体" w:hAnsi="Times New Roman" w:cs="Times New Roman"/>
              </w:rPr>
              <w:t xml:space="preserve">3 dB for &lt;50% UL </w:t>
            </w:r>
            <w:r w:rsidR="00E27926">
              <w:rPr>
                <w:rFonts w:ascii="Times New Roman" w:eastAsia="宋体" w:hAnsi="Times New Roman" w:cs="Times New Roman"/>
              </w:rPr>
              <w:t xml:space="preserve">  </w:t>
            </w:r>
            <w:r>
              <w:rPr>
                <w:rFonts w:ascii="Times New Roman" w:eastAsia="宋体" w:hAnsi="Times New Roman" w:cs="Times New Roman"/>
              </w:rPr>
              <w:t>duty cycle</w:t>
            </w:r>
          </w:p>
        </w:tc>
        <w:tc>
          <w:tcPr>
            <w:tcW w:w="2241" w:type="dxa"/>
          </w:tcPr>
          <w:p w14:paraId="07F4FF31" w14:textId="77777777" w:rsidR="00814F43" w:rsidRDefault="00814F43">
            <w:pPr>
              <w:jc w:val="center"/>
              <w:rPr>
                <w:rFonts w:ascii="Times New Roman" w:eastAsia="宋体" w:hAnsi="Times New Roman" w:cs="Times New Roman"/>
              </w:rPr>
            </w:pPr>
          </w:p>
        </w:tc>
      </w:tr>
      <w:tr w:rsidR="00814F43" w14:paraId="4C43D546" w14:textId="77777777" w:rsidTr="00320B48">
        <w:trPr>
          <w:trHeight w:val="499"/>
          <w:jc w:val="center"/>
        </w:trPr>
        <w:tc>
          <w:tcPr>
            <w:tcW w:w="1540" w:type="dxa"/>
            <w:vMerge/>
            <w:vAlign w:val="center"/>
          </w:tcPr>
          <w:p w14:paraId="4D61174A" w14:textId="77777777" w:rsidR="00814F43" w:rsidRDefault="00814F43">
            <w:pPr>
              <w:jc w:val="center"/>
              <w:rPr>
                <w:rFonts w:ascii="Times New Roman" w:eastAsia="宋体" w:hAnsi="Times New Roman" w:cs="Times New Roman"/>
              </w:rPr>
            </w:pPr>
          </w:p>
        </w:tc>
        <w:tc>
          <w:tcPr>
            <w:tcW w:w="3718" w:type="dxa"/>
            <w:vMerge/>
          </w:tcPr>
          <w:p w14:paraId="20C75491" w14:textId="77777777" w:rsidR="00814F43" w:rsidRDefault="00814F43">
            <w:pPr>
              <w:jc w:val="center"/>
              <w:rPr>
                <w:rFonts w:ascii="Times New Roman" w:eastAsia="宋体" w:hAnsi="Times New Roman" w:cs="Times New Roman"/>
              </w:rPr>
            </w:pPr>
          </w:p>
        </w:tc>
        <w:tc>
          <w:tcPr>
            <w:tcW w:w="2241" w:type="dxa"/>
            <w:gridSpan w:val="3"/>
            <w:vAlign w:val="center"/>
          </w:tcPr>
          <w:p w14:paraId="25B2653A" w14:textId="77D1DA71" w:rsidR="00814F43" w:rsidRDefault="00814F43">
            <w:pPr>
              <w:jc w:val="center"/>
              <w:rPr>
                <w:rFonts w:ascii="Times New Roman" w:eastAsia="宋体" w:hAnsi="Times New Roman" w:cs="Times New Roman"/>
              </w:rPr>
            </w:pPr>
            <w:r>
              <w:rPr>
                <w:rFonts w:ascii="Times New Roman" w:eastAsia="宋体" w:hAnsi="Times New Roman" w:cs="Times New Roman"/>
              </w:rPr>
              <w:t>6 dB for &lt;25 % UL duty cycle</w:t>
            </w:r>
          </w:p>
        </w:tc>
        <w:tc>
          <w:tcPr>
            <w:tcW w:w="2241" w:type="dxa"/>
          </w:tcPr>
          <w:p w14:paraId="47E23624" w14:textId="77777777" w:rsidR="00814F43" w:rsidRDefault="00814F43">
            <w:pPr>
              <w:jc w:val="center"/>
              <w:rPr>
                <w:rFonts w:ascii="Times New Roman" w:eastAsia="宋体" w:hAnsi="Times New Roman" w:cs="Times New Roman"/>
              </w:rPr>
            </w:pPr>
          </w:p>
        </w:tc>
      </w:tr>
      <w:tr w:rsidR="00A00A6D" w14:paraId="07E12B7F" w14:textId="77777777" w:rsidTr="00320B48">
        <w:trPr>
          <w:trHeight w:val="499"/>
          <w:jc w:val="center"/>
        </w:trPr>
        <w:tc>
          <w:tcPr>
            <w:tcW w:w="1540" w:type="dxa"/>
            <w:vAlign w:val="center"/>
          </w:tcPr>
          <w:p w14:paraId="3A7E96F2" w14:textId="0B13B66C" w:rsidR="00A00A6D" w:rsidRDefault="00A00A6D">
            <w:pPr>
              <w:jc w:val="center"/>
              <w:rPr>
                <w:rFonts w:ascii="Times New Roman" w:eastAsia="宋体" w:hAnsi="Times New Roman" w:cs="Times New Roman"/>
              </w:rPr>
            </w:pPr>
            <w:r>
              <w:rPr>
                <w:rFonts w:ascii="Times New Roman" w:eastAsia="宋体" w:hAnsi="Times New Roman" w:cs="Times New Roman"/>
              </w:rPr>
              <w:t>Qualcomm</w:t>
            </w:r>
          </w:p>
        </w:tc>
        <w:tc>
          <w:tcPr>
            <w:tcW w:w="3718" w:type="dxa"/>
          </w:tcPr>
          <w:p w14:paraId="25718EDE" w14:textId="1544B60D" w:rsidR="00A00A6D" w:rsidRDefault="00262ABB">
            <w:pPr>
              <w:jc w:val="center"/>
              <w:rPr>
                <w:rFonts w:ascii="Times New Roman" w:eastAsia="宋体" w:hAnsi="Times New Roman" w:cs="Times New Roman"/>
              </w:rPr>
            </w:pPr>
            <w:r>
              <w:rPr>
                <w:rFonts w:ascii="Times New Roman" w:eastAsia="宋体" w:hAnsi="Times New Roman" w:cs="Times New Roman"/>
              </w:rPr>
              <w:t>Implicit switching between DFT-S-OFDM and CP-OFDM</w:t>
            </w:r>
          </w:p>
        </w:tc>
        <w:tc>
          <w:tcPr>
            <w:tcW w:w="2241" w:type="dxa"/>
            <w:gridSpan w:val="3"/>
            <w:vAlign w:val="center"/>
          </w:tcPr>
          <w:p w14:paraId="1082A308" w14:textId="4296E1CC" w:rsidR="00A00A6D" w:rsidRDefault="00262ABB">
            <w:pPr>
              <w:jc w:val="center"/>
              <w:rPr>
                <w:rFonts w:ascii="Times New Roman" w:eastAsia="宋体" w:hAnsi="Times New Roman" w:cs="Times New Roman"/>
              </w:rPr>
            </w:pPr>
            <w:r>
              <w:rPr>
                <w:rFonts w:ascii="Times New Roman" w:eastAsia="宋体" w:hAnsi="Times New Roman" w:cs="Times New Roman"/>
              </w:rPr>
              <w:t xml:space="preserve">2-3dB (due to change in </w:t>
            </w:r>
            <w:proofErr w:type="spellStart"/>
            <w:r>
              <w:rPr>
                <w:rFonts w:ascii="Times New Roman" w:eastAsia="宋体" w:hAnsi="Times New Roman" w:cs="Times New Roman"/>
              </w:rPr>
              <w:t>tx</w:t>
            </w:r>
            <w:proofErr w:type="spellEnd"/>
            <w:r>
              <w:rPr>
                <w:rFonts w:ascii="Times New Roman" w:eastAsia="宋体" w:hAnsi="Times New Roman" w:cs="Times New Roman"/>
              </w:rPr>
              <w:t xml:space="preserve"> power)</w:t>
            </w:r>
          </w:p>
        </w:tc>
        <w:tc>
          <w:tcPr>
            <w:tcW w:w="2241" w:type="dxa"/>
          </w:tcPr>
          <w:p w14:paraId="7EB52F36" w14:textId="08AE1F4D" w:rsidR="00A00A6D" w:rsidRDefault="00C2209D">
            <w:pPr>
              <w:jc w:val="center"/>
              <w:rPr>
                <w:rFonts w:ascii="Times New Roman" w:eastAsia="宋体" w:hAnsi="Times New Roman" w:cs="Times New Roman"/>
              </w:rPr>
            </w:pPr>
            <w:r>
              <w:rPr>
                <w:rFonts w:ascii="Times New Roman" w:eastAsia="宋体" w:hAnsi="Times New Roman" w:cs="Times New Roman"/>
              </w:rPr>
              <w:t xml:space="preserve">Aimed at avoiding a RRC </w:t>
            </w:r>
            <w:proofErr w:type="spellStart"/>
            <w:r>
              <w:rPr>
                <w:rFonts w:ascii="Times New Roman" w:eastAsia="宋体" w:hAnsi="Times New Roman" w:cs="Times New Roman"/>
              </w:rPr>
              <w:t>reconfig</w:t>
            </w:r>
            <w:proofErr w:type="spellEnd"/>
            <w:r>
              <w:rPr>
                <w:rFonts w:ascii="Times New Roman" w:eastAsia="宋体" w:hAnsi="Times New Roman" w:cs="Times New Roman"/>
              </w:rPr>
              <w:t xml:space="preserve"> to change waveform from CP-OFDM to DFT-S-OFDM.</w:t>
            </w:r>
          </w:p>
        </w:tc>
      </w:tr>
      <w:tr w:rsidR="00B35E1B" w14:paraId="4A48A184" w14:textId="77777777" w:rsidTr="00320B48">
        <w:trPr>
          <w:trHeight w:val="499"/>
          <w:jc w:val="center"/>
        </w:trPr>
        <w:tc>
          <w:tcPr>
            <w:tcW w:w="1540" w:type="dxa"/>
            <w:vAlign w:val="center"/>
          </w:tcPr>
          <w:p w14:paraId="68DD71D7" w14:textId="4D35E2A7" w:rsidR="00B35E1B" w:rsidRDefault="00B35E1B">
            <w:pPr>
              <w:jc w:val="center"/>
              <w:rPr>
                <w:rFonts w:ascii="Times New Roman" w:eastAsia="宋体" w:hAnsi="Times New Roman" w:cs="Times New Roman"/>
              </w:rPr>
            </w:pPr>
            <w:r>
              <w:rPr>
                <w:rFonts w:ascii="Times New Roman" w:eastAsia="宋体" w:hAnsi="Times New Roman" w:cs="Times New Roman"/>
              </w:rPr>
              <w:t>Qualcomm</w:t>
            </w:r>
          </w:p>
        </w:tc>
        <w:tc>
          <w:tcPr>
            <w:tcW w:w="3718" w:type="dxa"/>
          </w:tcPr>
          <w:p w14:paraId="12652EE8" w14:textId="5E20866B" w:rsidR="00B35E1B" w:rsidRDefault="006B46D4">
            <w:pPr>
              <w:jc w:val="center"/>
              <w:rPr>
                <w:rFonts w:ascii="Times New Roman" w:eastAsia="宋体" w:hAnsi="Times New Roman" w:cs="Times New Roman"/>
              </w:rPr>
            </w:pPr>
            <w:r>
              <w:rPr>
                <w:rFonts w:ascii="Times New Roman" w:eastAsia="宋体" w:hAnsi="Times New Roman" w:cs="Times New Roman"/>
              </w:rPr>
              <w:t>Techniques to reduce MPR</w:t>
            </w:r>
            <w:r w:rsidR="00BB7273">
              <w:rPr>
                <w:rFonts w:ascii="Times New Roman" w:eastAsia="宋体" w:hAnsi="Times New Roman" w:cs="Times New Roman"/>
              </w:rPr>
              <w:t xml:space="preserve"> in uplink transmissions</w:t>
            </w:r>
          </w:p>
        </w:tc>
        <w:tc>
          <w:tcPr>
            <w:tcW w:w="2241" w:type="dxa"/>
            <w:gridSpan w:val="3"/>
            <w:vAlign w:val="center"/>
          </w:tcPr>
          <w:p w14:paraId="4EC5400A" w14:textId="4A2FB631" w:rsidR="00B35E1B" w:rsidRDefault="00BB7273">
            <w:pPr>
              <w:jc w:val="center"/>
              <w:rPr>
                <w:rFonts w:ascii="Times New Roman" w:eastAsia="宋体" w:hAnsi="Times New Roman" w:cs="Times New Roman"/>
              </w:rPr>
            </w:pPr>
            <w:r>
              <w:rPr>
                <w:rFonts w:ascii="Times New Roman" w:eastAsia="宋体" w:hAnsi="Times New Roman" w:cs="Times New Roman"/>
              </w:rPr>
              <w:t>1-1.5 dB</w:t>
            </w:r>
            <w:r w:rsidR="008E15F9">
              <w:rPr>
                <w:rFonts w:ascii="Times New Roman" w:eastAsia="宋体" w:hAnsi="Times New Roman" w:cs="Times New Roman"/>
              </w:rPr>
              <w:t xml:space="preserve"> (due to increase in </w:t>
            </w:r>
            <w:proofErr w:type="spellStart"/>
            <w:r w:rsidR="008E15F9">
              <w:rPr>
                <w:rFonts w:ascii="Times New Roman" w:eastAsia="宋体" w:hAnsi="Times New Roman" w:cs="Times New Roman"/>
              </w:rPr>
              <w:t>tx</w:t>
            </w:r>
            <w:proofErr w:type="spellEnd"/>
            <w:r w:rsidR="008E15F9">
              <w:rPr>
                <w:rFonts w:ascii="Times New Roman" w:eastAsia="宋体" w:hAnsi="Times New Roman" w:cs="Times New Roman"/>
              </w:rPr>
              <w:t xml:space="preserve"> power)</w:t>
            </w:r>
          </w:p>
        </w:tc>
        <w:tc>
          <w:tcPr>
            <w:tcW w:w="2241" w:type="dxa"/>
          </w:tcPr>
          <w:p w14:paraId="00369D99" w14:textId="236D6539" w:rsidR="00B35E1B" w:rsidRDefault="00BB7273">
            <w:pPr>
              <w:jc w:val="center"/>
              <w:rPr>
                <w:rFonts w:ascii="Times New Roman" w:eastAsia="宋体" w:hAnsi="Times New Roman" w:cs="Times New Roman"/>
              </w:rPr>
            </w:pPr>
            <w:r>
              <w:rPr>
                <w:rFonts w:ascii="Times New Roman" w:eastAsia="宋体" w:hAnsi="Times New Roman" w:cs="Times New Roman"/>
              </w:rPr>
              <w:t xml:space="preserve">Aimed at increasing uplink transmit power </w:t>
            </w:r>
            <w:r w:rsidR="008E15F9">
              <w:rPr>
                <w:rFonts w:ascii="Times New Roman" w:eastAsia="宋体" w:hAnsi="Times New Roman" w:cs="Times New Roman"/>
              </w:rPr>
              <w:t xml:space="preserve">for DFT-S-OFDM and CP-OFDM waveforms. </w:t>
            </w:r>
          </w:p>
        </w:tc>
      </w:tr>
      <w:tr w:rsidR="001A1ECE" w14:paraId="42A12C59" w14:textId="77777777" w:rsidTr="00A51752">
        <w:trPr>
          <w:trHeight w:val="499"/>
          <w:jc w:val="center"/>
        </w:trPr>
        <w:tc>
          <w:tcPr>
            <w:tcW w:w="1540" w:type="dxa"/>
            <w:vAlign w:val="center"/>
          </w:tcPr>
          <w:p w14:paraId="280DF4A5" w14:textId="4C98A24F" w:rsidR="001A1ECE" w:rsidRPr="001A1ECE" w:rsidRDefault="001A1ECE">
            <w:pPr>
              <w:jc w:val="center"/>
              <w:rPr>
                <w:rFonts w:ascii="Times New Roman" w:hAnsi="Times New Roman" w:cs="Times New Roman"/>
                <w:lang w:eastAsia="ja-JP"/>
              </w:rPr>
            </w:pPr>
            <w:r>
              <w:rPr>
                <w:rFonts w:ascii="Times New Roman" w:hAnsi="Times New Roman" w:cs="Times New Roman" w:hint="eastAsia"/>
                <w:lang w:eastAsia="ja-JP"/>
              </w:rPr>
              <w:t>P</w:t>
            </w:r>
            <w:r>
              <w:rPr>
                <w:rFonts w:ascii="Times New Roman" w:hAnsi="Times New Roman" w:cs="Times New Roman"/>
                <w:lang w:eastAsia="ja-JP"/>
              </w:rPr>
              <w:t>anasonic</w:t>
            </w:r>
          </w:p>
        </w:tc>
        <w:tc>
          <w:tcPr>
            <w:tcW w:w="3718" w:type="dxa"/>
          </w:tcPr>
          <w:p w14:paraId="3A6F1DDB" w14:textId="71854CC1" w:rsidR="001A1ECE" w:rsidRPr="001A1ECE" w:rsidRDefault="001A1ECE">
            <w:pPr>
              <w:jc w:val="center"/>
              <w:rPr>
                <w:rFonts w:ascii="Times New Roman" w:hAnsi="Times New Roman" w:cs="Times New Roman"/>
                <w:lang w:eastAsia="ja-JP"/>
              </w:rPr>
            </w:pPr>
            <w:r>
              <w:rPr>
                <w:rFonts w:ascii="Times New Roman" w:hAnsi="Times New Roman" w:cs="Times New Roman" w:hint="eastAsia"/>
                <w:lang w:eastAsia="ja-JP"/>
              </w:rPr>
              <w:t>S</w:t>
            </w:r>
            <w:r>
              <w:rPr>
                <w:rFonts w:ascii="Times New Roman" w:hAnsi="Times New Roman" w:cs="Times New Roman"/>
                <w:lang w:eastAsia="ja-JP"/>
              </w:rPr>
              <w:t>ymbol-level repetition</w:t>
            </w:r>
          </w:p>
        </w:tc>
        <w:tc>
          <w:tcPr>
            <w:tcW w:w="1120" w:type="dxa"/>
            <w:vAlign w:val="center"/>
          </w:tcPr>
          <w:p w14:paraId="450A05A8" w14:textId="48A4AA25" w:rsidR="001A1ECE" w:rsidRDefault="001A1ECE">
            <w:pPr>
              <w:jc w:val="center"/>
              <w:rPr>
                <w:ins w:id="107" w:author="Yamamoto Tetsuya (山本 哲矢)" w:date="2020-10-28T11:00:00Z"/>
                <w:rFonts w:ascii="Times New Roman" w:hAnsi="Times New Roman" w:cs="Times New Roman"/>
                <w:lang w:eastAsia="ja-JP"/>
              </w:rPr>
            </w:pPr>
            <w:r>
              <w:rPr>
                <w:rFonts w:ascii="Times New Roman" w:hAnsi="Times New Roman" w:cs="Times New Roman" w:hint="eastAsia"/>
                <w:lang w:eastAsia="ja-JP"/>
              </w:rPr>
              <w:t>0</w:t>
            </w:r>
            <w:r>
              <w:rPr>
                <w:rFonts w:ascii="Times New Roman" w:hAnsi="Times New Roman" w:cs="Times New Roman"/>
                <w:lang w:eastAsia="ja-JP"/>
              </w:rPr>
              <w:t>.4 dB</w:t>
            </w:r>
            <w:ins w:id="108" w:author="Yamamoto Tetsuya (山本 哲矢)" w:date="2020-10-28T11:00:00Z">
              <w:r w:rsidR="00543E2B">
                <w:rPr>
                  <w:rFonts w:ascii="Times New Roman" w:hAnsi="Times New Roman" w:cs="Times New Roman"/>
                  <w:lang w:eastAsia="ja-JP"/>
                </w:rPr>
                <w:t xml:space="preserve"> (3km/h)</w:t>
              </w:r>
            </w:ins>
          </w:p>
          <w:p w14:paraId="733C98A6" w14:textId="6C51B1D6" w:rsidR="00543E2B" w:rsidRPr="001A1ECE" w:rsidRDefault="00543E2B">
            <w:pPr>
              <w:jc w:val="center"/>
              <w:rPr>
                <w:rFonts w:ascii="Times New Roman" w:hAnsi="Times New Roman" w:cs="Times New Roman"/>
                <w:lang w:eastAsia="ja-JP"/>
              </w:rPr>
            </w:pPr>
            <w:ins w:id="109" w:author="Yamamoto Tetsuya (山本 哲矢)" w:date="2020-10-28T11:00:00Z">
              <w:r>
                <w:rPr>
                  <w:rFonts w:ascii="Times New Roman" w:hAnsi="Times New Roman" w:cs="Times New Roman" w:hint="eastAsia"/>
                  <w:lang w:eastAsia="ja-JP"/>
                </w:rPr>
                <w:t>-</w:t>
              </w:r>
              <w:r>
                <w:rPr>
                  <w:rFonts w:ascii="Times New Roman" w:hAnsi="Times New Roman" w:cs="Times New Roman"/>
                  <w:lang w:eastAsia="ja-JP"/>
                </w:rPr>
                <w:t>0.3 dB (120km/h)</w:t>
              </w:r>
            </w:ins>
          </w:p>
        </w:tc>
        <w:tc>
          <w:tcPr>
            <w:tcW w:w="1121" w:type="dxa"/>
            <w:gridSpan w:val="2"/>
            <w:vAlign w:val="center"/>
          </w:tcPr>
          <w:p w14:paraId="53D93213" w14:textId="7BB89517" w:rsidR="001A1ECE" w:rsidRDefault="001A1ECE">
            <w:pPr>
              <w:jc w:val="center"/>
              <w:rPr>
                <w:rFonts w:ascii="Times New Roman" w:eastAsia="宋体" w:hAnsi="Times New Roman" w:cs="Times New Roman"/>
              </w:rPr>
            </w:pPr>
          </w:p>
        </w:tc>
        <w:tc>
          <w:tcPr>
            <w:tcW w:w="2241" w:type="dxa"/>
          </w:tcPr>
          <w:p w14:paraId="555C6423" w14:textId="3AC969E8" w:rsidR="001A1ECE" w:rsidRDefault="001A1ECE" w:rsidP="001A1ECE">
            <w:pPr>
              <w:spacing w:after="0" w:line="240" w:lineRule="auto"/>
              <w:jc w:val="left"/>
              <w:rPr>
                <w:rFonts w:ascii="Times New Roman" w:hAnsi="Times New Roman" w:cs="Times New Roman"/>
                <w:lang w:eastAsia="ja-JP"/>
              </w:rPr>
            </w:pPr>
            <w:r w:rsidRPr="001A1ECE">
              <w:rPr>
                <w:rFonts w:ascii="Times New Roman" w:hAnsi="Times New Roman" w:cs="Times New Roman"/>
                <w:lang w:eastAsia="ja-JP"/>
              </w:rPr>
              <w:t>Rural</w:t>
            </w:r>
            <w:r>
              <w:rPr>
                <w:rFonts w:ascii="Times New Roman" w:hAnsi="Times New Roman" w:cs="Times New Roman"/>
                <w:lang w:eastAsia="ja-JP"/>
              </w:rPr>
              <w:t xml:space="preserve">, 4 GHz, DDDSUDDSUU, </w:t>
            </w:r>
            <w:r>
              <w:rPr>
                <w:rFonts w:ascii="Times New Roman" w:hAnsi="Times New Roman" w:cs="Times New Roman" w:hint="eastAsia"/>
                <w:lang w:eastAsia="ja-JP"/>
              </w:rPr>
              <w:t>3</w:t>
            </w:r>
            <w:r>
              <w:rPr>
                <w:rFonts w:ascii="Times New Roman" w:hAnsi="Times New Roman" w:cs="Times New Roman"/>
                <w:lang w:eastAsia="ja-JP"/>
              </w:rPr>
              <w:t xml:space="preserve"> km/h</w:t>
            </w:r>
            <w:ins w:id="110" w:author="Yamamoto Tetsuya (山本 哲矢)" w:date="2020-10-28T11:00:00Z">
              <w:r w:rsidR="00543E2B">
                <w:rPr>
                  <w:rFonts w:ascii="Times New Roman" w:hAnsi="Times New Roman" w:cs="Times New Roman"/>
                  <w:lang w:eastAsia="ja-JP"/>
                </w:rPr>
                <w:t>/120km/h</w:t>
              </w:r>
            </w:ins>
          </w:p>
          <w:p w14:paraId="547A66DC" w14:textId="77777777" w:rsidR="001A1ECE" w:rsidRDefault="001A1ECE" w:rsidP="001A1ECE">
            <w:pPr>
              <w:spacing w:after="0" w:line="240" w:lineRule="auto"/>
              <w:jc w:val="left"/>
              <w:rPr>
                <w:rFonts w:ascii="Times New Roman" w:hAnsi="Times New Roman" w:cs="Times New Roman"/>
                <w:lang w:eastAsia="ja-JP"/>
              </w:rPr>
            </w:pPr>
            <w:r>
              <w:rPr>
                <w:rFonts w:ascii="Times New Roman" w:hAnsi="Times New Roman" w:cs="Times New Roman" w:hint="eastAsia"/>
                <w:lang w:eastAsia="ja-JP"/>
              </w:rPr>
              <w:t>4</w:t>
            </w:r>
            <w:r>
              <w:rPr>
                <w:rFonts w:ascii="Times New Roman" w:hAnsi="Times New Roman" w:cs="Times New Roman"/>
                <w:lang w:eastAsia="ja-JP"/>
              </w:rPr>
              <w:t>PRBs, 2 repetitions</w:t>
            </w:r>
            <w:r>
              <w:rPr>
                <w:rFonts w:ascii="Times New Roman" w:hAnsi="Times New Roman" w:cs="Times New Roman" w:hint="eastAsia"/>
                <w:lang w:eastAsia="ja-JP"/>
              </w:rPr>
              <w:t>,</w:t>
            </w:r>
            <w:r>
              <w:rPr>
                <w:rFonts w:ascii="Times New Roman" w:hAnsi="Times New Roman" w:cs="Times New Roman"/>
                <w:lang w:eastAsia="ja-JP"/>
              </w:rPr>
              <w:t xml:space="preserve"> w/o HARQ</w:t>
            </w:r>
          </w:p>
          <w:p w14:paraId="2046825E" w14:textId="77777777" w:rsidR="001A1ECE" w:rsidRDefault="001A1ECE" w:rsidP="001A1ECE">
            <w:pPr>
              <w:spacing w:after="0" w:line="240" w:lineRule="auto"/>
              <w:jc w:val="left"/>
              <w:rPr>
                <w:ins w:id="111" w:author="Yamamoto Tetsuya (山本 哲矢)" w:date="2020-10-28T11:01:00Z"/>
                <w:rFonts w:ascii="Times New Roman" w:hAnsi="Times New Roman" w:cs="Times New Roman"/>
                <w:lang w:eastAsia="ja-JP"/>
              </w:rPr>
            </w:pPr>
            <w:r>
              <w:rPr>
                <w:rFonts w:ascii="Times New Roman" w:hAnsi="Times New Roman" w:cs="Times New Roman" w:hint="eastAsia"/>
                <w:lang w:eastAsia="ja-JP"/>
              </w:rPr>
              <w:lastRenderedPageBreak/>
              <w:t>B</w:t>
            </w:r>
            <w:r>
              <w:rPr>
                <w:rFonts w:ascii="Times New Roman" w:hAnsi="Times New Roman" w:cs="Times New Roman"/>
                <w:lang w:eastAsia="ja-JP"/>
              </w:rPr>
              <w:t xml:space="preserve">aseline: </w:t>
            </w:r>
            <w:ins w:id="112" w:author="Yamamoto Tetsuya (山本 哲矢)" w:date="2020-10-28T11:00:00Z">
              <w:r w:rsidR="00543E2B">
                <w:rPr>
                  <w:rFonts w:ascii="Times New Roman" w:hAnsi="Times New Roman" w:cs="Times New Roman"/>
                  <w:lang w:eastAsia="ja-JP"/>
                </w:rPr>
                <w:t xml:space="preserve">PUSCH repetition Type A </w:t>
              </w:r>
            </w:ins>
            <w:r>
              <w:rPr>
                <w:rFonts w:ascii="Times New Roman" w:hAnsi="Times New Roman" w:cs="Times New Roman"/>
                <w:lang w:eastAsia="ja-JP"/>
              </w:rPr>
              <w:t>w/o cross-slot channel estimation</w:t>
            </w:r>
          </w:p>
          <w:p w14:paraId="118425F6" w14:textId="77777777" w:rsidR="00543E2B" w:rsidRPr="00543E2B" w:rsidRDefault="00543E2B" w:rsidP="00543E2B">
            <w:pPr>
              <w:spacing w:after="0" w:line="240" w:lineRule="auto"/>
              <w:jc w:val="left"/>
              <w:rPr>
                <w:ins w:id="113" w:author="Yamamoto Tetsuya (山本 哲矢)" w:date="2020-10-28T11:01:00Z"/>
                <w:rFonts w:ascii="Times New Roman" w:eastAsia="宋体" w:hAnsi="Times New Roman" w:cs="Times New Roman"/>
              </w:rPr>
            </w:pPr>
            <w:ins w:id="114" w:author="Yamamoto Tetsuya (山本 哲矢)" w:date="2020-10-28T11:01:00Z">
              <w:r w:rsidRPr="00543E2B">
                <w:rPr>
                  <w:rFonts w:ascii="Times New Roman" w:eastAsia="宋体" w:hAnsi="Times New Roman" w:cs="Times New Roman"/>
                </w:rPr>
                <w:t>3 km/h: Type 1, 2 DMRS symbol, no multiplexing with data</w:t>
              </w:r>
            </w:ins>
          </w:p>
          <w:p w14:paraId="4E62E2BC" w14:textId="15B10046" w:rsidR="00543E2B" w:rsidRDefault="00543E2B" w:rsidP="00543E2B">
            <w:pPr>
              <w:spacing w:after="0" w:line="240" w:lineRule="auto"/>
              <w:jc w:val="left"/>
              <w:rPr>
                <w:rFonts w:ascii="Times New Roman" w:eastAsia="宋体" w:hAnsi="Times New Roman" w:cs="Times New Roman"/>
              </w:rPr>
            </w:pPr>
            <w:ins w:id="115" w:author="Yamamoto Tetsuya (山本 哲矢)" w:date="2020-10-28T11:01:00Z">
              <w:r w:rsidRPr="00543E2B">
                <w:rPr>
                  <w:rFonts w:ascii="Times New Roman" w:eastAsia="宋体" w:hAnsi="Times New Roman" w:cs="Times New Roman"/>
                </w:rPr>
                <w:t>120 km/h: Type 1, 3 DMRS symbol, no multiplexing with data</w:t>
              </w:r>
            </w:ins>
          </w:p>
        </w:tc>
      </w:tr>
      <w:tr w:rsidR="00BB540F" w14:paraId="602F7443" w14:textId="77777777" w:rsidTr="00674587">
        <w:trPr>
          <w:trHeight w:val="499"/>
          <w:jc w:val="center"/>
          <w:ins w:id="116" w:author="Cristina Ciochina" w:date="2020-10-28T13:58:00Z"/>
        </w:trPr>
        <w:tc>
          <w:tcPr>
            <w:tcW w:w="1540" w:type="dxa"/>
            <w:vAlign w:val="center"/>
          </w:tcPr>
          <w:p w14:paraId="4BEC9CA5" w14:textId="01854949" w:rsidR="00BB540F" w:rsidRDefault="00BB540F">
            <w:pPr>
              <w:jc w:val="center"/>
              <w:rPr>
                <w:ins w:id="117" w:author="Cristina Ciochina" w:date="2020-10-28T13:58:00Z"/>
                <w:rFonts w:ascii="Times New Roman" w:hAnsi="Times New Roman" w:cs="Times New Roman"/>
                <w:lang w:eastAsia="ja-JP"/>
              </w:rPr>
            </w:pPr>
            <w:ins w:id="118" w:author="Cristina Ciochina" w:date="2020-10-28T13:58:00Z">
              <w:r>
                <w:rPr>
                  <w:rFonts w:ascii="Times New Roman" w:hAnsi="Times New Roman" w:cs="Times New Roman"/>
                  <w:lang w:eastAsia="ja-JP"/>
                </w:rPr>
                <w:lastRenderedPageBreak/>
                <w:t>Mitsubishi</w:t>
              </w:r>
            </w:ins>
          </w:p>
        </w:tc>
        <w:tc>
          <w:tcPr>
            <w:tcW w:w="3718" w:type="dxa"/>
          </w:tcPr>
          <w:p w14:paraId="4F42507D" w14:textId="3FE64D1A" w:rsidR="00BB540F" w:rsidRDefault="00BB540F">
            <w:pPr>
              <w:jc w:val="center"/>
              <w:rPr>
                <w:ins w:id="119" w:author="Cristina Ciochina" w:date="2020-10-28T13:58:00Z"/>
                <w:rFonts w:ascii="Times New Roman" w:hAnsi="Times New Roman" w:cs="Times New Roman"/>
                <w:lang w:eastAsia="ja-JP"/>
              </w:rPr>
            </w:pPr>
            <w:proofErr w:type="spellStart"/>
            <w:ins w:id="120" w:author="Cristina Ciochina" w:date="2020-10-28T15:07:00Z">
              <w:r>
                <w:rPr>
                  <w:rFonts w:ascii="Times New Roman" w:hAnsi="Times New Roman" w:cs="Times New Roman"/>
                  <w:lang w:eastAsia="ja-JP"/>
                </w:rPr>
                <w:t>Alamouti</w:t>
              </w:r>
              <w:proofErr w:type="spellEnd"/>
              <w:r>
                <w:rPr>
                  <w:rFonts w:ascii="Times New Roman" w:hAnsi="Times New Roman" w:cs="Times New Roman"/>
                  <w:lang w:eastAsia="ja-JP"/>
                </w:rPr>
                <w:t>-based transmit diversity</w:t>
              </w:r>
            </w:ins>
          </w:p>
        </w:tc>
        <w:tc>
          <w:tcPr>
            <w:tcW w:w="2241" w:type="dxa"/>
            <w:gridSpan w:val="3"/>
            <w:vAlign w:val="center"/>
          </w:tcPr>
          <w:p w14:paraId="18574B6F" w14:textId="77777777" w:rsidR="00BB540F" w:rsidRDefault="00BB540F">
            <w:pPr>
              <w:jc w:val="center"/>
              <w:rPr>
                <w:ins w:id="121" w:author="Cristina Ciochina" w:date="2020-10-28T15:10:00Z"/>
                <w:rFonts w:ascii="Times New Roman" w:eastAsia="宋体" w:hAnsi="Times New Roman" w:cs="Times New Roman"/>
              </w:rPr>
            </w:pPr>
            <w:ins w:id="122" w:author="Cristina Ciochina" w:date="2020-10-28T15:10:00Z">
              <w:r>
                <w:rPr>
                  <w:rFonts w:ascii="Times New Roman" w:eastAsia="宋体" w:hAnsi="Times New Roman" w:cs="Times New Roman"/>
                </w:rPr>
                <w:t>2-2.7dB in FR1</w:t>
              </w:r>
            </w:ins>
          </w:p>
          <w:p w14:paraId="077D8687" w14:textId="25D9262D" w:rsidR="00BB540F" w:rsidRDefault="00BB540F">
            <w:pPr>
              <w:jc w:val="center"/>
              <w:rPr>
                <w:ins w:id="123" w:author="Cristina Ciochina" w:date="2020-10-28T13:58:00Z"/>
                <w:rFonts w:ascii="Times New Roman" w:eastAsia="宋体" w:hAnsi="Times New Roman" w:cs="Times New Roman"/>
              </w:rPr>
            </w:pPr>
            <w:ins w:id="124" w:author="Cristina Ciochina" w:date="2020-10-28T15:13:00Z">
              <w:r>
                <w:rPr>
                  <w:rFonts w:ascii="Times New Roman" w:eastAsia="宋体" w:hAnsi="Times New Roman" w:cs="Times New Roman"/>
                </w:rPr>
                <w:t>2-3dB with QPSK, up to 8.5dB with 16QAM in FR2</w:t>
              </w:r>
            </w:ins>
          </w:p>
        </w:tc>
        <w:tc>
          <w:tcPr>
            <w:tcW w:w="2241" w:type="dxa"/>
          </w:tcPr>
          <w:p w14:paraId="759E97B8" w14:textId="751C38AF" w:rsidR="00BB540F" w:rsidRPr="001A1ECE" w:rsidRDefault="00BB540F" w:rsidP="001A1ECE">
            <w:pPr>
              <w:spacing w:after="0" w:line="240" w:lineRule="auto"/>
              <w:jc w:val="left"/>
              <w:rPr>
                <w:ins w:id="125" w:author="Cristina Ciochina" w:date="2020-10-28T13:58:00Z"/>
                <w:rFonts w:ascii="Times New Roman" w:hAnsi="Times New Roman" w:cs="Times New Roman"/>
                <w:lang w:eastAsia="ja-JP"/>
              </w:rPr>
            </w:pPr>
            <w:ins w:id="126" w:author="Cristina Ciochina" w:date="2020-10-28T15:14:00Z">
              <w:r>
                <w:rPr>
                  <w:rFonts w:ascii="Times New Roman" w:hAnsi="Times New Roman" w:cs="Times New Roman"/>
                  <w:lang w:eastAsia="ja-JP"/>
                </w:rPr>
                <w:t>PAPR preserving SFBC and /or single symbol STBC</w:t>
              </w:r>
            </w:ins>
          </w:p>
        </w:tc>
      </w:tr>
      <w:tr w:rsidR="00674587" w14:paraId="1F934CB5" w14:textId="77777777" w:rsidTr="00674587">
        <w:trPr>
          <w:trHeight w:val="499"/>
          <w:jc w:val="center"/>
          <w:ins w:id="127" w:author="Ericsson" w:date="2020-10-28T22:02:00Z"/>
        </w:trPr>
        <w:tc>
          <w:tcPr>
            <w:tcW w:w="1540" w:type="dxa"/>
            <w:vAlign w:val="center"/>
          </w:tcPr>
          <w:p w14:paraId="54C3DDC1" w14:textId="01416113" w:rsidR="00674587" w:rsidRDefault="00674587">
            <w:pPr>
              <w:jc w:val="center"/>
              <w:rPr>
                <w:ins w:id="128" w:author="Ericsson" w:date="2020-10-28T22:02:00Z"/>
                <w:rFonts w:ascii="Times New Roman" w:hAnsi="Times New Roman" w:cs="Times New Roman"/>
                <w:lang w:eastAsia="ja-JP"/>
              </w:rPr>
            </w:pPr>
            <w:ins w:id="129" w:author="Ericsson" w:date="2020-10-28T22:02:00Z">
              <w:r>
                <w:rPr>
                  <w:rFonts w:ascii="Times New Roman" w:hAnsi="Times New Roman" w:cs="Times New Roman"/>
                  <w:lang w:eastAsia="ja-JP"/>
                </w:rPr>
                <w:t>Ericsson</w:t>
              </w:r>
            </w:ins>
          </w:p>
        </w:tc>
        <w:tc>
          <w:tcPr>
            <w:tcW w:w="3718" w:type="dxa"/>
          </w:tcPr>
          <w:p w14:paraId="791F0B6D" w14:textId="0EC9CB4E" w:rsidR="00674587" w:rsidRDefault="003B643F">
            <w:pPr>
              <w:jc w:val="center"/>
              <w:rPr>
                <w:ins w:id="130" w:author="Ericsson" w:date="2020-10-28T22:02:00Z"/>
                <w:rFonts w:ascii="Times New Roman" w:hAnsi="Times New Roman" w:cs="Times New Roman"/>
                <w:lang w:eastAsia="ja-JP"/>
              </w:rPr>
            </w:pPr>
            <w:ins w:id="131" w:author="Ericsson" w:date="2020-10-28T22:14:00Z">
              <w:r>
                <w:rPr>
                  <w:rFonts w:ascii="Times New Roman" w:hAnsi="Times New Roman" w:cs="Times New Roman"/>
                  <w:lang w:eastAsia="ja-JP"/>
                </w:rPr>
                <w:t>Multi-Layer DFT-S-OFDM</w:t>
              </w:r>
            </w:ins>
          </w:p>
        </w:tc>
        <w:tc>
          <w:tcPr>
            <w:tcW w:w="2241" w:type="dxa"/>
            <w:gridSpan w:val="3"/>
            <w:vAlign w:val="center"/>
          </w:tcPr>
          <w:p w14:paraId="37065E64" w14:textId="1A568278" w:rsidR="00674587" w:rsidRDefault="003B643F">
            <w:pPr>
              <w:jc w:val="center"/>
              <w:rPr>
                <w:ins w:id="132" w:author="Ericsson" w:date="2020-10-28T22:02:00Z"/>
                <w:rFonts w:ascii="Times New Roman" w:eastAsia="宋体" w:hAnsi="Times New Roman" w:cs="Times New Roman"/>
              </w:rPr>
            </w:pPr>
            <w:ins w:id="133" w:author="Ericsson" w:date="2020-10-28T22:15:00Z">
              <w:r>
                <w:rPr>
                  <w:rFonts w:ascii="Times New Roman" w:eastAsia="宋体" w:hAnsi="Times New Roman" w:cs="Times New Roman"/>
                </w:rPr>
                <w:t>~3 dB cubic metric gain</w:t>
              </w:r>
            </w:ins>
            <w:ins w:id="134" w:author="Ericsson" w:date="2020-10-28T22:16:00Z">
              <w:r>
                <w:rPr>
                  <w:rFonts w:ascii="Times New Roman" w:eastAsia="宋体" w:hAnsi="Times New Roman" w:cs="Times New Roman"/>
                </w:rPr>
                <w:t xml:space="preserve"> vs. </w:t>
              </w:r>
            </w:ins>
            <w:ins w:id="135" w:author="Ericsson" w:date="2020-10-28T22:18:00Z">
              <w:r>
                <w:rPr>
                  <w:rFonts w:ascii="Times New Roman" w:eastAsia="宋体" w:hAnsi="Times New Roman" w:cs="Times New Roman"/>
                </w:rPr>
                <w:t>CP-</w:t>
              </w:r>
            </w:ins>
            <w:ins w:id="136" w:author="Ericsson" w:date="2020-10-28T22:16:00Z">
              <w:r>
                <w:rPr>
                  <w:rFonts w:ascii="Times New Roman" w:eastAsia="宋体" w:hAnsi="Times New Roman" w:cs="Times New Roman"/>
                </w:rPr>
                <w:t>OFDM</w:t>
              </w:r>
            </w:ins>
          </w:p>
        </w:tc>
        <w:tc>
          <w:tcPr>
            <w:tcW w:w="2241" w:type="dxa"/>
          </w:tcPr>
          <w:p w14:paraId="0A5FFDAB" w14:textId="26092085" w:rsidR="00674587" w:rsidRDefault="003B643F" w:rsidP="001A1ECE">
            <w:pPr>
              <w:spacing w:after="0" w:line="240" w:lineRule="auto"/>
              <w:jc w:val="left"/>
              <w:rPr>
                <w:ins w:id="137" w:author="Ericsson" w:date="2020-10-28T22:02:00Z"/>
                <w:rFonts w:ascii="Times New Roman" w:hAnsi="Times New Roman" w:cs="Times New Roman"/>
                <w:lang w:eastAsia="ja-JP"/>
              </w:rPr>
            </w:pPr>
            <w:ins w:id="138" w:author="Ericsson" w:date="2020-10-28T22:17:00Z">
              <w:r>
                <w:rPr>
                  <w:rFonts w:ascii="Times New Roman" w:hAnsi="Times New Roman" w:cs="Times New Roman"/>
                  <w:lang w:eastAsia="ja-JP"/>
                </w:rPr>
                <w:t>Rank 2 QPSK transmission</w:t>
              </w:r>
            </w:ins>
          </w:p>
        </w:tc>
      </w:tr>
    </w:tbl>
    <w:p w14:paraId="27E97433" w14:textId="77777777" w:rsidR="002217D3" w:rsidRDefault="002217D3"/>
    <w:p w14:paraId="421B8418"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3.  Simulation results for PUCCH enhancements</w:t>
      </w:r>
    </w:p>
    <w:p w14:paraId="34A77612" w14:textId="77777777" w:rsidR="002217D3" w:rsidRDefault="009165AA">
      <w:pPr>
        <w:pStyle w:val="Heading2"/>
        <w:spacing w:before="156" w:after="156"/>
        <w:rPr>
          <w:rFonts w:ascii="Arial" w:hAnsi="Arial" w:cs="Arial"/>
        </w:rPr>
      </w:pPr>
      <w:r>
        <w:rPr>
          <w:rFonts w:ascii="Arial" w:hAnsi="Arial" w:cs="Arial"/>
        </w:rPr>
        <w:t>3.1 Prioritized solutions</w:t>
      </w:r>
    </w:p>
    <w:p w14:paraId="176952DA" w14:textId="77777777" w:rsidR="002217D3" w:rsidRDefault="009165AA">
      <w:pPr>
        <w:jc w:val="center"/>
        <w:rPr>
          <w:rFonts w:ascii="Calibri" w:eastAsia="宋体" w:hAnsi="Calibri" w:cs="Times New Roman"/>
        </w:rPr>
      </w:pPr>
      <w:r>
        <w:rPr>
          <w:rFonts w:ascii="Times New Roman" w:hAnsi="Times New Roman" w:cs="Times New Roman"/>
        </w:rPr>
        <w:t>DMRS-less PUCCH</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15929C30" w14:textId="77777777">
        <w:trPr>
          <w:trHeight w:val="722"/>
          <w:jc w:val="center"/>
        </w:trPr>
        <w:tc>
          <w:tcPr>
            <w:tcW w:w="1392" w:type="dxa"/>
            <w:vAlign w:val="center"/>
          </w:tcPr>
          <w:p w14:paraId="3E9C4585"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Company</w:t>
            </w:r>
          </w:p>
        </w:tc>
        <w:tc>
          <w:tcPr>
            <w:tcW w:w="2053" w:type="dxa"/>
            <w:vAlign w:val="center"/>
          </w:tcPr>
          <w:p w14:paraId="0C23CE5F"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Frequency Range</w:t>
            </w:r>
          </w:p>
        </w:tc>
        <w:tc>
          <w:tcPr>
            <w:tcW w:w="2316" w:type="dxa"/>
            <w:vAlign w:val="center"/>
          </w:tcPr>
          <w:p w14:paraId="54B0B7D3"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Performance gain</w:t>
            </w:r>
          </w:p>
        </w:tc>
        <w:tc>
          <w:tcPr>
            <w:tcW w:w="3999" w:type="dxa"/>
            <w:vAlign w:val="center"/>
          </w:tcPr>
          <w:p w14:paraId="1A890507"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Key Assumptions</w:t>
            </w:r>
          </w:p>
        </w:tc>
      </w:tr>
      <w:tr w:rsidR="002217D3" w14:paraId="4AE8FD74" w14:textId="77777777">
        <w:trPr>
          <w:trHeight w:val="722"/>
          <w:jc w:val="center"/>
        </w:trPr>
        <w:tc>
          <w:tcPr>
            <w:tcW w:w="1392" w:type="dxa"/>
            <w:vAlign w:val="center"/>
          </w:tcPr>
          <w:p w14:paraId="347E8B38"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ZTE</w:t>
            </w:r>
          </w:p>
        </w:tc>
        <w:tc>
          <w:tcPr>
            <w:tcW w:w="2053" w:type="dxa"/>
            <w:vAlign w:val="center"/>
          </w:tcPr>
          <w:p w14:paraId="75AFBC81"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FR1</w:t>
            </w:r>
          </w:p>
        </w:tc>
        <w:tc>
          <w:tcPr>
            <w:tcW w:w="2316" w:type="dxa"/>
            <w:vAlign w:val="center"/>
          </w:tcPr>
          <w:p w14:paraId="71DFA6E8" w14:textId="77777777" w:rsidR="002217D3" w:rsidRPr="00C106F8" w:rsidRDefault="009165AA">
            <w:pPr>
              <w:jc w:val="center"/>
              <w:rPr>
                <w:rFonts w:ascii="Times New Roman" w:eastAsia="宋体" w:hAnsi="Times New Roman" w:cs="Times New Roman"/>
                <w:szCs w:val="21"/>
              </w:rPr>
            </w:pPr>
            <w:r w:rsidRPr="00C106F8">
              <w:rPr>
                <w:rFonts w:ascii="Times New Roman" w:eastAsia="宋体" w:hAnsi="Times New Roman" w:cs="Times New Roman"/>
                <w:szCs w:val="21"/>
              </w:rPr>
              <w:t>2~3 dB</w:t>
            </w:r>
          </w:p>
        </w:tc>
        <w:tc>
          <w:tcPr>
            <w:tcW w:w="3999" w:type="dxa"/>
            <w:vAlign w:val="center"/>
          </w:tcPr>
          <w:p w14:paraId="2C1310D6" w14:textId="77777777" w:rsidR="002217D3" w:rsidRPr="00C106F8" w:rsidRDefault="009165AA">
            <w:pPr>
              <w:jc w:val="left"/>
              <w:rPr>
                <w:rFonts w:ascii="Times New Roman" w:eastAsia="宋体" w:hAnsi="Times New Roman" w:cs="Times New Roman"/>
                <w:szCs w:val="21"/>
              </w:rPr>
            </w:pPr>
            <w:r w:rsidRPr="00C106F8">
              <w:rPr>
                <w:rFonts w:ascii="Times New Roman" w:eastAsia="宋体" w:hAnsi="Times New Roman" w:cs="Times New Roman"/>
                <w:szCs w:val="21"/>
              </w:rPr>
              <w:t>4GHz, 11 bits UCI</w:t>
            </w:r>
          </w:p>
          <w:p w14:paraId="7279B3A3" w14:textId="77777777" w:rsidR="002217D3" w:rsidRPr="00C106F8" w:rsidRDefault="009165AA">
            <w:pPr>
              <w:jc w:val="left"/>
              <w:rPr>
                <w:rFonts w:ascii="Times New Roman" w:eastAsia="宋体" w:hAnsi="Times New Roman" w:cs="Times New Roman"/>
                <w:szCs w:val="21"/>
              </w:rPr>
            </w:pPr>
            <w:r w:rsidRPr="00C106F8">
              <w:rPr>
                <w:rFonts w:ascii="Times New Roman" w:eastAsia="宋体" w:hAnsi="Times New Roman" w:cs="Times New Roman"/>
                <w:szCs w:val="21"/>
              </w:rPr>
              <w:t>Baseline scheme: PUCCH format 3</w:t>
            </w:r>
          </w:p>
          <w:p w14:paraId="41ED6282" w14:textId="77777777" w:rsidR="002217D3" w:rsidRPr="00C106F8" w:rsidRDefault="009165AA">
            <w:pPr>
              <w:jc w:val="left"/>
              <w:rPr>
                <w:rFonts w:ascii="Times New Roman" w:eastAsia="宋体" w:hAnsi="Times New Roman" w:cs="Times New Roman"/>
                <w:szCs w:val="21"/>
              </w:rPr>
            </w:pPr>
            <w:r w:rsidRPr="00C106F8">
              <w:rPr>
                <w:rFonts w:ascii="Times New Roman" w:eastAsia="宋体" w:hAnsi="Times New Roman" w:cs="Times New Roman"/>
                <w:szCs w:val="21"/>
              </w:rPr>
              <w:t>Enhanced scheme: Sequence based PUCCH with 2^11 sequences.</w:t>
            </w:r>
          </w:p>
        </w:tc>
      </w:tr>
      <w:tr w:rsidR="001A3FC6" w14:paraId="61D1F1C7" w14:textId="77777777" w:rsidTr="00447E7B">
        <w:trPr>
          <w:trHeight w:val="383"/>
          <w:jc w:val="center"/>
        </w:trPr>
        <w:tc>
          <w:tcPr>
            <w:tcW w:w="1392" w:type="dxa"/>
            <w:vMerge w:val="restart"/>
            <w:vAlign w:val="center"/>
          </w:tcPr>
          <w:p w14:paraId="67501804" w14:textId="362A9319" w:rsidR="001A3FC6" w:rsidRPr="00C106F8" w:rsidRDefault="001A3FC6"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Intel</w:t>
            </w:r>
          </w:p>
        </w:tc>
        <w:tc>
          <w:tcPr>
            <w:tcW w:w="2053" w:type="dxa"/>
            <w:vMerge w:val="restart"/>
            <w:vAlign w:val="center"/>
          </w:tcPr>
          <w:p w14:paraId="06B6393C" w14:textId="1A59F18A" w:rsidR="001A3FC6" w:rsidRPr="00C106F8" w:rsidRDefault="001A3FC6"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FR1</w:t>
            </w:r>
          </w:p>
        </w:tc>
        <w:tc>
          <w:tcPr>
            <w:tcW w:w="2316" w:type="dxa"/>
            <w:vAlign w:val="center"/>
          </w:tcPr>
          <w:p w14:paraId="17BE55DE" w14:textId="0793EB3E" w:rsidR="001A3FC6" w:rsidRPr="00C106F8" w:rsidRDefault="001A3FC6"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1.0dB</w:t>
            </w:r>
          </w:p>
        </w:tc>
        <w:tc>
          <w:tcPr>
            <w:tcW w:w="3999" w:type="dxa"/>
            <w:vAlign w:val="center"/>
          </w:tcPr>
          <w:p w14:paraId="50B44E2A" w14:textId="0B2684FE" w:rsidR="001A3FC6" w:rsidRPr="00C106F8" w:rsidRDefault="001A3FC6" w:rsidP="00447E7B">
            <w:pPr>
              <w:spacing w:after="0"/>
              <w:jc w:val="left"/>
              <w:rPr>
                <w:rFonts w:ascii="Times New Roman" w:eastAsia="宋体" w:hAnsi="Times New Roman" w:cs="Times New Roman"/>
                <w:szCs w:val="21"/>
              </w:rPr>
            </w:pPr>
            <w:r w:rsidRPr="00C106F8">
              <w:rPr>
                <w:rFonts w:ascii="Times New Roman" w:eastAsia="宋体" w:hAnsi="Times New Roman" w:cs="Times New Roman"/>
                <w:szCs w:val="21"/>
              </w:rPr>
              <w:t>PF3, 1Tx2Rx, FDD 700MHz, 3 UCI bits, 1%</w:t>
            </w:r>
            <w:r w:rsidR="003F5F87" w:rsidRPr="00C106F8">
              <w:rPr>
                <w:rFonts w:ascii="Times New Roman" w:eastAsia="宋体" w:hAnsi="Times New Roman" w:cs="Times New Roman"/>
                <w:szCs w:val="21"/>
              </w:rPr>
              <w:t xml:space="preserve"> </w:t>
            </w:r>
            <w:r w:rsidRPr="00C106F8">
              <w:rPr>
                <w:rFonts w:ascii="Times New Roman" w:eastAsia="宋体" w:hAnsi="Times New Roman" w:cs="Times New Roman"/>
                <w:szCs w:val="21"/>
              </w:rPr>
              <w:t>DTX to ACK, 1% ACK misdetection.</w:t>
            </w:r>
          </w:p>
          <w:p w14:paraId="30277448" w14:textId="77777777" w:rsidR="001A3FC6" w:rsidRPr="00C106F8" w:rsidRDefault="001A3FC6" w:rsidP="00447E7B">
            <w:pPr>
              <w:spacing w:after="0"/>
              <w:jc w:val="left"/>
              <w:rPr>
                <w:rFonts w:ascii="Times New Roman" w:eastAsia="宋体" w:hAnsi="Times New Roman" w:cs="Times New Roman"/>
                <w:szCs w:val="21"/>
              </w:rPr>
            </w:pPr>
            <w:r w:rsidRPr="00C106F8">
              <w:rPr>
                <w:rFonts w:ascii="Times New Roman" w:eastAsia="宋体" w:hAnsi="Times New Roman" w:cs="Times New Roman"/>
                <w:szCs w:val="21"/>
              </w:rPr>
              <w:t>Baseline scheme: existing PF3</w:t>
            </w:r>
          </w:p>
          <w:p w14:paraId="74A4AB85" w14:textId="77777777" w:rsidR="001A3FC6" w:rsidRPr="00C106F8" w:rsidRDefault="001A3FC6" w:rsidP="00447E7B">
            <w:pPr>
              <w:spacing w:after="0"/>
              <w:jc w:val="left"/>
              <w:rPr>
                <w:rFonts w:ascii="Times New Roman" w:eastAsia="宋体" w:hAnsi="Times New Roman" w:cs="Times New Roman"/>
                <w:szCs w:val="21"/>
              </w:rPr>
            </w:pPr>
            <w:r w:rsidRPr="00C106F8">
              <w:rPr>
                <w:rFonts w:ascii="Times New Roman" w:eastAsia="宋体" w:hAnsi="Times New Roman" w:cs="Times New Roman"/>
                <w:szCs w:val="21"/>
              </w:rPr>
              <w:t>DMRS-less scheme: sequence based with PN sequence</w:t>
            </w:r>
          </w:p>
          <w:p w14:paraId="7BF0D96C" w14:textId="6C550473" w:rsidR="001A3FC6" w:rsidRPr="00C106F8" w:rsidRDefault="001A3FC6" w:rsidP="00447E7B">
            <w:pPr>
              <w:jc w:val="left"/>
              <w:rPr>
                <w:rFonts w:ascii="Times New Roman" w:eastAsia="宋体" w:hAnsi="Times New Roman" w:cs="Times New Roman"/>
                <w:szCs w:val="21"/>
              </w:rPr>
            </w:pPr>
            <w:r w:rsidRPr="00C106F8">
              <w:rPr>
                <w:rFonts w:ascii="Times New Roman" w:eastAsia="宋体" w:hAnsi="Times New Roman" w:cs="Times New Roman"/>
                <w:szCs w:val="21"/>
              </w:rPr>
              <w:t>For 3 UCI bits, existing PUCCH format 3 can outperform DMRS-less PUCCH schemes by &gt;1dB,</w:t>
            </w:r>
          </w:p>
        </w:tc>
      </w:tr>
      <w:tr w:rsidR="001A3FC6" w14:paraId="3DF9CB99" w14:textId="77777777" w:rsidTr="00447E7B">
        <w:trPr>
          <w:trHeight w:val="376"/>
          <w:jc w:val="center"/>
        </w:trPr>
        <w:tc>
          <w:tcPr>
            <w:tcW w:w="1392" w:type="dxa"/>
            <w:vMerge/>
            <w:vAlign w:val="center"/>
          </w:tcPr>
          <w:p w14:paraId="4E354EB6" w14:textId="77777777" w:rsidR="001A3FC6" w:rsidRPr="00C106F8" w:rsidRDefault="001A3FC6" w:rsidP="001A3FC6">
            <w:pPr>
              <w:jc w:val="center"/>
              <w:rPr>
                <w:rFonts w:ascii="Times New Roman" w:eastAsia="宋体" w:hAnsi="Times New Roman" w:cs="Times New Roman"/>
                <w:szCs w:val="21"/>
              </w:rPr>
            </w:pPr>
          </w:p>
        </w:tc>
        <w:tc>
          <w:tcPr>
            <w:tcW w:w="2053" w:type="dxa"/>
            <w:vMerge/>
          </w:tcPr>
          <w:p w14:paraId="6E1979C6" w14:textId="77777777" w:rsidR="001A3FC6" w:rsidRPr="00C106F8" w:rsidRDefault="001A3FC6" w:rsidP="001A3FC6">
            <w:pPr>
              <w:jc w:val="center"/>
              <w:rPr>
                <w:rFonts w:ascii="Times New Roman" w:eastAsia="宋体" w:hAnsi="Times New Roman" w:cs="Times New Roman"/>
                <w:szCs w:val="21"/>
              </w:rPr>
            </w:pPr>
          </w:p>
        </w:tc>
        <w:tc>
          <w:tcPr>
            <w:tcW w:w="2316" w:type="dxa"/>
            <w:vAlign w:val="center"/>
          </w:tcPr>
          <w:p w14:paraId="6261A314" w14:textId="1498A8CA" w:rsidR="001A3FC6" w:rsidRPr="00C106F8" w:rsidRDefault="001A3FC6"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0.2dB</w:t>
            </w:r>
          </w:p>
        </w:tc>
        <w:tc>
          <w:tcPr>
            <w:tcW w:w="3999" w:type="dxa"/>
            <w:vAlign w:val="center"/>
          </w:tcPr>
          <w:p w14:paraId="56BA23BC" w14:textId="3F900E59" w:rsidR="001A3FC6" w:rsidRPr="00C106F8" w:rsidRDefault="001A3FC6" w:rsidP="00447E7B">
            <w:pPr>
              <w:jc w:val="left"/>
              <w:rPr>
                <w:rFonts w:ascii="Times New Roman" w:eastAsia="宋体" w:hAnsi="Times New Roman" w:cs="Times New Roman"/>
                <w:szCs w:val="21"/>
              </w:rPr>
            </w:pPr>
            <w:r w:rsidRPr="00C106F8">
              <w:rPr>
                <w:rFonts w:ascii="Times New Roman" w:eastAsia="宋体" w:hAnsi="Times New Roman" w:cs="Times New Roman"/>
                <w:szCs w:val="21"/>
              </w:rPr>
              <w:t xml:space="preserve">For 11 UCI bits, existing PUCCH format 3 can achieve similar performance compared to DMRS-less PUCCH schemes.  </w:t>
            </w:r>
          </w:p>
        </w:tc>
      </w:tr>
      <w:tr w:rsidR="00153F98" w14:paraId="3893F309" w14:textId="77777777" w:rsidTr="00447E7B">
        <w:trPr>
          <w:trHeight w:val="376"/>
          <w:jc w:val="center"/>
        </w:trPr>
        <w:tc>
          <w:tcPr>
            <w:tcW w:w="1392" w:type="dxa"/>
            <w:vAlign w:val="center"/>
          </w:tcPr>
          <w:p w14:paraId="0E7D3DE2" w14:textId="1C313BD7" w:rsidR="00153F98" w:rsidRPr="00C106F8" w:rsidRDefault="00153F98"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Qualcomm</w:t>
            </w:r>
          </w:p>
        </w:tc>
        <w:tc>
          <w:tcPr>
            <w:tcW w:w="2053" w:type="dxa"/>
          </w:tcPr>
          <w:p w14:paraId="75BBC763" w14:textId="633592F1" w:rsidR="00153F98" w:rsidRPr="00C106F8" w:rsidRDefault="00153F98"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FR1 &amp; FR2</w:t>
            </w:r>
          </w:p>
        </w:tc>
        <w:tc>
          <w:tcPr>
            <w:tcW w:w="2316" w:type="dxa"/>
            <w:vAlign w:val="center"/>
          </w:tcPr>
          <w:p w14:paraId="3FDD1B53" w14:textId="5D6F1CF4" w:rsidR="00153F98" w:rsidRPr="00C106F8" w:rsidRDefault="00153F98" w:rsidP="001A3FC6">
            <w:pPr>
              <w:jc w:val="center"/>
              <w:rPr>
                <w:rFonts w:ascii="Times New Roman" w:eastAsia="宋体" w:hAnsi="Times New Roman" w:cs="Times New Roman"/>
                <w:szCs w:val="21"/>
              </w:rPr>
            </w:pPr>
            <w:r w:rsidRPr="00C106F8">
              <w:rPr>
                <w:rFonts w:ascii="Times New Roman" w:eastAsia="宋体" w:hAnsi="Times New Roman" w:cs="Times New Roman"/>
                <w:szCs w:val="21"/>
              </w:rPr>
              <w:t>3 - 4 dB</w:t>
            </w:r>
          </w:p>
        </w:tc>
        <w:tc>
          <w:tcPr>
            <w:tcW w:w="3999" w:type="dxa"/>
            <w:vAlign w:val="center"/>
          </w:tcPr>
          <w:p w14:paraId="0D040C83" w14:textId="79958DAC" w:rsidR="00153F98" w:rsidRPr="00C106F8" w:rsidRDefault="00153F98" w:rsidP="00447E7B">
            <w:pPr>
              <w:jc w:val="left"/>
              <w:rPr>
                <w:rFonts w:ascii="Times New Roman" w:eastAsia="宋体" w:hAnsi="Times New Roman" w:cs="Times New Roman"/>
                <w:szCs w:val="21"/>
              </w:rPr>
            </w:pPr>
            <w:r w:rsidRPr="00C106F8">
              <w:rPr>
                <w:rFonts w:ascii="Times New Roman" w:eastAsia="宋体" w:hAnsi="Times New Roman" w:cs="Times New Roman"/>
                <w:szCs w:val="21"/>
              </w:rPr>
              <w:t xml:space="preserve">Results for </w:t>
            </w:r>
            <w:r w:rsidR="00244094" w:rsidRPr="00C106F8">
              <w:rPr>
                <w:rFonts w:ascii="Times New Roman" w:eastAsia="宋体" w:hAnsi="Times New Roman" w:cs="Times New Roman"/>
                <w:szCs w:val="21"/>
              </w:rPr>
              <w:t xml:space="preserve">PUCCH </w:t>
            </w:r>
            <w:r w:rsidRPr="00C106F8">
              <w:rPr>
                <w:rFonts w:ascii="Times New Roman" w:eastAsia="宋体" w:hAnsi="Times New Roman" w:cs="Times New Roman"/>
                <w:szCs w:val="21"/>
              </w:rPr>
              <w:t>with 2 bits</w:t>
            </w:r>
            <w:r w:rsidR="00244094" w:rsidRPr="00C106F8">
              <w:rPr>
                <w:rFonts w:ascii="Times New Roman" w:eastAsia="宋体" w:hAnsi="Times New Roman" w:cs="Times New Roman"/>
                <w:szCs w:val="21"/>
              </w:rPr>
              <w:t xml:space="preserve"> payload:</w:t>
            </w:r>
          </w:p>
          <w:p w14:paraId="4DF1BFFE" w14:textId="27849BF5" w:rsidR="00244094" w:rsidRPr="00C106F8" w:rsidRDefault="00244094"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 xml:space="preserve">Baseline: </w:t>
            </w:r>
            <w:r w:rsidR="000E1471" w:rsidRPr="00C106F8">
              <w:rPr>
                <w:rFonts w:ascii="Times New Roman" w:eastAsia="宋体" w:hAnsi="Times New Roman" w:cs="Times New Roman"/>
              </w:rPr>
              <w:t xml:space="preserve">NR </w:t>
            </w:r>
            <w:r w:rsidRPr="00C106F8">
              <w:rPr>
                <w:rFonts w:ascii="Times New Roman" w:eastAsia="宋体" w:hAnsi="Times New Roman" w:cs="Times New Roman"/>
              </w:rPr>
              <w:t xml:space="preserve">PUCCH Format 1, 14 OFDM symbols </w:t>
            </w:r>
          </w:p>
          <w:p w14:paraId="17C48F4E" w14:textId="2A0AFE89" w:rsidR="00244094"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 xml:space="preserve">Enhancement: </w:t>
            </w:r>
            <w:r w:rsidR="00244094" w:rsidRPr="00C106F8">
              <w:rPr>
                <w:rFonts w:ascii="Times New Roman" w:eastAsia="宋体" w:hAnsi="Times New Roman" w:cs="Times New Roman"/>
              </w:rPr>
              <w:t>Orthogonal sequence design</w:t>
            </w:r>
            <w:r w:rsidRPr="00C106F8">
              <w:rPr>
                <w:rFonts w:ascii="Times New Roman" w:eastAsia="宋体" w:hAnsi="Times New Roman" w:cs="Times New Roman"/>
              </w:rPr>
              <w:t xml:space="preserve"> for non-coherent PUCCH</w:t>
            </w:r>
          </w:p>
          <w:p w14:paraId="135ADEEF" w14:textId="674E5C77" w:rsidR="00244094" w:rsidRPr="00C106F8" w:rsidRDefault="00244094"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Perf. Target: 1% ACK</w:t>
            </w:r>
            <w:r w:rsidRPr="00C106F8">
              <w:rPr>
                <w:rFonts w:ascii="Times New Roman" w:hAnsi="Times New Roman" w:cs="Times New Roman"/>
              </w:rPr>
              <w:sym w:font="Wingdings" w:char="F0E0"/>
            </w:r>
            <w:r w:rsidRPr="00C106F8">
              <w:rPr>
                <w:rFonts w:ascii="Times New Roman" w:eastAsia="宋体" w:hAnsi="Times New Roman" w:cs="Times New Roman"/>
              </w:rPr>
              <w:t>DTX, 0.1% NACK</w:t>
            </w:r>
            <w:r w:rsidRPr="00C106F8">
              <w:rPr>
                <w:rFonts w:ascii="Times New Roman" w:hAnsi="Times New Roman" w:cs="Times New Roman"/>
              </w:rPr>
              <w:sym w:font="Wingdings" w:char="F0E0"/>
            </w:r>
            <w:r w:rsidRPr="00C106F8">
              <w:rPr>
                <w:rFonts w:ascii="Times New Roman" w:eastAsia="宋体" w:hAnsi="Times New Roman" w:cs="Times New Roman"/>
              </w:rPr>
              <w:t xml:space="preserve"> ACK.</w:t>
            </w:r>
          </w:p>
          <w:p w14:paraId="21BA8402" w14:textId="77777777"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Lower complexity receiver compared to R15/R16 PF3 receiver.</w:t>
            </w:r>
          </w:p>
          <w:p w14:paraId="443E366B" w14:textId="0B67121A"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 xml:space="preserve">Robust to timing and </w:t>
            </w:r>
            <w:proofErr w:type="spellStart"/>
            <w:r w:rsidRPr="00C106F8">
              <w:rPr>
                <w:rFonts w:ascii="Times New Roman" w:eastAsia="宋体" w:hAnsi="Times New Roman" w:cs="Times New Roman"/>
              </w:rPr>
              <w:t>freq</w:t>
            </w:r>
            <w:proofErr w:type="spellEnd"/>
            <w:r w:rsidRPr="00C106F8">
              <w:rPr>
                <w:rFonts w:ascii="Times New Roman" w:eastAsia="宋体" w:hAnsi="Times New Roman" w:cs="Times New Roman"/>
              </w:rPr>
              <w:t xml:space="preserve"> errors</w:t>
            </w:r>
          </w:p>
          <w:p w14:paraId="302896EB" w14:textId="5A06846D" w:rsidR="00153F98" w:rsidRPr="00C106F8" w:rsidRDefault="00153F98" w:rsidP="00447E7B">
            <w:pPr>
              <w:jc w:val="left"/>
              <w:rPr>
                <w:rFonts w:ascii="Times New Roman" w:eastAsia="宋体" w:hAnsi="Times New Roman" w:cs="Times New Roman"/>
                <w:szCs w:val="21"/>
              </w:rPr>
            </w:pPr>
            <w:r w:rsidRPr="00C106F8">
              <w:rPr>
                <w:rFonts w:ascii="Times New Roman" w:eastAsia="宋体" w:hAnsi="Times New Roman" w:cs="Times New Roman"/>
                <w:szCs w:val="21"/>
              </w:rPr>
              <w:t>Results for P</w:t>
            </w:r>
            <w:r w:rsidR="000E1471" w:rsidRPr="00C106F8">
              <w:rPr>
                <w:rFonts w:ascii="Times New Roman" w:eastAsia="宋体" w:hAnsi="Times New Roman" w:cs="Times New Roman"/>
                <w:szCs w:val="21"/>
              </w:rPr>
              <w:t>UCCH</w:t>
            </w:r>
            <w:r w:rsidRPr="00C106F8">
              <w:rPr>
                <w:rFonts w:ascii="Times New Roman" w:eastAsia="宋体" w:hAnsi="Times New Roman" w:cs="Times New Roman"/>
                <w:szCs w:val="21"/>
              </w:rPr>
              <w:t xml:space="preserve"> with 4 bits</w:t>
            </w:r>
            <w:r w:rsidR="00244094" w:rsidRPr="00C106F8">
              <w:rPr>
                <w:rFonts w:ascii="Times New Roman" w:eastAsia="宋体" w:hAnsi="Times New Roman" w:cs="Times New Roman"/>
                <w:szCs w:val="21"/>
              </w:rPr>
              <w:t>:</w:t>
            </w:r>
          </w:p>
          <w:p w14:paraId="07241FEE" w14:textId="502AF627"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 xml:space="preserve">Baseline: NR PUCCH Format 3, 14 OFDM symbols </w:t>
            </w:r>
          </w:p>
          <w:p w14:paraId="0FE995B3" w14:textId="77777777"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Enhancement: Orthogonal sequence design for non-coherent PUCCH</w:t>
            </w:r>
          </w:p>
          <w:p w14:paraId="59330F8D" w14:textId="0C2E2CF7" w:rsidR="00244094"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Perf. Target: 1% BLER</w:t>
            </w:r>
          </w:p>
          <w:p w14:paraId="58C5A185" w14:textId="77777777"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Lower complexity receiver compared to R15/R16 PF3 receiver.</w:t>
            </w:r>
          </w:p>
          <w:p w14:paraId="627FB813" w14:textId="30D24562"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 xml:space="preserve">Robust to timing and </w:t>
            </w:r>
            <w:proofErr w:type="spellStart"/>
            <w:r w:rsidRPr="00C106F8">
              <w:rPr>
                <w:rFonts w:ascii="Times New Roman" w:eastAsia="宋体" w:hAnsi="Times New Roman" w:cs="Times New Roman"/>
              </w:rPr>
              <w:t>freq</w:t>
            </w:r>
            <w:proofErr w:type="spellEnd"/>
            <w:r w:rsidRPr="00C106F8">
              <w:rPr>
                <w:rFonts w:ascii="Times New Roman" w:eastAsia="宋体" w:hAnsi="Times New Roman" w:cs="Times New Roman"/>
              </w:rPr>
              <w:t xml:space="preserve"> errors</w:t>
            </w:r>
          </w:p>
          <w:p w14:paraId="3170C796" w14:textId="58B7B8D6" w:rsidR="00153F98" w:rsidRPr="00C106F8" w:rsidRDefault="00153F98" w:rsidP="00447E7B">
            <w:pPr>
              <w:jc w:val="left"/>
              <w:rPr>
                <w:rFonts w:ascii="Times New Roman" w:eastAsia="宋体" w:hAnsi="Times New Roman" w:cs="Times New Roman"/>
                <w:szCs w:val="21"/>
              </w:rPr>
            </w:pPr>
            <w:r w:rsidRPr="00C106F8">
              <w:rPr>
                <w:rFonts w:ascii="Times New Roman" w:eastAsia="宋体" w:hAnsi="Times New Roman" w:cs="Times New Roman"/>
                <w:szCs w:val="21"/>
              </w:rPr>
              <w:t>Results for P</w:t>
            </w:r>
            <w:r w:rsidR="00FC74AE" w:rsidRPr="00C106F8">
              <w:rPr>
                <w:rFonts w:ascii="Times New Roman" w:eastAsia="宋体" w:hAnsi="Times New Roman" w:cs="Times New Roman"/>
                <w:szCs w:val="21"/>
              </w:rPr>
              <w:t>UCCH</w:t>
            </w:r>
            <w:r w:rsidRPr="00C106F8">
              <w:rPr>
                <w:rFonts w:ascii="Times New Roman" w:eastAsia="宋体" w:hAnsi="Times New Roman" w:cs="Times New Roman"/>
                <w:szCs w:val="21"/>
              </w:rPr>
              <w:t xml:space="preserve"> with 11 bits</w:t>
            </w:r>
            <w:r w:rsidR="00244094" w:rsidRPr="00C106F8">
              <w:rPr>
                <w:rFonts w:ascii="Times New Roman" w:eastAsia="宋体" w:hAnsi="Times New Roman" w:cs="Times New Roman"/>
                <w:szCs w:val="21"/>
              </w:rPr>
              <w:t>:</w:t>
            </w:r>
          </w:p>
          <w:p w14:paraId="4FD4D5C6" w14:textId="65104C08"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 xml:space="preserve">Baseline: NR PUCCH Format 3, </w:t>
            </w:r>
            <w:r w:rsidR="00FC74AE" w:rsidRPr="00C106F8">
              <w:rPr>
                <w:rFonts w:ascii="Times New Roman" w:eastAsia="宋体" w:hAnsi="Times New Roman" w:cs="Times New Roman"/>
              </w:rPr>
              <w:t>4-</w:t>
            </w:r>
            <w:r w:rsidRPr="00C106F8">
              <w:rPr>
                <w:rFonts w:ascii="Times New Roman" w:eastAsia="宋体" w:hAnsi="Times New Roman" w:cs="Times New Roman"/>
              </w:rPr>
              <w:t xml:space="preserve">14 OFDM symbols </w:t>
            </w:r>
          </w:p>
          <w:p w14:paraId="62B2D600" w14:textId="41806F9B" w:rsidR="00244094"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 xml:space="preserve">Enhancement: </w:t>
            </w:r>
            <w:r w:rsidR="00244094" w:rsidRPr="00C106F8">
              <w:rPr>
                <w:rFonts w:ascii="Times New Roman" w:eastAsia="宋体" w:hAnsi="Times New Roman" w:cs="Times New Roman"/>
              </w:rPr>
              <w:t>Non-orthogonal sequence design</w:t>
            </w:r>
            <w:r w:rsidRPr="00C106F8">
              <w:rPr>
                <w:rFonts w:ascii="Times New Roman" w:eastAsia="宋体" w:hAnsi="Times New Roman" w:cs="Times New Roman"/>
              </w:rPr>
              <w:t xml:space="preserve"> for non-coherent PUCCH</w:t>
            </w:r>
          </w:p>
          <w:p w14:paraId="60328E08" w14:textId="77777777" w:rsidR="000E1471" w:rsidRPr="00C106F8" w:rsidRDefault="000E1471"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Perf. Target: 1% BLER</w:t>
            </w:r>
          </w:p>
          <w:p w14:paraId="558BCB5D" w14:textId="7BC7D01C" w:rsidR="00244094" w:rsidRPr="00C106F8" w:rsidRDefault="00244094"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Lower complexity receiver compared to R15/R16 PF3 receiver.</w:t>
            </w:r>
          </w:p>
          <w:p w14:paraId="206E0A75" w14:textId="5FF6026C" w:rsidR="00244094" w:rsidRPr="00C106F8" w:rsidRDefault="00244094" w:rsidP="000E1471">
            <w:pPr>
              <w:pStyle w:val="ListParagraph"/>
              <w:numPr>
                <w:ilvl w:val="0"/>
                <w:numId w:val="16"/>
              </w:numPr>
              <w:jc w:val="left"/>
              <w:rPr>
                <w:rFonts w:ascii="Times New Roman" w:eastAsia="宋体" w:hAnsi="Times New Roman" w:cs="Times New Roman"/>
              </w:rPr>
            </w:pPr>
            <w:r w:rsidRPr="00C106F8">
              <w:rPr>
                <w:rFonts w:ascii="Times New Roman" w:eastAsia="宋体" w:hAnsi="Times New Roman" w:cs="Times New Roman"/>
              </w:rPr>
              <w:t xml:space="preserve">Robust to timing and </w:t>
            </w:r>
            <w:proofErr w:type="spellStart"/>
            <w:r w:rsidRPr="00C106F8">
              <w:rPr>
                <w:rFonts w:ascii="Times New Roman" w:eastAsia="宋体" w:hAnsi="Times New Roman" w:cs="Times New Roman"/>
              </w:rPr>
              <w:t>freq</w:t>
            </w:r>
            <w:proofErr w:type="spellEnd"/>
            <w:r w:rsidRPr="00C106F8">
              <w:rPr>
                <w:rFonts w:ascii="Times New Roman" w:eastAsia="宋体" w:hAnsi="Times New Roman" w:cs="Times New Roman"/>
              </w:rPr>
              <w:t xml:space="preserve"> errors</w:t>
            </w:r>
          </w:p>
        </w:tc>
      </w:tr>
      <w:tr w:rsidR="00244094" w14:paraId="1B023CD8" w14:textId="77777777" w:rsidTr="00447E7B">
        <w:trPr>
          <w:trHeight w:val="376"/>
          <w:jc w:val="center"/>
        </w:trPr>
        <w:tc>
          <w:tcPr>
            <w:tcW w:w="1392" w:type="dxa"/>
            <w:vAlign w:val="center"/>
          </w:tcPr>
          <w:p w14:paraId="1D521F71" w14:textId="0E15980F"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lastRenderedPageBreak/>
              <w:t>Sharp</w:t>
            </w:r>
          </w:p>
        </w:tc>
        <w:tc>
          <w:tcPr>
            <w:tcW w:w="2053" w:type="dxa"/>
          </w:tcPr>
          <w:p w14:paraId="728D024C" w14:textId="531DA07C"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t>FR1</w:t>
            </w:r>
          </w:p>
        </w:tc>
        <w:tc>
          <w:tcPr>
            <w:tcW w:w="2316" w:type="dxa"/>
            <w:vAlign w:val="center"/>
          </w:tcPr>
          <w:p w14:paraId="269E0C0E" w14:textId="34DB85B9"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t>3 dB</w:t>
            </w:r>
          </w:p>
        </w:tc>
        <w:tc>
          <w:tcPr>
            <w:tcW w:w="3999" w:type="dxa"/>
            <w:vAlign w:val="center"/>
          </w:tcPr>
          <w:p w14:paraId="545393CD" w14:textId="3402EE6C" w:rsidR="00244094" w:rsidRPr="00C106F8" w:rsidRDefault="00356129" w:rsidP="00447E7B">
            <w:pPr>
              <w:jc w:val="left"/>
              <w:rPr>
                <w:rFonts w:ascii="Times New Roman" w:hAnsi="Times New Roman" w:cs="Times New Roman"/>
                <w:szCs w:val="21"/>
                <w:lang w:eastAsia="ja-JP"/>
              </w:rPr>
            </w:pPr>
            <w:r w:rsidRPr="00C106F8">
              <w:rPr>
                <w:rFonts w:ascii="Times New Roman" w:hAnsi="Times New Roman" w:cs="Times New Roman"/>
                <w:szCs w:val="21"/>
                <w:lang w:eastAsia="ja-JP"/>
              </w:rPr>
              <w:t>Baseline: Rel-15 PUCCH format 3 with 4 bits, ML detector</w:t>
            </w:r>
            <w:r w:rsidR="00C81A26" w:rsidRPr="00C106F8">
              <w:rPr>
                <w:rFonts w:ascii="Times New Roman" w:hAnsi="Times New Roman" w:cs="Times New Roman"/>
                <w:szCs w:val="21"/>
                <w:lang w:eastAsia="ja-JP"/>
              </w:rPr>
              <w:t>, 14 symbols, 1 RB allocation</w:t>
            </w:r>
          </w:p>
          <w:p w14:paraId="1841450A" w14:textId="3043F1C2" w:rsidR="00356129" w:rsidRPr="00C106F8" w:rsidRDefault="00356129" w:rsidP="00447E7B">
            <w:pPr>
              <w:jc w:val="left"/>
              <w:rPr>
                <w:rFonts w:ascii="Times New Roman" w:hAnsi="Times New Roman" w:cs="Times New Roman"/>
                <w:szCs w:val="21"/>
                <w:lang w:eastAsia="ja-JP"/>
              </w:rPr>
            </w:pPr>
            <w:r w:rsidRPr="00C106F8">
              <w:rPr>
                <w:rFonts w:ascii="Times New Roman" w:hAnsi="Times New Roman" w:cs="Times New Roman"/>
                <w:szCs w:val="21"/>
                <w:lang w:eastAsia="ja-JP"/>
              </w:rPr>
              <w:t>Enhancement: New PUCCH format with 4 bits for sequence selection, correlation detector</w:t>
            </w:r>
            <w:r w:rsidR="00C81A26" w:rsidRPr="00C106F8">
              <w:rPr>
                <w:rFonts w:ascii="Times New Roman" w:hAnsi="Times New Roman" w:cs="Times New Roman"/>
                <w:szCs w:val="21"/>
                <w:lang w:eastAsia="ja-JP"/>
              </w:rPr>
              <w:t>, 14 symbols, 1 RB allocation</w:t>
            </w:r>
          </w:p>
        </w:tc>
      </w:tr>
      <w:tr w:rsidR="00EA5E8E" w:rsidRPr="00AD23F1" w14:paraId="26718757" w14:textId="77777777" w:rsidTr="00447E7B">
        <w:trPr>
          <w:trHeight w:val="376"/>
          <w:jc w:val="center"/>
        </w:trPr>
        <w:tc>
          <w:tcPr>
            <w:tcW w:w="1392" w:type="dxa"/>
            <w:vAlign w:val="center"/>
          </w:tcPr>
          <w:p w14:paraId="75E4E056" w14:textId="74B07CDA" w:rsidR="00EA5E8E" w:rsidRPr="00C106F8" w:rsidRDefault="00EA5E8E" w:rsidP="00EA5E8E">
            <w:pPr>
              <w:jc w:val="center"/>
              <w:rPr>
                <w:rFonts w:ascii="Times New Roman" w:hAnsi="Times New Roman" w:cs="Times New Roman"/>
                <w:szCs w:val="21"/>
                <w:lang w:eastAsia="ja-JP"/>
              </w:rPr>
            </w:pPr>
            <w:r w:rsidRPr="00C106F8">
              <w:rPr>
                <w:rFonts w:ascii="Times New Roman" w:eastAsia="宋体" w:hAnsi="Times New Roman" w:cs="Times New Roman"/>
                <w:szCs w:val="21"/>
              </w:rPr>
              <w:t>CMCC</w:t>
            </w:r>
          </w:p>
        </w:tc>
        <w:tc>
          <w:tcPr>
            <w:tcW w:w="2053" w:type="dxa"/>
          </w:tcPr>
          <w:p w14:paraId="687F3F06" w14:textId="30D94E4D" w:rsidR="00EA5E8E" w:rsidRPr="00C106F8" w:rsidRDefault="00EA5E8E" w:rsidP="00EA5E8E">
            <w:pPr>
              <w:jc w:val="center"/>
              <w:rPr>
                <w:rFonts w:ascii="Times New Roman" w:hAnsi="Times New Roman" w:cs="Times New Roman"/>
                <w:szCs w:val="21"/>
                <w:lang w:eastAsia="ja-JP"/>
              </w:rPr>
            </w:pPr>
            <w:r w:rsidRPr="00C106F8">
              <w:rPr>
                <w:rFonts w:ascii="Times New Roman" w:eastAsia="宋体" w:hAnsi="Times New Roman" w:cs="Times New Roman"/>
                <w:szCs w:val="21"/>
              </w:rPr>
              <w:t>FR1</w:t>
            </w:r>
          </w:p>
        </w:tc>
        <w:tc>
          <w:tcPr>
            <w:tcW w:w="2316" w:type="dxa"/>
            <w:vAlign w:val="center"/>
          </w:tcPr>
          <w:p w14:paraId="74A1BCCB" w14:textId="1B9DB77E" w:rsidR="00EA5E8E" w:rsidRPr="00C106F8" w:rsidRDefault="00EA5E8E" w:rsidP="00EA5E8E">
            <w:pPr>
              <w:jc w:val="center"/>
              <w:rPr>
                <w:rFonts w:ascii="Times New Roman" w:hAnsi="Times New Roman" w:cs="Times New Roman"/>
                <w:szCs w:val="21"/>
                <w:lang w:eastAsia="ja-JP"/>
              </w:rPr>
            </w:pPr>
            <w:r w:rsidRPr="00C106F8">
              <w:rPr>
                <w:rFonts w:ascii="Times New Roman" w:eastAsia="宋体" w:hAnsi="Times New Roman" w:cs="Times New Roman"/>
                <w:szCs w:val="21"/>
              </w:rPr>
              <w:t>1~2.7dB</w:t>
            </w:r>
          </w:p>
        </w:tc>
        <w:tc>
          <w:tcPr>
            <w:tcW w:w="3999" w:type="dxa"/>
            <w:vAlign w:val="center"/>
          </w:tcPr>
          <w:p w14:paraId="0C95163F" w14:textId="77777777" w:rsidR="00EA5E8E" w:rsidRPr="00C106F8" w:rsidRDefault="00EA5E8E" w:rsidP="00EA5E8E">
            <w:pPr>
              <w:jc w:val="left"/>
              <w:rPr>
                <w:rFonts w:ascii="Times New Roman" w:eastAsia="宋体" w:hAnsi="Times New Roman" w:cs="Times New Roman"/>
                <w:szCs w:val="21"/>
              </w:rPr>
            </w:pPr>
            <w:r w:rsidRPr="00C106F8">
              <w:rPr>
                <w:rFonts w:ascii="Times New Roman" w:eastAsia="宋体" w:hAnsi="Times New Roman" w:cs="Times New Roman"/>
                <w:szCs w:val="21"/>
              </w:rPr>
              <w:t>4~14 symbol PUCCH format 3 with 11 bits</w:t>
            </w:r>
          </w:p>
          <w:p w14:paraId="4E832E93" w14:textId="77777777" w:rsidR="00EA5E8E" w:rsidRPr="00C106F8" w:rsidRDefault="00EA5E8E" w:rsidP="00EA5E8E">
            <w:pPr>
              <w:jc w:val="left"/>
              <w:rPr>
                <w:rFonts w:ascii="Times New Roman" w:eastAsia="宋体" w:hAnsi="Times New Roman" w:cs="Times New Roman"/>
                <w:szCs w:val="21"/>
              </w:rPr>
            </w:pPr>
            <w:r w:rsidRPr="00C106F8">
              <w:rPr>
                <w:rFonts w:ascii="Times New Roman" w:eastAsia="宋体" w:hAnsi="Times New Roman" w:cs="Times New Roman"/>
                <w:szCs w:val="21"/>
              </w:rPr>
              <w:t xml:space="preserve"> Payload</w:t>
            </w:r>
          </w:p>
          <w:p w14:paraId="199EA661" w14:textId="77777777" w:rsidR="00EA5E8E" w:rsidRPr="00C106F8" w:rsidRDefault="00EA5E8E" w:rsidP="00EA5E8E">
            <w:pPr>
              <w:jc w:val="left"/>
              <w:rPr>
                <w:rFonts w:ascii="Times New Roman" w:eastAsia="宋体" w:hAnsi="Times New Roman" w:cs="Times New Roman"/>
                <w:szCs w:val="21"/>
                <w:lang w:val="fr-FR"/>
              </w:rPr>
            </w:pPr>
            <w:r w:rsidRPr="00C106F8">
              <w:rPr>
                <w:rFonts w:ascii="Times New Roman" w:eastAsia="宋体" w:hAnsi="Times New Roman" w:cs="Times New Roman"/>
                <w:szCs w:val="21"/>
                <w:lang w:val="fr-FR"/>
              </w:rPr>
              <w:t>Urban 2.6GHz</w:t>
            </w:r>
          </w:p>
          <w:p w14:paraId="76619D12" w14:textId="77777777" w:rsidR="00EA5E8E" w:rsidRPr="00C106F8" w:rsidRDefault="00EA5E8E" w:rsidP="00EA5E8E">
            <w:pPr>
              <w:jc w:val="left"/>
              <w:rPr>
                <w:rFonts w:ascii="Times New Roman" w:eastAsia="宋体" w:hAnsi="Times New Roman" w:cs="Times New Roman"/>
                <w:szCs w:val="21"/>
                <w:lang w:val="fr-FR"/>
              </w:rPr>
            </w:pPr>
            <w:r w:rsidRPr="00C106F8">
              <w:rPr>
                <w:rFonts w:ascii="Times New Roman" w:eastAsia="宋体" w:hAnsi="Times New Roman" w:cs="Times New Roman"/>
                <w:szCs w:val="21"/>
                <w:lang w:val="fr-FR"/>
              </w:rPr>
              <w:t>TDL-C 300ns</w:t>
            </w:r>
          </w:p>
          <w:p w14:paraId="7BD49BFF" w14:textId="19D3A078" w:rsidR="00EA5E8E" w:rsidRPr="00C106F8" w:rsidRDefault="00EA5E8E" w:rsidP="00EA5E8E">
            <w:pPr>
              <w:jc w:val="left"/>
              <w:rPr>
                <w:rFonts w:ascii="Times New Roman" w:hAnsi="Times New Roman" w:cs="Times New Roman"/>
                <w:szCs w:val="21"/>
                <w:lang w:val="fr-FR" w:eastAsia="ja-JP"/>
              </w:rPr>
            </w:pPr>
            <w:r w:rsidRPr="00C106F8">
              <w:rPr>
                <w:rFonts w:ascii="Times New Roman" w:eastAsia="宋体" w:hAnsi="Times New Roman" w:cs="Times New Roman"/>
                <w:szCs w:val="21"/>
                <w:lang w:val="fr-FR"/>
              </w:rPr>
              <w:t>1T4R</w:t>
            </w:r>
          </w:p>
        </w:tc>
      </w:tr>
      <w:tr w:rsidR="00175212" w14:paraId="53080C7A" w14:textId="77777777" w:rsidTr="00447E7B">
        <w:trPr>
          <w:trHeight w:val="376"/>
          <w:jc w:val="center"/>
        </w:trPr>
        <w:tc>
          <w:tcPr>
            <w:tcW w:w="1392" w:type="dxa"/>
            <w:vMerge w:val="restart"/>
            <w:vAlign w:val="center"/>
          </w:tcPr>
          <w:p w14:paraId="6A94EFD9" w14:textId="048A918E" w:rsidR="00175212" w:rsidRPr="00C106F8" w:rsidRDefault="00175212" w:rsidP="00175212">
            <w:pPr>
              <w:jc w:val="center"/>
              <w:rPr>
                <w:rFonts w:ascii="Times New Roman" w:eastAsia="宋体" w:hAnsi="Times New Roman" w:cs="Times New Roman"/>
                <w:szCs w:val="21"/>
              </w:rPr>
            </w:pPr>
            <w:r w:rsidRPr="00C106F8">
              <w:rPr>
                <w:rFonts w:ascii="Times New Roman" w:eastAsia="宋体" w:hAnsi="Times New Roman" w:cs="Times New Roman"/>
                <w:szCs w:val="21"/>
              </w:rPr>
              <w:t>vivo</w:t>
            </w:r>
          </w:p>
        </w:tc>
        <w:tc>
          <w:tcPr>
            <w:tcW w:w="2053" w:type="dxa"/>
            <w:vMerge w:val="restart"/>
          </w:tcPr>
          <w:p w14:paraId="6EC246A6" w14:textId="442742CE" w:rsidR="00175212" w:rsidRPr="00C106F8" w:rsidRDefault="00175212" w:rsidP="00175212">
            <w:pPr>
              <w:jc w:val="center"/>
              <w:rPr>
                <w:rFonts w:ascii="Times New Roman" w:eastAsia="宋体" w:hAnsi="Times New Roman" w:cs="Times New Roman"/>
                <w:szCs w:val="21"/>
              </w:rPr>
            </w:pPr>
            <w:r w:rsidRPr="00C106F8">
              <w:rPr>
                <w:rFonts w:ascii="Times New Roman" w:eastAsia="宋体" w:hAnsi="Times New Roman" w:cs="Times New Roman"/>
                <w:szCs w:val="21"/>
              </w:rPr>
              <w:t>FR1</w:t>
            </w:r>
          </w:p>
        </w:tc>
        <w:tc>
          <w:tcPr>
            <w:tcW w:w="2316" w:type="dxa"/>
            <w:vAlign w:val="center"/>
          </w:tcPr>
          <w:p w14:paraId="2E1D40F2" w14:textId="7790BB3F" w:rsidR="00175212" w:rsidRPr="00C106F8" w:rsidRDefault="00175212" w:rsidP="00175212">
            <w:pPr>
              <w:jc w:val="center"/>
              <w:rPr>
                <w:rFonts w:ascii="Times New Roman" w:eastAsia="宋体" w:hAnsi="Times New Roman" w:cs="Times New Roman"/>
                <w:szCs w:val="21"/>
              </w:rPr>
            </w:pPr>
            <w:r w:rsidRPr="00C106F8">
              <w:rPr>
                <w:rFonts w:ascii="Times New Roman" w:eastAsia="宋体" w:hAnsi="Times New Roman" w:cs="Times New Roman"/>
                <w:szCs w:val="21"/>
              </w:rPr>
              <w:t>0.5dB</w:t>
            </w:r>
          </w:p>
        </w:tc>
        <w:tc>
          <w:tcPr>
            <w:tcW w:w="3999" w:type="dxa"/>
            <w:vAlign w:val="center"/>
          </w:tcPr>
          <w:p w14:paraId="066C45CB" w14:textId="77777777" w:rsidR="00175212" w:rsidRPr="00C106F8" w:rsidRDefault="00175212" w:rsidP="00175212">
            <w:pPr>
              <w:jc w:val="left"/>
              <w:rPr>
                <w:rFonts w:ascii="Times New Roman" w:eastAsia="宋体" w:hAnsi="Times New Roman" w:cs="Times New Roman"/>
                <w:szCs w:val="21"/>
              </w:rPr>
            </w:pPr>
            <w:r w:rsidRPr="00C106F8">
              <w:rPr>
                <w:rFonts w:ascii="Times New Roman" w:eastAsia="宋体" w:hAnsi="Times New Roman" w:cs="Times New Roman"/>
                <w:szCs w:val="21"/>
              </w:rPr>
              <w:t>Gold sequence for DMRS less PUCCH, and correlator is used.</w:t>
            </w:r>
          </w:p>
          <w:p w14:paraId="02BE316D" w14:textId="77777777" w:rsidR="00175212" w:rsidRPr="00C106F8" w:rsidRDefault="00175212" w:rsidP="00175212">
            <w:pPr>
              <w:jc w:val="left"/>
              <w:rPr>
                <w:rFonts w:ascii="Times New Roman" w:eastAsia="宋体" w:hAnsi="Times New Roman" w:cs="Times New Roman"/>
                <w:szCs w:val="21"/>
              </w:rPr>
            </w:pPr>
            <w:r w:rsidRPr="00C106F8">
              <w:rPr>
                <w:rFonts w:ascii="Times New Roman" w:eastAsia="宋体" w:hAnsi="Times New Roman" w:cs="Times New Roman"/>
                <w:szCs w:val="21"/>
              </w:rPr>
              <w:t>Compared to PF3 with additional DMRS.</w:t>
            </w:r>
          </w:p>
          <w:p w14:paraId="33515A75" w14:textId="376FEF89" w:rsidR="00175212" w:rsidRPr="00C106F8" w:rsidRDefault="00175212" w:rsidP="00175212">
            <w:pPr>
              <w:jc w:val="left"/>
              <w:rPr>
                <w:rFonts w:ascii="Times New Roman" w:eastAsia="宋体" w:hAnsi="Times New Roman" w:cs="Times New Roman"/>
                <w:szCs w:val="21"/>
              </w:rPr>
            </w:pPr>
            <w:r w:rsidRPr="00C106F8">
              <w:rPr>
                <w:rFonts w:ascii="Times New Roman" w:eastAsia="宋体" w:hAnsi="Times New Roman" w:cs="Times New Roman"/>
                <w:szCs w:val="21"/>
              </w:rPr>
              <w:t>Note that DTX-&gt;Ack (false alarm) should be considered for detector with sequence correlator. Otherwise the performance gain may be overstated by about ~3dB.</w:t>
            </w:r>
          </w:p>
        </w:tc>
      </w:tr>
      <w:tr w:rsidR="00175212" w14:paraId="09C5A5BB" w14:textId="77777777" w:rsidTr="00447E7B">
        <w:trPr>
          <w:trHeight w:val="376"/>
          <w:jc w:val="center"/>
        </w:trPr>
        <w:tc>
          <w:tcPr>
            <w:tcW w:w="1392" w:type="dxa"/>
            <w:vMerge/>
            <w:vAlign w:val="center"/>
          </w:tcPr>
          <w:p w14:paraId="24A5F94D" w14:textId="77777777" w:rsidR="00175212" w:rsidRPr="00C106F8" w:rsidRDefault="00175212" w:rsidP="00175212">
            <w:pPr>
              <w:jc w:val="center"/>
              <w:rPr>
                <w:rFonts w:ascii="Times New Roman" w:eastAsia="宋体" w:hAnsi="Times New Roman" w:cs="Times New Roman"/>
                <w:szCs w:val="21"/>
              </w:rPr>
            </w:pPr>
          </w:p>
        </w:tc>
        <w:tc>
          <w:tcPr>
            <w:tcW w:w="2053" w:type="dxa"/>
            <w:vMerge/>
          </w:tcPr>
          <w:p w14:paraId="0E59B4A0" w14:textId="77777777" w:rsidR="00175212" w:rsidRPr="00C106F8" w:rsidRDefault="00175212" w:rsidP="00175212">
            <w:pPr>
              <w:jc w:val="center"/>
              <w:rPr>
                <w:rFonts w:ascii="Times New Roman" w:eastAsia="宋体" w:hAnsi="Times New Roman" w:cs="Times New Roman"/>
                <w:szCs w:val="21"/>
              </w:rPr>
            </w:pPr>
          </w:p>
        </w:tc>
        <w:tc>
          <w:tcPr>
            <w:tcW w:w="2316" w:type="dxa"/>
            <w:vAlign w:val="center"/>
          </w:tcPr>
          <w:p w14:paraId="227313B3" w14:textId="62B01CE1" w:rsidR="00175212" w:rsidRPr="00C106F8" w:rsidRDefault="00175212" w:rsidP="00175212">
            <w:pPr>
              <w:jc w:val="center"/>
              <w:rPr>
                <w:rFonts w:ascii="Times New Roman" w:eastAsia="宋体" w:hAnsi="Times New Roman" w:cs="Times New Roman"/>
                <w:szCs w:val="21"/>
              </w:rPr>
            </w:pPr>
            <w:r w:rsidRPr="00C106F8">
              <w:rPr>
                <w:rFonts w:ascii="Times New Roman" w:eastAsia="宋体" w:hAnsi="Times New Roman" w:cs="Times New Roman"/>
                <w:szCs w:val="21"/>
              </w:rPr>
              <w:t>0.3dB</w:t>
            </w:r>
          </w:p>
        </w:tc>
        <w:tc>
          <w:tcPr>
            <w:tcW w:w="3999" w:type="dxa"/>
            <w:vAlign w:val="center"/>
          </w:tcPr>
          <w:p w14:paraId="1950CEF7" w14:textId="77777777" w:rsidR="00175212" w:rsidRPr="00C106F8" w:rsidRDefault="00175212" w:rsidP="00175212">
            <w:pPr>
              <w:jc w:val="left"/>
              <w:rPr>
                <w:rFonts w:ascii="Times New Roman" w:eastAsia="宋体" w:hAnsi="Times New Roman" w:cs="Times New Roman"/>
                <w:szCs w:val="21"/>
              </w:rPr>
            </w:pPr>
            <w:r w:rsidRPr="00C106F8">
              <w:rPr>
                <w:rFonts w:ascii="Times New Roman" w:eastAsia="宋体" w:hAnsi="Times New Roman" w:cs="Times New Roman"/>
                <w:szCs w:val="21"/>
              </w:rPr>
              <w:t>Compared to PF3 without additional DMRS, and UCI are detected with advanced receivers (correlator).</w:t>
            </w:r>
          </w:p>
          <w:p w14:paraId="33C78EFF" w14:textId="0C12A75A" w:rsidR="00175212" w:rsidRPr="00C106F8" w:rsidRDefault="00175212" w:rsidP="00175212">
            <w:pPr>
              <w:jc w:val="left"/>
              <w:rPr>
                <w:rFonts w:ascii="Times New Roman" w:eastAsia="宋体" w:hAnsi="Times New Roman" w:cs="Times New Roman"/>
                <w:szCs w:val="21"/>
              </w:rPr>
            </w:pPr>
            <w:r w:rsidRPr="00C106F8">
              <w:rPr>
                <w:rFonts w:ascii="Times New Roman" w:eastAsia="宋体" w:hAnsi="Times New Roman" w:cs="Times New Roman"/>
                <w:szCs w:val="21"/>
              </w:rPr>
              <w:t>Note that DTX-&gt;Ack (false alarm) should be considered for detector with sequence correlator. Otherwise the performance gain may be overstated by about ~3dB.</w:t>
            </w:r>
          </w:p>
        </w:tc>
      </w:tr>
      <w:tr w:rsidR="002C4E1C" w14:paraId="1AAA8C5F" w14:textId="77777777" w:rsidTr="002C4E1C">
        <w:tblPrEx>
          <w:jc w:val="left"/>
        </w:tblPrEx>
        <w:trPr>
          <w:trHeight w:val="376"/>
        </w:trPr>
        <w:tc>
          <w:tcPr>
            <w:tcW w:w="1392" w:type="dxa"/>
            <w:vMerge w:val="restart"/>
          </w:tcPr>
          <w:p w14:paraId="1E63219D" w14:textId="77777777" w:rsidR="002C4E1C" w:rsidRPr="00C106F8" w:rsidRDefault="002C4E1C" w:rsidP="00A51752">
            <w:pPr>
              <w:jc w:val="center"/>
              <w:rPr>
                <w:rFonts w:ascii="Times New Roman" w:eastAsia="宋体" w:hAnsi="Times New Roman" w:cs="Times New Roman"/>
                <w:szCs w:val="21"/>
              </w:rPr>
            </w:pPr>
            <w:r w:rsidRPr="00C106F8">
              <w:rPr>
                <w:rFonts w:ascii="Times New Roman" w:eastAsia="宋体" w:hAnsi="Times New Roman" w:cs="Times New Roman"/>
                <w:szCs w:val="21"/>
              </w:rPr>
              <w:t>Ericsson</w:t>
            </w:r>
          </w:p>
        </w:tc>
        <w:tc>
          <w:tcPr>
            <w:tcW w:w="2053" w:type="dxa"/>
            <w:vMerge w:val="restart"/>
          </w:tcPr>
          <w:p w14:paraId="5C0D3BDB" w14:textId="77777777" w:rsidR="002C4E1C" w:rsidRPr="00C106F8" w:rsidRDefault="002C4E1C" w:rsidP="00A51752">
            <w:pPr>
              <w:jc w:val="center"/>
              <w:rPr>
                <w:rFonts w:ascii="Times New Roman" w:eastAsia="宋体" w:hAnsi="Times New Roman" w:cs="Times New Roman"/>
                <w:szCs w:val="21"/>
              </w:rPr>
            </w:pPr>
            <w:r w:rsidRPr="00C106F8">
              <w:rPr>
                <w:rFonts w:ascii="Times New Roman" w:eastAsia="宋体" w:hAnsi="Times New Roman" w:cs="Times New Roman"/>
                <w:szCs w:val="21"/>
              </w:rPr>
              <w:t>FR1</w:t>
            </w:r>
          </w:p>
        </w:tc>
        <w:tc>
          <w:tcPr>
            <w:tcW w:w="2316" w:type="dxa"/>
          </w:tcPr>
          <w:p w14:paraId="02BE26C4" w14:textId="78778385" w:rsidR="002C4E1C" w:rsidRPr="00C106F8" w:rsidRDefault="002C4E1C" w:rsidP="00A51752">
            <w:pPr>
              <w:jc w:val="center"/>
              <w:rPr>
                <w:rFonts w:ascii="Times New Roman" w:eastAsia="宋体" w:hAnsi="Times New Roman" w:cs="Times New Roman"/>
                <w:szCs w:val="21"/>
              </w:rPr>
            </w:pPr>
            <w:r w:rsidRPr="00C106F8">
              <w:rPr>
                <w:rFonts w:ascii="Times New Roman" w:eastAsia="宋体" w:hAnsi="Times New Roman" w:cs="Times New Roman"/>
                <w:szCs w:val="21"/>
              </w:rPr>
              <w:t>0 to 0.2 dB</w:t>
            </w:r>
            <w:r w:rsidR="00287531" w:rsidRPr="00C106F8">
              <w:rPr>
                <w:rFonts w:ascii="Times New Roman" w:eastAsia="宋体" w:hAnsi="Times New Roman" w:cs="Times New Roman"/>
                <w:szCs w:val="21"/>
              </w:rPr>
              <w:t xml:space="preserve"> (LLS)</w:t>
            </w:r>
          </w:p>
        </w:tc>
        <w:tc>
          <w:tcPr>
            <w:tcW w:w="3999" w:type="dxa"/>
          </w:tcPr>
          <w:p w14:paraId="53E1D763" w14:textId="7314984B" w:rsidR="002C4E1C" w:rsidRPr="00C106F8" w:rsidRDefault="002C4E1C" w:rsidP="00A51752">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DMRS-less (</w:t>
            </w:r>
            <w:r w:rsidR="00967F18" w:rsidRPr="00C106F8">
              <w:rPr>
                <w:rFonts w:ascii="Times New Roman" w:eastAsia="宋体" w:hAnsi="Times New Roman" w:cs="Times New Roman"/>
                <w:szCs w:val="21"/>
                <w:u w:val="single"/>
              </w:rPr>
              <w:t>G</w:t>
            </w:r>
            <w:r w:rsidRPr="00C106F8">
              <w:rPr>
                <w:rFonts w:ascii="Times New Roman" w:eastAsia="宋体" w:hAnsi="Times New Roman" w:cs="Times New Roman"/>
                <w:szCs w:val="21"/>
                <w:u w:val="single"/>
              </w:rPr>
              <w:t>old code) vs. 2 DMRS</w:t>
            </w:r>
          </w:p>
          <w:p w14:paraId="1A10D4ED"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3-11 bits CSI; 1% BLER</w:t>
            </w:r>
          </w:p>
          <w:p w14:paraId="12C5380E"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 xml:space="preserve">For </w:t>
            </w:r>
            <w:r w:rsidRPr="00C106F8">
              <w:rPr>
                <w:rFonts w:ascii="Times New Roman" w:eastAsia="宋体" w:hAnsi="Times New Roman" w:cs="Times New Roman"/>
                <w:szCs w:val="21"/>
                <w:u w:val="single"/>
              </w:rPr>
              <w:t>30ns delay spread</w:t>
            </w:r>
            <w:r w:rsidRPr="00C106F8">
              <w:rPr>
                <w:rFonts w:ascii="Times New Roman" w:eastAsia="宋体" w:hAnsi="Times New Roman" w:cs="Times New Roman"/>
                <w:szCs w:val="21"/>
              </w:rPr>
              <w:t xml:space="preserve">, 3kmph, </w:t>
            </w:r>
            <w:r w:rsidRPr="00C106F8">
              <w:rPr>
                <w:rFonts w:ascii="Times New Roman" w:eastAsia="宋体" w:hAnsi="Times New Roman" w:cs="Times New Roman"/>
                <w:szCs w:val="21"/>
                <w:u w:val="single"/>
              </w:rPr>
              <w:t>2 Rx</w:t>
            </w:r>
          </w:p>
          <w:p w14:paraId="33042E27"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Format 3, 700 MHz</w:t>
            </w:r>
          </w:p>
          <w:p w14:paraId="426B696E"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No repetitions</w:t>
            </w:r>
          </w:p>
          <w:p w14:paraId="2DB883F1"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Details in R1-2008420</w:t>
            </w:r>
          </w:p>
        </w:tc>
      </w:tr>
      <w:tr w:rsidR="002C4E1C" w14:paraId="16B63AB0" w14:textId="77777777" w:rsidTr="002C4E1C">
        <w:tblPrEx>
          <w:jc w:val="left"/>
        </w:tblPrEx>
        <w:trPr>
          <w:trHeight w:val="399"/>
        </w:trPr>
        <w:tc>
          <w:tcPr>
            <w:tcW w:w="1392" w:type="dxa"/>
            <w:vMerge/>
          </w:tcPr>
          <w:p w14:paraId="1BD7C77F" w14:textId="77777777" w:rsidR="002C4E1C" w:rsidRPr="00C106F8" w:rsidRDefault="002C4E1C" w:rsidP="00A51752">
            <w:pPr>
              <w:jc w:val="center"/>
              <w:rPr>
                <w:rFonts w:ascii="Times New Roman" w:eastAsia="宋体" w:hAnsi="Times New Roman" w:cs="Times New Roman"/>
                <w:szCs w:val="21"/>
              </w:rPr>
            </w:pPr>
          </w:p>
        </w:tc>
        <w:tc>
          <w:tcPr>
            <w:tcW w:w="2053" w:type="dxa"/>
            <w:vMerge/>
          </w:tcPr>
          <w:p w14:paraId="400D0258" w14:textId="77777777" w:rsidR="002C4E1C" w:rsidRPr="00C106F8" w:rsidRDefault="002C4E1C" w:rsidP="00A51752">
            <w:pPr>
              <w:jc w:val="center"/>
              <w:rPr>
                <w:rFonts w:ascii="Times New Roman" w:eastAsia="宋体" w:hAnsi="Times New Roman" w:cs="Times New Roman"/>
                <w:szCs w:val="21"/>
              </w:rPr>
            </w:pPr>
          </w:p>
        </w:tc>
        <w:tc>
          <w:tcPr>
            <w:tcW w:w="2316" w:type="dxa"/>
          </w:tcPr>
          <w:p w14:paraId="4E1FAE14" w14:textId="3DBB915B" w:rsidR="002C4E1C" w:rsidRPr="00C106F8" w:rsidRDefault="002C4E1C" w:rsidP="00A51752">
            <w:pPr>
              <w:jc w:val="center"/>
              <w:rPr>
                <w:rFonts w:ascii="Times New Roman" w:eastAsia="宋体" w:hAnsi="Times New Roman" w:cs="Times New Roman"/>
                <w:szCs w:val="21"/>
              </w:rPr>
            </w:pPr>
            <w:r w:rsidRPr="00C106F8">
              <w:rPr>
                <w:rFonts w:ascii="Times New Roman" w:eastAsia="宋体" w:hAnsi="Times New Roman" w:cs="Times New Roman"/>
                <w:szCs w:val="21"/>
              </w:rPr>
              <w:t>0 to 0.2 dB</w:t>
            </w:r>
            <w:r w:rsidR="00287531" w:rsidRPr="00C106F8">
              <w:rPr>
                <w:rFonts w:ascii="Times New Roman" w:eastAsia="宋体" w:hAnsi="Times New Roman" w:cs="Times New Roman"/>
                <w:szCs w:val="21"/>
              </w:rPr>
              <w:t xml:space="preserve"> (LLS)</w:t>
            </w:r>
          </w:p>
        </w:tc>
        <w:tc>
          <w:tcPr>
            <w:tcW w:w="3999" w:type="dxa"/>
          </w:tcPr>
          <w:p w14:paraId="30661360" w14:textId="39A7CABE" w:rsidR="002C4E1C" w:rsidRPr="00C106F8" w:rsidRDefault="002C4E1C" w:rsidP="00A51752">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DMRS-less (</w:t>
            </w:r>
            <w:r w:rsidR="00967F18" w:rsidRPr="00C106F8">
              <w:rPr>
                <w:rFonts w:ascii="Times New Roman" w:eastAsia="宋体" w:hAnsi="Times New Roman" w:cs="Times New Roman"/>
                <w:szCs w:val="21"/>
                <w:u w:val="single"/>
              </w:rPr>
              <w:t>G</w:t>
            </w:r>
            <w:r w:rsidRPr="00C106F8">
              <w:rPr>
                <w:rFonts w:ascii="Times New Roman" w:eastAsia="宋体" w:hAnsi="Times New Roman" w:cs="Times New Roman"/>
                <w:szCs w:val="21"/>
                <w:u w:val="single"/>
              </w:rPr>
              <w:t>old code) vs. 2 DMRS</w:t>
            </w:r>
          </w:p>
          <w:p w14:paraId="5702291C"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3-11 bits CSI; 1% BLER</w:t>
            </w:r>
          </w:p>
          <w:p w14:paraId="08EFEBD8"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 xml:space="preserve">For </w:t>
            </w:r>
            <w:r w:rsidRPr="00C106F8">
              <w:rPr>
                <w:rFonts w:ascii="Times New Roman" w:eastAsia="宋体" w:hAnsi="Times New Roman" w:cs="Times New Roman"/>
                <w:szCs w:val="21"/>
                <w:u w:val="single"/>
              </w:rPr>
              <w:t>300ns delay spread</w:t>
            </w:r>
            <w:r w:rsidRPr="00C106F8">
              <w:rPr>
                <w:rFonts w:ascii="Times New Roman" w:eastAsia="宋体" w:hAnsi="Times New Roman" w:cs="Times New Roman"/>
                <w:szCs w:val="21"/>
              </w:rPr>
              <w:t xml:space="preserve">, 3kmph, </w:t>
            </w:r>
            <w:r w:rsidRPr="00C106F8">
              <w:rPr>
                <w:rFonts w:ascii="Times New Roman" w:eastAsia="宋体" w:hAnsi="Times New Roman" w:cs="Times New Roman"/>
                <w:szCs w:val="21"/>
                <w:u w:val="single"/>
              </w:rPr>
              <w:t>4 Rx</w:t>
            </w:r>
          </w:p>
          <w:p w14:paraId="77377AAF"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Format 3, 700 MHz</w:t>
            </w:r>
          </w:p>
          <w:p w14:paraId="266A74C7"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lastRenderedPageBreak/>
              <w:t>No repetitions</w:t>
            </w:r>
          </w:p>
          <w:p w14:paraId="5D0EAAAB" w14:textId="77777777" w:rsidR="002C4E1C" w:rsidRPr="00C106F8" w:rsidRDefault="002C4E1C" w:rsidP="00A51752">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Details in R1-2008420</w:t>
            </w:r>
          </w:p>
        </w:tc>
      </w:tr>
      <w:tr w:rsidR="00F54E0E" w14:paraId="4784AADE" w14:textId="77777777" w:rsidTr="00F54E0E">
        <w:tblPrEx>
          <w:jc w:val="left"/>
        </w:tblPrEx>
        <w:trPr>
          <w:trHeight w:val="630"/>
        </w:trPr>
        <w:tc>
          <w:tcPr>
            <w:tcW w:w="1392" w:type="dxa"/>
            <w:vMerge w:val="restart"/>
          </w:tcPr>
          <w:p w14:paraId="720B3D21" w14:textId="570FBE1E"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lastRenderedPageBreak/>
              <w:t>EURECOM</w:t>
            </w:r>
          </w:p>
        </w:tc>
        <w:tc>
          <w:tcPr>
            <w:tcW w:w="2053" w:type="dxa"/>
            <w:vMerge w:val="restart"/>
          </w:tcPr>
          <w:p w14:paraId="34350B75" w14:textId="2BBA5A59"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FR1</w:t>
            </w:r>
          </w:p>
          <w:p w14:paraId="746318C3" w14:textId="77777777" w:rsidR="00F54E0E" w:rsidRPr="00C106F8" w:rsidRDefault="00F54E0E" w:rsidP="00F54E0E">
            <w:pPr>
              <w:rPr>
                <w:rFonts w:ascii="Times New Roman" w:eastAsia="宋体" w:hAnsi="Times New Roman" w:cs="Times New Roman"/>
                <w:szCs w:val="21"/>
              </w:rPr>
            </w:pPr>
          </w:p>
          <w:p w14:paraId="2728E29F" w14:textId="18B9E7AE" w:rsidR="00F54E0E" w:rsidRPr="00C106F8" w:rsidRDefault="00F54E0E" w:rsidP="00F54E0E">
            <w:pPr>
              <w:rPr>
                <w:rFonts w:ascii="Times New Roman" w:eastAsia="宋体" w:hAnsi="Times New Roman" w:cs="Times New Roman"/>
                <w:szCs w:val="21"/>
              </w:rPr>
            </w:pPr>
          </w:p>
          <w:p w14:paraId="2EF9B4FC" w14:textId="77777777" w:rsidR="00F54E0E" w:rsidRPr="00C106F8" w:rsidRDefault="00F54E0E" w:rsidP="00F54E0E">
            <w:pPr>
              <w:jc w:val="center"/>
              <w:rPr>
                <w:rFonts w:ascii="Times New Roman" w:eastAsia="宋体" w:hAnsi="Times New Roman" w:cs="Times New Roman"/>
                <w:szCs w:val="21"/>
              </w:rPr>
            </w:pPr>
          </w:p>
        </w:tc>
        <w:tc>
          <w:tcPr>
            <w:tcW w:w="2316" w:type="dxa"/>
          </w:tcPr>
          <w:p w14:paraId="62E3D955" w14:textId="77777777"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1.5dB (Coding gain)</w:t>
            </w:r>
          </w:p>
          <w:p w14:paraId="720553B4" w14:textId="1337A577"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4.8 dB (PAPR reduction)</w:t>
            </w:r>
          </w:p>
        </w:tc>
        <w:tc>
          <w:tcPr>
            <w:tcW w:w="3999" w:type="dxa"/>
          </w:tcPr>
          <w:p w14:paraId="6F26BFF5" w14:textId="05DF02CF" w:rsidR="00F54E0E" w:rsidRPr="00C106F8" w:rsidRDefault="00F54E0E" w:rsidP="00F54E0E">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Low-PAPR, DMRS-less (non</w:t>
            </w:r>
            <w:r w:rsidR="00CF5DCE" w:rsidRPr="00C106F8">
              <w:rPr>
                <w:rFonts w:ascii="Times New Roman" w:eastAsia="宋体" w:hAnsi="Times New Roman" w:cs="Times New Roman"/>
                <w:szCs w:val="21"/>
                <w:u w:val="single"/>
              </w:rPr>
              <w:t>-orthogonal</w:t>
            </w:r>
            <w:r w:rsidRPr="00C106F8">
              <w:rPr>
                <w:rFonts w:ascii="Times New Roman" w:eastAsia="宋体" w:hAnsi="Times New Roman" w:cs="Times New Roman"/>
                <w:szCs w:val="21"/>
                <w:u w:val="single"/>
              </w:rPr>
              <w:t>),</w:t>
            </w:r>
            <w:r w:rsidR="00CF5DCE" w:rsidRPr="00C106F8">
              <w:rPr>
                <w:rFonts w:ascii="Times New Roman" w:eastAsia="宋体" w:hAnsi="Times New Roman" w:cs="Times New Roman"/>
                <w:szCs w:val="21"/>
                <w:u w:val="single"/>
              </w:rPr>
              <w:t xml:space="preserve"> 4 bit</w:t>
            </w:r>
            <w:r w:rsidRPr="00C106F8">
              <w:rPr>
                <w:rFonts w:ascii="Times New Roman" w:eastAsia="宋体" w:hAnsi="Times New Roman" w:cs="Times New Roman"/>
                <w:szCs w:val="21"/>
                <w:u w:val="single"/>
              </w:rPr>
              <w:t>, 1% BLER,1 PRB, 14 symbols,</w:t>
            </w:r>
          </w:p>
          <w:p w14:paraId="3C9F03BA"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 xml:space="preserve">For </w:t>
            </w:r>
            <w:r w:rsidRPr="00C106F8">
              <w:rPr>
                <w:rFonts w:ascii="Times New Roman" w:eastAsia="宋体" w:hAnsi="Times New Roman" w:cs="Times New Roman"/>
                <w:szCs w:val="21"/>
                <w:u w:val="single"/>
              </w:rPr>
              <w:t>300ns delay spread</w:t>
            </w:r>
            <w:r w:rsidRPr="00C106F8">
              <w:rPr>
                <w:rFonts w:ascii="Times New Roman" w:eastAsia="宋体" w:hAnsi="Times New Roman" w:cs="Times New Roman"/>
                <w:szCs w:val="21"/>
              </w:rPr>
              <w:t xml:space="preserve">, 10 Hz Doppler, </w:t>
            </w:r>
            <w:r w:rsidRPr="00C106F8">
              <w:rPr>
                <w:rFonts w:ascii="Times New Roman" w:eastAsia="宋体" w:hAnsi="Times New Roman" w:cs="Times New Roman"/>
                <w:szCs w:val="21"/>
                <w:u w:val="single"/>
              </w:rPr>
              <w:t>4 Rx</w:t>
            </w:r>
          </w:p>
          <w:p w14:paraId="3B5EDBCD"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2.6 GHz</w:t>
            </w:r>
          </w:p>
          <w:p w14:paraId="41230A29"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No repetitions, Frequency Hopping</w:t>
            </w:r>
          </w:p>
          <w:p w14:paraId="5169162D" w14:textId="784993B1"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u w:val="single"/>
              </w:rPr>
              <w:t>Baseline:</w:t>
            </w:r>
            <w:r w:rsidRPr="00C106F8">
              <w:rPr>
                <w:rFonts w:ascii="Times New Roman" w:eastAsia="宋体" w:hAnsi="Times New Roman" w:cs="Times New Roman"/>
                <w:szCs w:val="21"/>
              </w:rPr>
              <w:t xml:space="preserve"> PUCCH 3 π/2-BPSK, advanced receiver (non-coherent correlator)</w:t>
            </w:r>
          </w:p>
        </w:tc>
      </w:tr>
      <w:tr w:rsidR="00F54E0E" w14:paraId="5DA34E34" w14:textId="77777777" w:rsidTr="00F54E0E">
        <w:tblPrEx>
          <w:jc w:val="left"/>
        </w:tblPrEx>
        <w:trPr>
          <w:trHeight w:val="791"/>
        </w:trPr>
        <w:tc>
          <w:tcPr>
            <w:tcW w:w="1392" w:type="dxa"/>
            <w:vMerge/>
          </w:tcPr>
          <w:p w14:paraId="45976021" w14:textId="77777777" w:rsidR="00F54E0E" w:rsidRPr="00C106F8" w:rsidRDefault="00F54E0E" w:rsidP="00F54E0E">
            <w:pPr>
              <w:jc w:val="center"/>
              <w:rPr>
                <w:rFonts w:ascii="Times New Roman" w:eastAsia="宋体" w:hAnsi="Times New Roman" w:cs="Times New Roman"/>
                <w:szCs w:val="21"/>
              </w:rPr>
            </w:pPr>
          </w:p>
        </w:tc>
        <w:tc>
          <w:tcPr>
            <w:tcW w:w="2053" w:type="dxa"/>
            <w:vMerge/>
          </w:tcPr>
          <w:p w14:paraId="5B4FA2C2" w14:textId="77777777" w:rsidR="00F54E0E" w:rsidRPr="00C106F8" w:rsidRDefault="00F54E0E" w:rsidP="00F54E0E">
            <w:pPr>
              <w:jc w:val="center"/>
              <w:rPr>
                <w:rFonts w:ascii="Times New Roman" w:eastAsia="宋体" w:hAnsi="Times New Roman" w:cs="Times New Roman"/>
                <w:szCs w:val="21"/>
              </w:rPr>
            </w:pPr>
          </w:p>
        </w:tc>
        <w:tc>
          <w:tcPr>
            <w:tcW w:w="2316" w:type="dxa"/>
          </w:tcPr>
          <w:p w14:paraId="04D171C9" w14:textId="77777777"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0 dB 8 MSBs (Coding gain)</w:t>
            </w:r>
          </w:p>
          <w:p w14:paraId="7206F11A" w14:textId="77777777"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1.8 dB 3 LSBs (Coding gain)</w:t>
            </w:r>
          </w:p>
          <w:p w14:paraId="1923E557" w14:textId="0F5C5E6C"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4.8 dB (PAPR reduction)</w:t>
            </w:r>
          </w:p>
        </w:tc>
        <w:tc>
          <w:tcPr>
            <w:tcW w:w="3999" w:type="dxa"/>
          </w:tcPr>
          <w:p w14:paraId="5D732DF0" w14:textId="42BD72CB" w:rsidR="00F54E0E" w:rsidRPr="00C106F8" w:rsidRDefault="00F54E0E" w:rsidP="00F54E0E">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Low-PAPR, DMRS-less (non-orthogonal, 2 protection levels), 11 bit (8 low protection+3 high protection), 1% BLER,1 PRB, 14 symbols,</w:t>
            </w:r>
          </w:p>
          <w:p w14:paraId="26B63E55"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 xml:space="preserve">For </w:t>
            </w:r>
            <w:r w:rsidRPr="00C106F8">
              <w:rPr>
                <w:rFonts w:ascii="Times New Roman" w:eastAsia="宋体" w:hAnsi="Times New Roman" w:cs="Times New Roman"/>
                <w:szCs w:val="21"/>
                <w:u w:val="single"/>
              </w:rPr>
              <w:t>300ns delay spread</w:t>
            </w:r>
            <w:r w:rsidRPr="00C106F8">
              <w:rPr>
                <w:rFonts w:ascii="Times New Roman" w:eastAsia="宋体" w:hAnsi="Times New Roman" w:cs="Times New Roman"/>
                <w:szCs w:val="21"/>
              </w:rPr>
              <w:t xml:space="preserve">, 10 Hz Doppler, </w:t>
            </w:r>
            <w:r w:rsidRPr="00C106F8">
              <w:rPr>
                <w:rFonts w:ascii="Times New Roman" w:eastAsia="宋体" w:hAnsi="Times New Roman" w:cs="Times New Roman"/>
                <w:szCs w:val="21"/>
                <w:u w:val="single"/>
              </w:rPr>
              <w:t>4 Rx</w:t>
            </w:r>
          </w:p>
          <w:p w14:paraId="38821D2B" w14:textId="13C10469"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2.6 GHz</w:t>
            </w:r>
          </w:p>
          <w:p w14:paraId="6D058669"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No repetitions, Frequency Hopping</w:t>
            </w:r>
          </w:p>
          <w:p w14:paraId="1121ED8F" w14:textId="3F638224" w:rsidR="00F54E0E" w:rsidRPr="00C106F8" w:rsidRDefault="00F54E0E" w:rsidP="00F54E0E">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Baseline:</w:t>
            </w:r>
            <w:r w:rsidRPr="00C106F8">
              <w:rPr>
                <w:rFonts w:ascii="Times New Roman" w:eastAsia="宋体" w:hAnsi="Times New Roman" w:cs="Times New Roman"/>
                <w:szCs w:val="21"/>
              </w:rPr>
              <w:t xml:space="preserve"> PUCCH 3 π/2-BPSK, advanced receiver (non-coherent correlator)</w:t>
            </w:r>
          </w:p>
        </w:tc>
      </w:tr>
      <w:tr w:rsidR="00F54E0E" w14:paraId="10563E7D" w14:textId="77777777" w:rsidTr="002C4E1C">
        <w:tblPrEx>
          <w:jc w:val="left"/>
        </w:tblPrEx>
        <w:trPr>
          <w:trHeight w:val="790"/>
        </w:trPr>
        <w:tc>
          <w:tcPr>
            <w:tcW w:w="1392" w:type="dxa"/>
            <w:vMerge/>
          </w:tcPr>
          <w:p w14:paraId="15A2E6E3" w14:textId="77777777" w:rsidR="00F54E0E" w:rsidRPr="00C106F8" w:rsidRDefault="00F54E0E" w:rsidP="00F54E0E">
            <w:pPr>
              <w:jc w:val="center"/>
              <w:rPr>
                <w:rFonts w:ascii="Times New Roman" w:eastAsia="宋体" w:hAnsi="Times New Roman" w:cs="Times New Roman"/>
                <w:szCs w:val="21"/>
              </w:rPr>
            </w:pPr>
          </w:p>
        </w:tc>
        <w:tc>
          <w:tcPr>
            <w:tcW w:w="2053" w:type="dxa"/>
            <w:vMerge/>
          </w:tcPr>
          <w:p w14:paraId="25804AD0" w14:textId="77777777" w:rsidR="00F54E0E" w:rsidRPr="00C106F8" w:rsidRDefault="00F54E0E" w:rsidP="00F54E0E">
            <w:pPr>
              <w:jc w:val="center"/>
              <w:rPr>
                <w:rFonts w:ascii="Times New Roman" w:eastAsia="宋体" w:hAnsi="Times New Roman" w:cs="Times New Roman"/>
                <w:szCs w:val="21"/>
              </w:rPr>
            </w:pPr>
          </w:p>
        </w:tc>
        <w:tc>
          <w:tcPr>
            <w:tcW w:w="2316" w:type="dxa"/>
          </w:tcPr>
          <w:p w14:paraId="1B9A3A1A" w14:textId="23BDC5BB"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2.1dB (Coding gain)</w:t>
            </w:r>
          </w:p>
          <w:p w14:paraId="45C2D7D1" w14:textId="06B3A7A1" w:rsidR="00F54E0E" w:rsidRPr="00C106F8" w:rsidRDefault="00F54E0E" w:rsidP="00F54E0E">
            <w:pPr>
              <w:jc w:val="center"/>
              <w:rPr>
                <w:rFonts w:ascii="Times New Roman" w:eastAsia="宋体" w:hAnsi="Times New Roman" w:cs="Times New Roman"/>
                <w:szCs w:val="21"/>
              </w:rPr>
            </w:pPr>
            <w:r w:rsidRPr="00C106F8">
              <w:rPr>
                <w:rFonts w:ascii="Times New Roman" w:eastAsia="宋体" w:hAnsi="Times New Roman" w:cs="Times New Roman"/>
                <w:szCs w:val="21"/>
              </w:rPr>
              <w:t>4.8 dB (PAPR reduction)</w:t>
            </w:r>
          </w:p>
        </w:tc>
        <w:tc>
          <w:tcPr>
            <w:tcW w:w="3999" w:type="dxa"/>
          </w:tcPr>
          <w:p w14:paraId="65ECD835" w14:textId="390AAB1F" w:rsidR="00F54E0E" w:rsidRPr="00C106F8" w:rsidRDefault="00F54E0E" w:rsidP="00F54E0E">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Low-PAPR, DMRS-less (non</w:t>
            </w:r>
            <w:r w:rsidR="00CF5DCE" w:rsidRPr="00C106F8">
              <w:rPr>
                <w:rFonts w:ascii="Times New Roman" w:eastAsia="宋体" w:hAnsi="Times New Roman" w:cs="Times New Roman"/>
                <w:szCs w:val="21"/>
                <w:u w:val="single"/>
              </w:rPr>
              <w:t>-orthogonal, 3GPP Polar + mapping to low-PAPR sequences</w:t>
            </w:r>
            <w:r w:rsidRPr="00C106F8">
              <w:rPr>
                <w:rFonts w:ascii="Times New Roman" w:eastAsia="宋体" w:hAnsi="Times New Roman" w:cs="Times New Roman"/>
                <w:szCs w:val="21"/>
                <w:u w:val="single"/>
              </w:rPr>
              <w:t>),</w:t>
            </w:r>
            <w:r w:rsidR="00CF5DCE" w:rsidRPr="00C106F8">
              <w:rPr>
                <w:rFonts w:ascii="Times New Roman" w:eastAsia="宋体" w:hAnsi="Times New Roman" w:cs="Times New Roman"/>
                <w:szCs w:val="21"/>
                <w:u w:val="single"/>
              </w:rPr>
              <w:t xml:space="preserve"> 22 bit</w:t>
            </w:r>
            <w:r w:rsidRPr="00C106F8">
              <w:rPr>
                <w:rFonts w:ascii="Times New Roman" w:eastAsia="宋体" w:hAnsi="Times New Roman" w:cs="Times New Roman"/>
                <w:szCs w:val="21"/>
                <w:u w:val="single"/>
              </w:rPr>
              <w:t>, 1% BLER,1 PRB, 14 symbols,</w:t>
            </w:r>
          </w:p>
          <w:p w14:paraId="4A2F49D6"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 xml:space="preserve">For </w:t>
            </w:r>
            <w:r w:rsidRPr="00C106F8">
              <w:rPr>
                <w:rFonts w:ascii="Times New Roman" w:eastAsia="宋体" w:hAnsi="Times New Roman" w:cs="Times New Roman"/>
                <w:szCs w:val="21"/>
                <w:u w:val="single"/>
              </w:rPr>
              <w:t>300ns delay spread</w:t>
            </w:r>
            <w:r w:rsidRPr="00C106F8">
              <w:rPr>
                <w:rFonts w:ascii="Times New Roman" w:eastAsia="宋体" w:hAnsi="Times New Roman" w:cs="Times New Roman"/>
                <w:szCs w:val="21"/>
              </w:rPr>
              <w:t xml:space="preserve">, 10 Hz Doppler, </w:t>
            </w:r>
            <w:r w:rsidRPr="00C106F8">
              <w:rPr>
                <w:rFonts w:ascii="Times New Roman" w:eastAsia="宋体" w:hAnsi="Times New Roman" w:cs="Times New Roman"/>
                <w:szCs w:val="21"/>
                <w:u w:val="single"/>
              </w:rPr>
              <w:t>4 Rx</w:t>
            </w:r>
          </w:p>
          <w:p w14:paraId="133075C1" w14:textId="77777777"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2.6 GHz</w:t>
            </w:r>
          </w:p>
          <w:p w14:paraId="45222CE1" w14:textId="6EDD515C" w:rsidR="00F54E0E" w:rsidRPr="00C106F8" w:rsidRDefault="00F54E0E" w:rsidP="00F54E0E">
            <w:pPr>
              <w:spacing w:after="0"/>
              <w:jc w:val="center"/>
              <w:rPr>
                <w:rFonts w:ascii="Times New Roman" w:eastAsia="宋体" w:hAnsi="Times New Roman" w:cs="Times New Roman"/>
                <w:szCs w:val="21"/>
              </w:rPr>
            </w:pPr>
            <w:r w:rsidRPr="00C106F8">
              <w:rPr>
                <w:rFonts w:ascii="Times New Roman" w:eastAsia="宋体" w:hAnsi="Times New Roman" w:cs="Times New Roman"/>
                <w:szCs w:val="21"/>
              </w:rPr>
              <w:t>No repetitions, Frequency Hopping</w:t>
            </w:r>
            <w:r w:rsidR="00CF5DCE" w:rsidRPr="00C106F8">
              <w:rPr>
                <w:rFonts w:ascii="Times New Roman" w:eastAsia="宋体" w:hAnsi="Times New Roman" w:cs="Times New Roman"/>
                <w:szCs w:val="21"/>
              </w:rPr>
              <w:t>, simple SC polar decoder</w:t>
            </w:r>
          </w:p>
          <w:p w14:paraId="5EDE46FD" w14:textId="28A59EE8" w:rsidR="00F54E0E" w:rsidRPr="00C106F8" w:rsidRDefault="00F54E0E" w:rsidP="00F54E0E">
            <w:pPr>
              <w:spacing w:after="0"/>
              <w:jc w:val="center"/>
              <w:rPr>
                <w:rFonts w:ascii="Times New Roman" w:eastAsia="宋体" w:hAnsi="Times New Roman" w:cs="Times New Roman"/>
                <w:szCs w:val="21"/>
                <w:u w:val="single"/>
              </w:rPr>
            </w:pPr>
            <w:r w:rsidRPr="00C106F8">
              <w:rPr>
                <w:rFonts w:ascii="Times New Roman" w:eastAsia="宋体" w:hAnsi="Times New Roman" w:cs="Times New Roman"/>
                <w:szCs w:val="21"/>
                <w:u w:val="single"/>
              </w:rPr>
              <w:t>Baseline</w:t>
            </w:r>
            <w:r w:rsidRPr="00C106F8">
              <w:rPr>
                <w:rFonts w:ascii="Times New Roman" w:eastAsia="宋体" w:hAnsi="Times New Roman" w:cs="Times New Roman"/>
                <w:szCs w:val="21"/>
              </w:rPr>
              <w:t>: PUCCH 3 π/2-BPSK, LS estimator + quasi-cohe</w:t>
            </w:r>
            <w:r w:rsidR="00CF5DCE" w:rsidRPr="00C106F8">
              <w:rPr>
                <w:rFonts w:ascii="Times New Roman" w:eastAsia="宋体" w:hAnsi="Times New Roman" w:cs="Times New Roman"/>
                <w:szCs w:val="21"/>
              </w:rPr>
              <w:t>rent receiver for LLR inputs to decoder, simple SC polar decoder</w:t>
            </w:r>
          </w:p>
        </w:tc>
      </w:tr>
      <w:tr w:rsidR="00F54E0E" w14:paraId="012D88A2" w14:textId="77777777" w:rsidTr="002C4E1C">
        <w:tblPrEx>
          <w:jc w:val="left"/>
        </w:tblPrEx>
        <w:trPr>
          <w:trHeight w:val="399"/>
        </w:trPr>
        <w:tc>
          <w:tcPr>
            <w:tcW w:w="1392" w:type="dxa"/>
          </w:tcPr>
          <w:p w14:paraId="4AFA73B1" w14:textId="77777777" w:rsidR="00F54E0E" w:rsidRPr="00C106F8" w:rsidRDefault="00F54E0E" w:rsidP="00F54E0E">
            <w:pPr>
              <w:jc w:val="center"/>
              <w:rPr>
                <w:rFonts w:ascii="Times New Roman" w:eastAsia="宋体" w:hAnsi="Times New Roman" w:cs="Times New Roman"/>
                <w:szCs w:val="21"/>
              </w:rPr>
            </w:pPr>
          </w:p>
        </w:tc>
        <w:tc>
          <w:tcPr>
            <w:tcW w:w="2053" w:type="dxa"/>
          </w:tcPr>
          <w:p w14:paraId="05352A97" w14:textId="6E7FC684" w:rsidR="00F54E0E" w:rsidRPr="00C106F8" w:rsidRDefault="00F54E0E" w:rsidP="00F54E0E">
            <w:pPr>
              <w:rPr>
                <w:rFonts w:ascii="Times New Roman" w:eastAsia="宋体" w:hAnsi="Times New Roman" w:cs="Times New Roman"/>
                <w:szCs w:val="21"/>
              </w:rPr>
            </w:pPr>
          </w:p>
        </w:tc>
        <w:tc>
          <w:tcPr>
            <w:tcW w:w="2316" w:type="dxa"/>
          </w:tcPr>
          <w:p w14:paraId="63AF9BCD" w14:textId="5E7D37C5" w:rsidR="00F54E0E" w:rsidRPr="00C106F8" w:rsidRDefault="00F54E0E" w:rsidP="00F54E0E">
            <w:pPr>
              <w:jc w:val="center"/>
              <w:rPr>
                <w:rFonts w:ascii="Times New Roman" w:eastAsia="宋体" w:hAnsi="Times New Roman" w:cs="Times New Roman"/>
                <w:szCs w:val="21"/>
              </w:rPr>
            </w:pPr>
          </w:p>
        </w:tc>
        <w:tc>
          <w:tcPr>
            <w:tcW w:w="3999" w:type="dxa"/>
          </w:tcPr>
          <w:p w14:paraId="62F8E31C" w14:textId="19C2B3AA" w:rsidR="00F54E0E" w:rsidRPr="00C106F8" w:rsidRDefault="00F54E0E" w:rsidP="00F54E0E">
            <w:pPr>
              <w:spacing w:after="0"/>
              <w:jc w:val="center"/>
              <w:rPr>
                <w:rFonts w:ascii="Times New Roman" w:eastAsia="宋体" w:hAnsi="Times New Roman" w:cs="Times New Roman"/>
                <w:szCs w:val="21"/>
                <w:u w:val="single"/>
              </w:rPr>
            </w:pPr>
          </w:p>
        </w:tc>
      </w:tr>
    </w:tbl>
    <w:p w14:paraId="3304806E" w14:textId="77777777" w:rsidR="002217D3" w:rsidRDefault="002217D3"/>
    <w:p w14:paraId="4EBFB940" w14:textId="77777777" w:rsidR="002217D3" w:rsidRDefault="009165AA">
      <w:pPr>
        <w:jc w:val="center"/>
        <w:rPr>
          <w:rFonts w:ascii="Times New Roman" w:hAnsi="Times New Roman" w:cs="Times New Roman"/>
        </w:rPr>
      </w:pPr>
      <w:r>
        <w:rPr>
          <w:rFonts w:ascii="Times New Roman" w:hAnsi="Times New Roman" w:cs="Times New Roman"/>
        </w:rPr>
        <w:t>PUSCH-repetition-Type-B like PUCCH repetition at least for UCI &lt;=11 bits</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441BDC70" w14:textId="77777777">
        <w:trPr>
          <w:trHeight w:val="722"/>
          <w:jc w:val="center"/>
        </w:trPr>
        <w:tc>
          <w:tcPr>
            <w:tcW w:w="1392" w:type="dxa"/>
            <w:vAlign w:val="center"/>
          </w:tcPr>
          <w:p w14:paraId="2C32BC6B"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2053" w:type="dxa"/>
            <w:vAlign w:val="center"/>
          </w:tcPr>
          <w:p w14:paraId="31732B7D"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316" w:type="dxa"/>
            <w:vAlign w:val="center"/>
          </w:tcPr>
          <w:p w14:paraId="2A58335A"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ain</w:t>
            </w:r>
          </w:p>
        </w:tc>
        <w:tc>
          <w:tcPr>
            <w:tcW w:w="3999" w:type="dxa"/>
            <w:vAlign w:val="center"/>
          </w:tcPr>
          <w:p w14:paraId="14B6CE7A"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1543B" w14:paraId="54D68578" w14:textId="77777777">
        <w:trPr>
          <w:trHeight w:val="376"/>
          <w:jc w:val="center"/>
        </w:trPr>
        <w:tc>
          <w:tcPr>
            <w:tcW w:w="1392" w:type="dxa"/>
            <w:vMerge w:val="restart"/>
            <w:vAlign w:val="center"/>
          </w:tcPr>
          <w:p w14:paraId="7BE47E6A" w14:textId="3FA20C5B" w:rsidR="0021543B" w:rsidRDefault="0021543B" w:rsidP="0021543B">
            <w:pPr>
              <w:jc w:val="center"/>
              <w:rPr>
                <w:rFonts w:ascii="Times New Roman" w:eastAsia="宋体" w:hAnsi="Times New Roman" w:cs="Times New Roman"/>
              </w:rPr>
            </w:pPr>
            <w:r>
              <w:rPr>
                <w:rFonts w:ascii="Times New Roman" w:eastAsia="宋体" w:hAnsi="Times New Roman" w:cs="Times New Roman" w:hint="eastAsia"/>
              </w:rPr>
              <w:t>vivo</w:t>
            </w:r>
          </w:p>
        </w:tc>
        <w:tc>
          <w:tcPr>
            <w:tcW w:w="2053" w:type="dxa"/>
            <w:vMerge w:val="restart"/>
            <w:vAlign w:val="center"/>
          </w:tcPr>
          <w:p w14:paraId="07D29E86" w14:textId="77777777" w:rsidR="0021543B" w:rsidRDefault="0021543B" w:rsidP="0021543B">
            <w:pPr>
              <w:jc w:val="center"/>
              <w:rPr>
                <w:rFonts w:ascii="Times New Roman" w:eastAsia="宋体" w:hAnsi="Times New Roman" w:cs="Times New Roman"/>
              </w:rPr>
            </w:pPr>
            <w:r>
              <w:rPr>
                <w:rFonts w:ascii="Times New Roman" w:eastAsia="宋体" w:hAnsi="Times New Roman" w:cs="Times New Roman" w:hint="eastAsia"/>
              </w:rPr>
              <w:t>FR1</w:t>
            </w:r>
          </w:p>
        </w:tc>
        <w:tc>
          <w:tcPr>
            <w:tcW w:w="2316" w:type="dxa"/>
            <w:vAlign w:val="center"/>
          </w:tcPr>
          <w:p w14:paraId="36183174" w14:textId="5CA1A2B9" w:rsidR="0021543B" w:rsidRDefault="0021543B" w:rsidP="0021543B">
            <w:pPr>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1.5dB</w:t>
            </w:r>
          </w:p>
        </w:tc>
        <w:tc>
          <w:tcPr>
            <w:tcW w:w="3999" w:type="dxa"/>
            <w:vAlign w:val="center"/>
          </w:tcPr>
          <w:p w14:paraId="592E0083" w14:textId="3FEC7E94" w:rsidR="0021543B" w:rsidRDefault="0021543B" w:rsidP="0021543B">
            <w:pPr>
              <w:jc w:val="center"/>
              <w:rPr>
                <w:rFonts w:ascii="Times New Roman" w:eastAsia="宋体" w:hAnsi="Times New Roman" w:cs="Times New Roman"/>
              </w:rPr>
            </w:pPr>
            <w:r>
              <w:rPr>
                <w:rFonts w:ascii="Times New Roman" w:eastAsia="宋体" w:hAnsi="Times New Roman" w:cs="Times New Roman"/>
              </w:rPr>
              <w:t xml:space="preserve">For DDDSU frame structure, where S slot with 2 or 4 symbols for PUCCH, U slot is </w:t>
            </w:r>
            <w:r>
              <w:rPr>
                <w:rFonts w:ascii="Times New Roman" w:eastAsia="宋体" w:hAnsi="Times New Roman" w:cs="Times New Roman"/>
              </w:rPr>
              <w:lastRenderedPageBreak/>
              <w:t>fully used (14 symbols). DMRS bundling is considered for S and U slots.</w:t>
            </w:r>
          </w:p>
        </w:tc>
      </w:tr>
      <w:tr w:rsidR="0021543B" w14:paraId="22DC074E" w14:textId="77777777" w:rsidTr="0021543B">
        <w:trPr>
          <w:trHeight w:val="922"/>
          <w:jc w:val="center"/>
        </w:trPr>
        <w:tc>
          <w:tcPr>
            <w:tcW w:w="1392" w:type="dxa"/>
            <w:vMerge/>
            <w:vAlign w:val="center"/>
          </w:tcPr>
          <w:p w14:paraId="44CB2B4E" w14:textId="77777777" w:rsidR="0021543B" w:rsidRDefault="0021543B" w:rsidP="0021543B">
            <w:pPr>
              <w:jc w:val="center"/>
              <w:rPr>
                <w:rFonts w:ascii="Times New Roman" w:eastAsia="宋体" w:hAnsi="Times New Roman" w:cs="Times New Roman"/>
              </w:rPr>
            </w:pPr>
          </w:p>
        </w:tc>
        <w:tc>
          <w:tcPr>
            <w:tcW w:w="2053" w:type="dxa"/>
            <w:vMerge/>
            <w:vAlign w:val="center"/>
          </w:tcPr>
          <w:p w14:paraId="41491997" w14:textId="77777777" w:rsidR="0021543B" w:rsidRDefault="0021543B" w:rsidP="0021543B">
            <w:pPr>
              <w:jc w:val="center"/>
              <w:rPr>
                <w:rFonts w:ascii="Times New Roman" w:eastAsia="宋体" w:hAnsi="Times New Roman" w:cs="Times New Roman"/>
              </w:rPr>
            </w:pPr>
          </w:p>
        </w:tc>
        <w:tc>
          <w:tcPr>
            <w:tcW w:w="2316" w:type="dxa"/>
            <w:vAlign w:val="center"/>
          </w:tcPr>
          <w:p w14:paraId="2C678FEC" w14:textId="6EC0D8C4" w:rsidR="0021543B" w:rsidRDefault="0021543B" w:rsidP="0021543B">
            <w:pPr>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5 dB</w:t>
            </w:r>
          </w:p>
        </w:tc>
        <w:tc>
          <w:tcPr>
            <w:tcW w:w="3999" w:type="dxa"/>
            <w:vAlign w:val="center"/>
          </w:tcPr>
          <w:p w14:paraId="1C0910F3" w14:textId="7748D1B5" w:rsidR="0021543B" w:rsidRDefault="0021543B" w:rsidP="0021543B">
            <w:pPr>
              <w:jc w:val="center"/>
              <w:rPr>
                <w:rFonts w:ascii="Times New Roman" w:eastAsia="宋体" w:hAnsi="Times New Roman" w:cs="Times New Roman"/>
              </w:rPr>
            </w:pPr>
            <w:r>
              <w:rPr>
                <w:rFonts w:ascii="Times New Roman" w:eastAsia="宋体" w:hAnsi="Times New Roman" w:cs="Times New Roman"/>
              </w:rPr>
              <w:t>Same as above row, but DMRS bundling is not considered for this case.</w:t>
            </w:r>
          </w:p>
        </w:tc>
      </w:tr>
      <w:tr w:rsidR="002217D3" w14:paraId="5AA2EB03" w14:textId="77777777">
        <w:trPr>
          <w:trHeight w:val="399"/>
          <w:jc w:val="center"/>
        </w:trPr>
        <w:tc>
          <w:tcPr>
            <w:tcW w:w="1392" w:type="dxa"/>
            <w:vMerge/>
            <w:vAlign w:val="center"/>
          </w:tcPr>
          <w:p w14:paraId="0EFBA52C" w14:textId="77777777" w:rsidR="002217D3" w:rsidRDefault="002217D3">
            <w:pPr>
              <w:jc w:val="center"/>
              <w:rPr>
                <w:rFonts w:ascii="Times New Roman" w:eastAsia="宋体" w:hAnsi="Times New Roman" w:cs="Times New Roman"/>
              </w:rPr>
            </w:pPr>
          </w:p>
        </w:tc>
        <w:tc>
          <w:tcPr>
            <w:tcW w:w="2053" w:type="dxa"/>
            <w:vMerge w:val="restart"/>
            <w:vAlign w:val="center"/>
          </w:tcPr>
          <w:p w14:paraId="66FC42C1"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2</w:t>
            </w:r>
          </w:p>
        </w:tc>
        <w:tc>
          <w:tcPr>
            <w:tcW w:w="2316" w:type="dxa"/>
            <w:vAlign w:val="center"/>
          </w:tcPr>
          <w:p w14:paraId="7699C1AC" w14:textId="77777777" w:rsidR="002217D3" w:rsidRDefault="002217D3">
            <w:pPr>
              <w:jc w:val="center"/>
              <w:rPr>
                <w:rFonts w:ascii="Times New Roman" w:eastAsia="宋体" w:hAnsi="Times New Roman" w:cs="Times New Roman"/>
              </w:rPr>
            </w:pPr>
          </w:p>
        </w:tc>
        <w:tc>
          <w:tcPr>
            <w:tcW w:w="3999" w:type="dxa"/>
            <w:vAlign w:val="center"/>
          </w:tcPr>
          <w:p w14:paraId="03A7E258" w14:textId="77777777" w:rsidR="002217D3" w:rsidRDefault="002217D3">
            <w:pPr>
              <w:jc w:val="center"/>
              <w:rPr>
                <w:rFonts w:ascii="Times New Roman" w:eastAsia="宋体" w:hAnsi="Times New Roman" w:cs="Times New Roman"/>
              </w:rPr>
            </w:pPr>
          </w:p>
        </w:tc>
      </w:tr>
      <w:tr w:rsidR="002217D3" w14:paraId="1B980490" w14:textId="77777777">
        <w:trPr>
          <w:trHeight w:val="393"/>
          <w:jc w:val="center"/>
        </w:trPr>
        <w:tc>
          <w:tcPr>
            <w:tcW w:w="1392" w:type="dxa"/>
            <w:vMerge/>
            <w:vAlign w:val="center"/>
          </w:tcPr>
          <w:p w14:paraId="371EAFE7" w14:textId="77777777" w:rsidR="002217D3" w:rsidRDefault="002217D3">
            <w:pPr>
              <w:jc w:val="center"/>
              <w:rPr>
                <w:rFonts w:ascii="Times New Roman" w:eastAsia="宋体" w:hAnsi="Times New Roman" w:cs="Times New Roman"/>
              </w:rPr>
            </w:pPr>
          </w:p>
        </w:tc>
        <w:tc>
          <w:tcPr>
            <w:tcW w:w="2053" w:type="dxa"/>
            <w:vMerge/>
          </w:tcPr>
          <w:p w14:paraId="2F4EF448" w14:textId="77777777" w:rsidR="002217D3" w:rsidRDefault="002217D3">
            <w:pPr>
              <w:jc w:val="center"/>
              <w:rPr>
                <w:rFonts w:ascii="Times New Roman" w:eastAsia="宋体" w:hAnsi="Times New Roman" w:cs="Times New Roman"/>
              </w:rPr>
            </w:pPr>
          </w:p>
        </w:tc>
        <w:tc>
          <w:tcPr>
            <w:tcW w:w="2316" w:type="dxa"/>
            <w:vAlign w:val="center"/>
          </w:tcPr>
          <w:p w14:paraId="02FE2CF3" w14:textId="77777777" w:rsidR="002217D3" w:rsidRDefault="002217D3">
            <w:pPr>
              <w:jc w:val="center"/>
              <w:rPr>
                <w:rFonts w:ascii="Times New Roman" w:eastAsia="宋体" w:hAnsi="Times New Roman" w:cs="Times New Roman"/>
              </w:rPr>
            </w:pPr>
          </w:p>
        </w:tc>
        <w:tc>
          <w:tcPr>
            <w:tcW w:w="3999" w:type="dxa"/>
            <w:vAlign w:val="center"/>
          </w:tcPr>
          <w:p w14:paraId="6C0F21FE" w14:textId="77777777" w:rsidR="002217D3" w:rsidRDefault="002217D3">
            <w:pPr>
              <w:jc w:val="center"/>
              <w:rPr>
                <w:rFonts w:ascii="Times New Roman" w:eastAsia="宋体" w:hAnsi="Times New Roman" w:cs="Times New Roman"/>
              </w:rPr>
            </w:pPr>
          </w:p>
        </w:tc>
      </w:tr>
      <w:tr w:rsidR="002217D3" w14:paraId="07EEEA9C" w14:textId="77777777">
        <w:trPr>
          <w:trHeight w:val="383"/>
          <w:jc w:val="center"/>
        </w:trPr>
        <w:tc>
          <w:tcPr>
            <w:tcW w:w="1392" w:type="dxa"/>
            <w:vAlign w:val="center"/>
          </w:tcPr>
          <w:p w14:paraId="31F3D976" w14:textId="77777777" w:rsidR="002217D3" w:rsidRDefault="002217D3">
            <w:pPr>
              <w:jc w:val="center"/>
              <w:rPr>
                <w:rFonts w:ascii="Times New Roman" w:eastAsia="宋体" w:hAnsi="Times New Roman" w:cs="Times New Roman"/>
              </w:rPr>
            </w:pPr>
          </w:p>
        </w:tc>
        <w:tc>
          <w:tcPr>
            <w:tcW w:w="2053" w:type="dxa"/>
          </w:tcPr>
          <w:p w14:paraId="72EA52D7" w14:textId="77777777" w:rsidR="002217D3" w:rsidRDefault="002217D3">
            <w:pPr>
              <w:jc w:val="center"/>
              <w:rPr>
                <w:rFonts w:ascii="Times New Roman" w:eastAsia="宋体" w:hAnsi="Times New Roman" w:cs="Times New Roman"/>
              </w:rPr>
            </w:pPr>
          </w:p>
        </w:tc>
        <w:tc>
          <w:tcPr>
            <w:tcW w:w="2316" w:type="dxa"/>
            <w:vAlign w:val="center"/>
          </w:tcPr>
          <w:p w14:paraId="2278ED2E" w14:textId="77777777" w:rsidR="002217D3" w:rsidRDefault="002217D3">
            <w:pPr>
              <w:jc w:val="center"/>
              <w:rPr>
                <w:rFonts w:ascii="Times New Roman" w:eastAsia="宋体" w:hAnsi="Times New Roman" w:cs="Times New Roman"/>
              </w:rPr>
            </w:pPr>
          </w:p>
        </w:tc>
        <w:tc>
          <w:tcPr>
            <w:tcW w:w="3999" w:type="dxa"/>
            <w:vAlign w:val="center"/>
          </w:tcPr>
          <w:p w14:paraId="142FC6EB" w14:textId="77777777" w:rsidR="002217D3" w:rsidRDefault="002217D3">
            <w:pPr>
              <w:jc w:val="center"/>
              <w:rPr>
                <w:rFonts w:ascii="Times New Roman" w:eastAsia="宋体" w:hAnsi="Times New Roman" w:cs="Times New Roman"/>
              </w:rPr>
            </w:pPr>
          </w:p>
        </w:tc>
      </w:tr>
      <w:tr w:rsidR="002217D3" w14:paraId="7C70D681" w14:textId="77777777">
        <w:trPr>
          <w:trHeight w:val="376"/>
          <w:jc w:val="center"/>
        </w:trPr>
        <w:tc>
          <w:tcPr>
            <w:tcW w:w="1392" w:type="dxa"/>
            <w:vAlign w:val="center"/>
          </w:tcPr>
          <w:p w14:paraId="73AB0FDA" w14:textId="77777777" w:rsidR="002217D3" w:rsidRDefault="002217D3">
            <w:pPr>
              <w:jc w:val="center"/>
              <w:rPr>
                <w:rFonts w:ascii="Times New Roman" w:eastAsia="宋体" w:hAnsi="Times New Roman" w:cs="Times New Roman"/>
              </w:rPr>
            </w:pPr>
          </w:p>
        </w:tc>
        <w:tc>
          <w:tcPr>
            <w:tcW w:w="2053" w:type="dxa"/>
          </w:tcPr>
          <w:p w14:paraId="048C0C58" w14:textId="77777777" w:rsidR="002217D3" w:rsidRDefault="002217D3">
            <w:pPr>
              <w:jc w:val="center"/>
              <w:rPr>
                <w:rFonts w:ascii="Times New Roman" w:eastAsia="宋体" w:hAnsi="Times New Roman" w:cs="Times New Roman"/>
              </w:rPr>
            </w:pPr>
          </w:p>
        </w:tc>
        <w:tc>
          <w:tcPr>
            <w:tcW w:w="2316" w:type="dxa"/>
            <w:vAlign w:val="center"/>
          </w:tcPr>
          <w:p w14:paraId="0BC2400C" w14:textId="77777777" w:rsidR="002217D3" w:rsidRDefault="002217D3">
            <w:pPr>
              <w:jc w:val="center"/>
              <w:rPr>
                <w:rFonts w:ascii="Times New Roman" w:eastAsia="宋体" w:hAnsi="Times New Roman" w:cs="Times New Roman"/>
              </w:rPr>
            </w:pPr>
          </w:p>
        </w:tc>
        <w:tc>
          <w:tcPr>
            <w:tcW w:w="3999" w:type="dxa"/>
            <w:vAlign w:val="center"/>
          </w:tcPr>
          <w:p w14:paraId="361FC90D" w14:textId="77777777" w:rsidR="002217D3" w:rsidRDefault="002217D3">
            <w:pPr>
              <w:jc w:val="center"/>
              <w:rPr>
                <w:rFonts w:ascii="Times New Roman" w:eastAsia="宋体" w:hAnsi="Times New Roman" w:cs="Times New Roman"/>
              </w:rPr>
            </w:pPr>
          </w:p>
        </w:tc>
      </w:tr>
    </w:tbl>
    <w:p w14:paraId="0FE20A74" w14:textId="77777777" w:rsidR="002217D3" w:rsidRDefault="002217D3">
      <w:pPr>
        <w:jc w:val="center"/>
        <w:rPr>
          <w:rFonts w:ascii="Times New Roman" w:eastAsia="宋体" w:hAnsi="Times New Roman" w:cs="Times New Roman"/>
          <w:b/>
        </w:rPr>
      </w:pPr>
    </w:p>
    <w:p w14:paraId="6DB7B3B8" w14:textId="77777777" w:rsidR="002217D3" w:rsidRDefault="002217D3">
      <w:pPr>
        <w:jc w:val="center"/>
      </w:pPr>
    </w:p>
    <w:p w14:paraId="3B7680CC" w14:textId="77777777" w:rsidR="002217D3" w:rsidRDefault="009165AA">
      <w:pPr>
        <w:jc w:val="center"/>
        <w:rPr>
          <w:rFonts w:ascii="Times New Roman" w:hAnsi="Times New Roman" w:cs="Times New Roman"/>
        </w:rPr>
      </w:pPr>
      <w:r>
        <w:rPr>
          <w:rFonts w:ascii="Times New Roman" w:hAnsi="Times New Roman" w:cs="Times New Roman"/>
        </w:rPr>
        <w:t>(Explicit or implicit) Dynamic PUCCH repetition factor indication</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0214FD63" w14:textId="77777777">
        <w:trPr>
          <w:trHeight w:val="722"/>
          <w:jc w:val="center"/>
        </w:trPr>
        <w:tc>
          <w:tcPr>
            <w:tcW w:w="1392" w:type="dxa"/>
            <w:vAlign w:val="center"/>
          </w:tcPr>
          <w:p w14:paraId="4C37DBC3"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2053" w:type="dxa"/>
            <w:vAlign w:val="center"/>
          </w:tcPr>
          <w:p w14:paraId="15F6B6E3"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316" w:type="dxa"/>
            <w:vAlign w:val="center"/>
          </w:tcPr>
          <w:p w14:paraId="34D2DD49"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ain</w:t>
            </w:r>
          </w:p>
        </w:tc>
        <w:tc>
          <w:tcPr>
            <w:tcW w:w="3999" w:type="dxa"/>
            <w:vAlign w:val="center"/>
          </w:tcPr>
          <w:p w14:paraId="1880038D"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514D1943" w14:textId="77777777">
        <w:trPr>
          <w:trHeight w:val="722"/>
          <w:jc w:val="center"/>
        </w:trPr>
        <w:tc>
          <w:tcPr>
            <w:tcW w:w="1392" w:type="dxa"/>
            <w:vAlign w:val="center"/>
          </w:tcPr>
          <w:p w14:paraId="7A49652D"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ZTE</w:t>
            </w:r>
          </w:p>
        </w:tc>
        <w:tc>
          <w:tcPr>
            <w:tcW w:w="2053" w:type="dxa"/>
            <w:vAlign w:val="center"/>
          </w:tcPr>
          <w:p w14:paraId="6CBB619D"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1</w:t>
            </w:r>
          </w:p>
        </w:tc>
        <w:tc>
          <w:tcPr>
            <w:tcW w:w="2316" w:type="dxa"/>
            <w:vAlign w:val="center"/>
          </w:tcPr>
          <w:p w14:paraId="6B9CB4F3"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 xml:space="preserve">Reducing the number of PUCCH repetitions for </w:t>
            </w:r>
            <w:r>
              <w:rPr>
                <w:rFonts w:ascii="Times New Roman" w:hAnsi="Times New Roman" w:cs="Times New Roman"/>
              </w:rPr>
              <w:t xml:space="preserve">more than 70% cases. </w:t>
            </w:r>
          </w:p>
        </w:tc>
        <w:tc>
          <w:tcPr>
            <w:tcW w:w="3999" w:type="dxa"/>
            <w:vAlign w:val="center"/>
          </w:tcPr>
          <w:p w14:paraId="75D6C449" w14:textId="77777777" w:rsidR="002217D3" w:rsidRDefault="009165AA">
            <w:pPr>
              <w:rPr>
                <w:rFonts w:ascii="Times New Roman" w:hAnsi="Times New Roman" w:cs="Times New Roman"/>
              </w:rPr>
            </w:pPr>
            <w:r>
              <w:rPr>
                <w:rFonts w:ascii="Times New Roman" w:hAnsi="Times New Roman" w:cs="Times New Roman"/>
              </w:rPr>
              <w:t>Set the SNR at the required SNR for the case with 11bits UCI and 4</w:t>
            </w:r>
            <w:r>
              <w:rPr>
                <w:rFonts w:ascii="Times New Roman" w:hAnsi="Times New Roman" w:cs="Times New Roman" w:hint="eastAsia"/>
              </w:rPr>
              <w:t xml:space="preserve"> PUCCH repetitions</w:t>
            </w:r>
            <w:r>
              <w:rPr>
                <w:rFonts w:ascii="Times New Roman" w:hAnsi="Times New Roman" w:cs="Times New Roman"/>
              </w:rPr>
              <w:t xml:space="preserve">. Collect the instantaneous SNR on each PRB. </w:t>
            </w:r>
          </w:p>
          <w:p w14:paraId="4B352805" w14:textId="77777777" w:rsidR="002217D3" w:rsidRDefault="009165AA">
            <w:pPr>
              <w:rPr>
                <w:rFonts w:ascii="Times New Roman" w:eastAsia="宋体" w:hAnsi="Times New Roman" w:cs="Times New Roman"/>
              </w:rPr>
            </w:pPr>
            <w:r>
              <w:rPr>
                <w:rFonts w:ascii="Times New Roman" w:hAnsi="Times New Roman" w:cs="Times New Roman"/>
              </w:rPr>
              <w:t>More than 70% of instantaneous SNR on the RBs can satisfy the required SNR of 2 repetitions.</w:t>
            </w:r>
          </w:p>
        </w:tc>
      </w:tr>
      <w:tr w:rsidR="002217D3" w14:paraId="21EE3804" w14:textId="77777777">
        <w:trPr>
          <w:trHeight w:val="383"/>
          <w:jc w:val="center"/>
        </w:trPr>
        <w:tc>
          <w:tcPr>
            <w:tcW w:w="1392" w:type="dxa"/>
            <w:vAlign w:val="center"/>
          </w:tcPr>
          <w:p w14:paraId="15CF0A31" w14:textId="10593B33" w:rsidR="002217D3" w:rsidRDefault="00BC1B88">
            <w:pPr>
              <w:jc w:val="center"/>
              <w:rPr>
                <w:rFonts w:ascii="Times New Roman" w:eastAsia="宋体" w:hAnsi="Times New Roman" w:cs="Times New Roman"/>
              </w:rPr>
            </w:pPr>
            <w:r>
              <w:rPr>
                <w:rFonts w:ascii="Times New Roman" w:eastAsia="宋体" w:hAnsi="Times New Roman" w:cs="Times New Roman"/>
              </w:rPr>
              <w:t>Qualcomm</w:t>
            </w:r>
          </w:p>
        </w:tc>
        <w:tc>
          <w:tcPr>
            <w:tcW w:w="2053" w:type="dxa"/>
          </w:tcPr>
          <w:p w14:paraId="42C6AE07" w14:textId="6860766B" w:rsidR="002217D3" w:rsidRDefault="00BC1B88">
            <w:pPr>
              <w:jc w:val="center"/>
              <w:rPr>
                <w:rFonts w:ascii="Times New Roman" w:eastAsia="宋体" w:hAnsi="Times New Roman" w:cs="Times New Roman"/>
              </w:rPr>
            </w:pPr>
            <w:r>
              <w:rPr>
                <w:rFonts w:ascii="Times New Roman" w:eastAsia="宋体" w:hAnsi="Times New Roman" w:cs="Times New Roman"/>
              </w:rPr>
              <w:t>FR2</w:t>
            </w:r>
          </w:p>
        </w:tc>
        <w:tc>
          <w:tcPr>
            <w:tcW w:w="2316" w:type="dxa"/>
            <w:vAlign w:val="center"/>
          </w:tcPr>
          <w:p w14:paraId="5B0F0D2C" w14:textId="731032D0" w:rsidR="002217D3" w:rsidRDefault="00BC1B88">
            <w:pPr>
              <w:jc w:val="center"/>
              <w:rPr>
                <w:rFonts w:ascii="Times New Roman" w:eastAsia="宋体" w:hAnsi="Times New Roman" w:cs="Times New Roman"/>
              </w:rPr>
            </w:pPr>
            <w:r>
              <w:rPr>
                <w:rFonts w:ascii="Times New Roman" w:eastAsia="宋体" w:hAnsi="Times New Roman" w:cs="Times New Roman"/>
              </w:rPr>
              <w:t>Helps robust beam switching (L1 beam report reliability increased)</w:t>
            </w:r>
          </w:p>
        </w:tc>
        <w:tc>
          <w:tcPr>
            <w:tcW w:w="3999" w:type="dxa"/>
            <w:vAlign w:val="center"/>
          </w:tcPr>
          <w:p w14:paraId="6B792786" w14:textId="004CA728" w:rsidR="002217D3" w:rsidRDefault="00BC1B88">
            <w:pPr>
              <w:jc w:val="center"/>
              <w:rPr>
                <w:rFonts w:ascii="Times New Roman" w:eastAsia="宋体" w:hAnsi="Times New Roman" w:cs="Times New Roman"/>
              </w:rPr>
            </w:pPr>
            <w:r>
              <w:rPr>
                <w:rFonts w:ascii="Times New Roman" w:eastAsia="宋体" w:hAnsi="Times New Roman" w:cs="Times New Roman"/>
              </w:rPr>
              <w:t>In FR2, incorrect beam switching can lead to link failure. Building robustness around the beam switching procedure is desirable.</w:t>
            </w:r>
          </w:p>
        </w:tc>
      </w:tr>
      <w:tr w:rsidR="002C4E1C" w14:paraId="4D4D3518" w14:textId="77777777" w:rsidTr="00A51752">
        <w:trPr>
          <w:trHeight w:val="376"/>
          <w:jc w:val="center"/>
        </w:trPr>
        <w:tc>
          <w:tcPr>
            <w:tcW w:w="1392" w:type="dxa"/>
            <w:vAlign w:val="center"/>
          </w:tcPr>
          <w:p w14:paraId="100060F1"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Ericsson</w:t>
            </w:r>
          </w:p>
        </w:tc>
        <w:tc>
          <w:tcPr>
            <w:tcW w:w="2053" w:type="dxa"/>
            <w:vAlign w:val="center"/>
          </w:tcPr>
          <w:p w14:paraId="7993AA21"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hint="eastAsia"/>
              </w:rPr>
              <w:t>FR1</w:t>
            </w:r>
          </w:p>
        </w:tc>
        <w:tc>
          <w:tcPr>
            <w:tcW w:w="2316" w:type="dxa"/>
            <w:vAlign w:val="center"/>
          </w:tcPr>
          <w:p w14:paraId="30F2B71D"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3.5 dB MIL</w:t>
            </w:r>
          </w:p>
          <w:p w14:paraId="6A67A894"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5.0 dB LLS</w:t>
            </w:r>
          </w:p>
        </w:tc>
        <w:tc>
          <w:tcPr>
            <w:tcW w:w="3999" w:type="dxa"/>
            <w:vAlign w:val="center"/>
          </w:tcPr>
          <w:p w14:paraId="25BB15D3" w14:textId="67F7D776" w:rsidR="002C4E1C" w:rsidRPr="00550153" w:rsidRDefault="002C4E1C" w:rsidP="00A51752">
            <w:pPr>
              <w:spacing w:after="0"/>
              <w:jc w:val="center"/>
              <w:rPr>
                <w:rFonts w:ascii="Times New Roman" w:eastAsia="宋体" w:hAnsi="Times New Roman" w:cs="Times New Roman"/>
                <w:u w:val="single"/>
              </w:rPr>
            </w:pPr>
            <w:r w:rsidRPr="00550153">
              <w:rPr>
                <w:rFonts w:ascii="Times New Roman" w:eastAsia="宋体" w:hAnsi="Times New Roman" w:cs="Times New Roman"/>
                <w:u w:val="single"/>
              </w:rPr>
              <w:t>8 repetitions vs. no repetition</w:t>
            </w:r>
          </w:p>
          <w:p w14:paraId="15411440"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11 bits CSI; 10% BLER</w:t>
            </w:r>
          </w:p>
          <w:p w14:paraId="7CB2917F"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or 300ns delay spread, 3kmph, 4 Rx</w:t>
            </w:r>
          </w:p>
          <w:p w14:paraId="6984A274"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ormat 3, 4 GHz</w:t>
            </w:r>
          </w:p>
          <w:p w14:paraId="20593CF2"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requency hopping, 4 DMRS</w:t>
            </w:r>
          </w:p>
          <w:p w14:paraId="1A83CC9C"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Details in R1-2008420</w:t>
            </w:r>
          </w:p>
        </w:tc>
      </w:tr>
      <w:tr w:rsidR="002217D3" w14:paraId="66C34ECA" w14:textId="77777777">
        <w:trPr>
          <w:trHeight w:val="376"/>
          <w:jc w:val="center"/>
        </w:trPr>
        <w:tc>
          <w:tcPr>
            <w:tcW w:w="1392" w:type="dxa"/>
            <w:vAlign w:val="center"/>
          </w:tcPr>
          <w:p w14:paraId="4AE7C081" w14:textId="77777777" w:rsidR="002217D3" w:rsidRDefault="002217D3">
            <w:pPr>
              <w:jc w:val="center"/>
              <w:rPr>
                <w:rFonts w:ascii="Times New Roman" w:eastAsia="宋体" w:hAnsi="Times New Roman" w:cs="Times New Roman"/>
              </w:rPr>
            </w:pPr>
          </w:p>
        </w:tc>
        <w:tc>
          <w:tcPr>
            <w:tcW w:w="2053" w:type="dxa"/>
          </w:tcPr>
          <w:p w14:paraId="37D0E08B" w14:textId="77777777" w:rsidR="002217D3" w:rsidRDefault="002217D3">
            <w:pPr>
              <w:jc w:val="center"/>
              <w:rPr>
                <w:rFonts w:ascii="Times New Roman" w:eastAsia="宋体" w:hAnsi="Times New Roman" w:cs="Times New Roman"/>
              </w:rPr>
            </w:pPr>
          </w:p>
        </w:tc>
        <w:tc>
          <w:tcPr>
            <w:tcW w:w="2316" w:type="dxa"/>
            <w:vAlign w:val="center"/>
          </w:tcPr>
          <w:p w14:paraId="6342F981" w14:textId="77777777" w:rsidR="002217D3" w:rsidRDefault="002217D3">
            <w:pPr>
              <w:jc w:val="center"/>
              <w:rPr>
                <w:rFonts w:ascii="Times New Roman" w:eastAsia="宋体" w:hAnsi="Times New Roman" w:cs="Times New Roman"/>
              </w:rPr>
            </w:pPr>
          </w:p>
        </w:tc>
        <w:tc>
          <w:tcPr>
            <w:tcW w:w="3999" w:type="dxa"/>
            <w:vAlign w:val="center"/>
          </w:tcPr>
          <w:p w14:paraId="1B6AAEDF" w14:textId="77777777" w:rsidR="002217D3" w:rsidRDefault="002217D3">
            <w:pPr>
              <w:jc w:val="center"/>
              <w:rPr>
                <w:rFonts w:ascii="Times New Roman" w:eastAsia="宋体" w:hAnsi="Times New Roman" w:cs="Times New Roman"/>
              </w:rPr>
            </w:pPr>
          </w:p>
        </w:tc>
      </w:tr>
    </w:tbl>
    <w:p w14:paraId="6DB29AE9" w14:textId="77777777" w:rsidR="002217D3" w:rsidRDefault="002217D3"/>
    <w:p w14:paraId="77EDBC53" w14:textId="77777777" w:rsidR="002217D3" w:rsidRDefault="009165AA">
      <w:pPr>
        <w:jc w:val="center"/>
        <w:rPr>
          <w:rFonts w:ascii="Times New Roman" w:hAnsi="Times New Roman" w:cs="Times New Roman"/>
        </w:rPr>
      </w:pPr>
      <w:r>
        <w:rPr>
          <w:rFonts w:ascii="Times New Roman" w:hAnsi="Times New Roman" w:cs="Times New Roman"/>
        </w:rPr>
        <w:t>DMRS bundling cross PUCCH repetitions</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0214E9F8" w14:textId="77777777">
        <w:trPr>
          <w:trHeight w:val="722"/>
          <w:jc w:val="center"/>
        </w:trPr>
        <w:tc>
          <w:tcPr>
            <w:tcW w:w="1392" w:type="dxa"/>
            <w:vAlign w:val="center"/>
          </w:tcPr>
          <w:p w14:paraId="765EBAB4" w14:textId="77777777" w:rsidR="002217D3" w:rsidRDefault="009165AA">
            <w:pPr>
              <w:jc w:val="center"/>
              <w:rPr>
                <w:rFonts w:ascii="Times New Roman" w:eastAsia="宋体" w:hAnsi="Times New Roman" w:cs="Times New Roman"/>
              </w:rPr>
            </w:pPr>
            <w:r>
              <w:rPr>
                <w:rFonts w:ascii="Times New Roman" w:eastAsia="宋体" w:hAnsi="Times New Roman" w:cs="Times New Roman"/>
              </w:rPr>
              <w:lastRenderedPageBreak/>
              <w:t>Company</w:t>
            </w:r>
          </w:p>
        </w:tc>
        <w:tc>
          <w:tcPr>
            <w:tcW w:w="2053" w:type="dxa"/>
            <w:vAlign w:val="center"/>
          </w:tcPr>
          <w:p w14:paraId="2B2D83A7"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316" w:type="dxa"/>
            <w:vAlign w:val="center"/>
          </w:tcPr>
          <w:p w14:paraId="0C2065AD"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ain</w:t>
            </w:r>
          </w:p>
        </w:tc>
        <w:tc>
          <w:tcPr>
            <w:tcW w:w="3999" w:type="dxa"/>
            <w:vAlign w:val="center"/>
          </w:tcPr>
          <w:p w14:paraId="51E966AD"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338E17C0" w14:textId="77777777">
        <w:trPr>
          <w:trHeight w:val="722"/>
          <w:jc w:val="center"/>
        </w:trPr>
        <w:tc>
          <w:tcPr>
            <w:tcW w:w="1392" w:type="dxa"/>
            <w:vAlign w:val="center"/>
          </w:tcPr>
          <w:p w14:paraId="776090E1"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ZTE</w:t>
            </w:r>
          </w:p>
        </w:tc>
        <w:tc>
          <w:tcPr>
            <w:tcW w:w="2053" w:type="dxa"/>
            <w:vAlign w:val="center"/>
          </w:tcPr>
          <w:p w14:paraId="4EA2F403"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1</w:t>
            </w:r>
          </w:p>
        </w:tc>
        <w:tc>
          <w:tcPr>
            <w:tcW w:w="2316" w:type="dxa"/>
            <w:vAlign w:val="center"/>
          </w:tcPr>
          <w:p w14:paraId="5C77F3A0"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1 dB</w:t>
            </w:r>
          </w:p>
        </w:tc>
        <w:tc>
          <w:tcPr>
            <w:tcW w:w="3999" w:type="dxa"/>
            <w:vAlign w:val="center"/>
          </w:tcPr>
          <w:p w14:paraId="00CA277B" w14:textId="77777777" w:rsidR="002217D3" w:rsidRDefault="009165AA">
            <w:pPr>
              <w:jc w:val="left"/>
              <w:rPr>
                <w:rFonts w:ascii="Times New Roman" w:eastAsia="宋体" w:hAnsi="Times New Roman" w:cs="Times New Roman"/>
              </w:rPr>
            </w:pPr>
            <w:r>
              <w:rPr>
                <w:rFonts w:ascii="Times New Roman" w:eastAsia="宋体" w:hAnsi="Times New Roman" w:cs="Times New Roman" w:hint="eastAsia"/>
              </w:rPr>
              <w:t>Urban, 4GHz, 4 PUCCH repetitions.</w:t>
            </w:r>
          </w:p>
          <w:p w14:paraId="665951CE" w14:textId="77777777" w:rsidR="002217D3" w:rsidRDefault="009165AA">
            <w:pPr>
              <w:jc w:val="left"/>
              <w:rPr>
                <w:rFonts w:ascii="Times New Roman" w:hAnsi="Times New Roman" w:cs="Times New Roman"/>
              </w:rPr>
            </w:pPr>
            <w:r>
              <w:rPr>
                <w:rFonts w:ascii="Times New Roman" w:hAnsi="Times New Roman" w:cs="Times New Roman"/>
              </w:rPr>
              <w:t>Baseline scheme:</w:t>
            </w:r>
            <w:r>
              <w:rPr>
                <w:rFonts w:ascii="Times New Roman" w:hAnsi="Times New Roman" w:cs="Times New Roman" w:hint="eastAsia"/>
              </w:rPr>
              <w:t xml:space="preserve"> Inter-slot FH for PUCCH repetition. </w:t>
            </w:r>
          </w:p>
          <w:p w14:paraId="0BA4278E" w14:textId="77777777" w:rsidR="002217D3" w:rsidRDefault="009165AA">
            <w:pPr>
              <w:jc w:val="left"/>
              <w:rPr>
                <w:rFonts w:ascii="Times New Roman" w:eastAsia="宋体" w:hAnsi="Times New Roman" w:cs="Times New Roman"/>
              </w:rPr>
            </w:pPr>
            <w:r>
              <w:rPr>
                <w:rFonts w:ascii="Times New Roman" w:hAnsi="Times New Roman" w:cs="Times New Roman"/>
              </w:rPr>
              <w:t xml:space="preserve">Enhanced scheme: </w:t>
            </w:r>
            <w:r>
              <w:rPr>
                <w:rFonts w:ascii="Times New Roman" w:hAnsi="Times New Roman" w:cs="Times New Roman" w:hint="eastAsia"/>
              </w:rPr>
              <w:t xml:space="preserve">FH per two repetitions and cross-slot channel estimation among two repetitions per hop. </w:t>
            </w:r>
          </w:p>
        </w:tc>
      </w:tr>
      <w:tr w:rsidR="00930560" w14:paraId="4309DA78" w14:textId="77777777" w:rsidTr="00930560">
        <w:trPr>
          <w:trHeight w:val="383"/>
          <w:jc w:val="center"/>
        </w:trPr>
        <w:tc>
          <w:tcPr>
            <w:tcW w:w="1392" w:type="dxa"/>
            <w:vMerge w:val="restart"/>
            <w:vAlign w:val="center"/>
          </w:tcPr>
          <w:p w14:paraId="6D31FE2F" w14:textId="2FDCF661" w:rsidR="00930560" w:rsidRDefault="00930560" w:rsidP="00930560">
            <w:pPr>
              <w:jc w:val="center"/>
              <w:rPr>
                <w:rFonts w:ascii="Times New Roman" w:eastAsia="宋体" w:hAnsi="Times New Roman" w:cs="Times New Roman"/>
              </w:rPr>
            </w:pPr>
            <w:r>
              <w:rPr>
                <w:rFonts w:ascii="Times New Roman" w:eastAsia="宋体" w:hAnsi="Times New Roman" w:cs="Times New Roman"/>
              </w:rPr>
              <w:t>Intel</w:t>
            </w:r>
          </w:p>
        </w:tc>
        <w:tc>
          <w:tcPr>
            <w:tcW w:w="2053" w:type="dxa"/>
            <w:vMerge w:val="restart"/>
            <w:vAlign w:val="center"/>
          </w:tcPr>
          <w:p w14:paraId="31F13E52" w14:textId="4AE4B05E" w:rsidR="00930560" w:rsidRDefault="00930560" w:rsidP="00930560">
            <w:pPr>
              <w:jc w:val="center"/>
              <w:rPr>
                <w:rFonts w:ascii="Times New Roman" w:eastAsia="宋体" w:hAnsi="Times New Roman" w:cs="Times New Roman"/>
              </w:rPr>
            </w:pPr>
            <w:r>
              <w:rPr>
                <w:rFonts w:ascii="Times New Roman" w:eastAsia="宋体" w:hAnsi="Times New Roman" w:cs="Times New Roman"/>
              </w:rPr>
              <w:t>FR1</w:t>
            </w:r>
          </w:p>
        </w:tc>
        <w:tc>
          <w:tcPr>
            <w:tcW w:w="2316" w:type="dxa"/>
            <w:vAlign w:val="center"/>
          </w:tcPr>
          <w:p w14:paraId="0EF0A356" w14:textId="424EEAC7" w:rsidR="00930560" w:rsidRDefault="00930560" w:rsidP="00930560">
            <w:pPr>
              <w:jc w:val="center"/>
              <w:rPr>
                <w:rFonts w:ascii="Times New Roman" w:eastAsia="宋体" w:hAnsi="Times New Roman" w:cs="Times New Roman"/>
              </w:rPr>
            </w:pPr>
            <w:r>
              <w:rPr>
                <w:rFonts w:ascii="Times New Roman" w:eastAsia="宋体" w:hAnsi="Times New Roman" w:cs="Times New Roman"/>
              </w:rPr>
              <w:t>~1.2dB</w:t>
            </w:r>
          </w:p>
        </w:tc>
        <w:tc>
          <w:tcPr>
            <w:tcW w:w="3999" w:type="dxa"/>
            <w:vAlign w:val="center"/>
          </w:tcPr>
          <w:p w14:paraId="6891ABF5" w14:textId="77777777" w:rsidR="00930560" w:rsidRPr="00E37448" w:rsidRDefault="00930560" w:rsidP="00050120">
            <w:pPr>
              <w:spacing w:after="0" w:line="240" w:lineRule="auto"/>
              <w:jc w:val="left"/>
              <w:rPr>
                <w:rFonts w:ascii="Times New Roman" w:eastAsia="宋体" w:hAnsi="Times New Roman" w:cs="Times New Roman"/>
                <w:lang w:val="fr-FR"/>
              </w:rPr>
            </w:pPr>
            <w:r w:rsidRPr="00E37448">
              <w:rPr>
                <w:rFonts w:ascii="Times New Roman" w:eastAsia="宋体" w:hAnsi="Times New Roman" w:cs="Times New Roman"/>
                <w:lang w:val="fr-FR"/>
              </w:rPr>
              <w:t xml:space="preserve">PF3, 1Tx2Rx, FDD 700MHz, 22 UCI bits, 8 </w:t>
            </w:r>
            <w:proofErr w:type="spellStart"/>
            <w:r w:rsidRPr="00E37448">
              <w:rPr>
                <w:rFonts w:ascii="Times New Roman" w:eastAsia="宋体" w:hAnsi="Times New Roman" w:cs="Times New Roman"/>
                <w:lang w:val="fr-FR"/>
              </w:rPr>
              <w:t>repetitions</w:t>
            </w:r>
            <w:proofErr w:type="spellEnd"/>
          </w:p>
          <w:p w14:paraId="377EC3C6" w14:textId="77777777" w:rsidR="00930560" w:rsidRPr="005E7577" w:rsidRDefault="00930560" w:rsidP="00050120">
            <w:pPr>
              <w:spacing w:after="0" w:line="240" w:lineRule="auto"/>
              <w:jc w:val="left"/>
              <w:rPr>
                <w:rFonts w:ascii="Times New Roman" w:eastAsia="宋体" w:hAnsi="Times New Roman" w:cs="Times New Roman"/>
              </w:rPr>
            </w:pPr>
            <w:r w:rsidRPr="005E7577">
              <w:rPr>
                <w:rFonts w:ascii="Times New Roman" w:eastAsia="宋体" w:hAnsi="Times New Roman" w:cs="Times New Roman"/>
              </w:rPr>
              <w:t xml:space="preserve">Enhanced inter-slot FH pattern: same frequency resource in 4 consecutive slots. Cross-slot channel estimation is employed with a fixed window size of 4 slots. </w:t>
            </w:r>
          </w:p>
          <w:p w14:paraId="40B6E206" w14:textId="152960BE" w:rsidR="00930560" w:rsidRDefault="00930560" w:rsidP="00050120">
            <w:pPr>
              <w:spacing w:after="0" w:line="240" w:lineRule="auto"/>
              <w:jc w:val="left"/>
              <w:rPr>
                <w:rFonts w:ascii="Times New Roman" w:eastAsia="宋体" w:hAnsi="Times New Roman" w:cs="Times New Roman"/>
              </w:rPr>
            </w:pPr>
            <w:r w:rsidRPr="00842609">
              <w:rPr>
                <w:rFonts w:ascii="Times New Roman" w:eastAsia="宋体" w:hAnsi="Times New Roman" w:cs="Times New Roman"/>
              </w:rPr>
              <w:t xml:space="preserve">For Rel-15 inter-slot </w:t>
            </w:r>
            <w:r>
              <w:rPr>
                <w:rFonts w:ascii="Times New Roman" w:eastAsia="宋体" w:hAnsi="Times New Roman" w:cs="Times New Roman"/>
              </w:rPr>
              <w:t>FH</w:t>
            </w:r>
            <w:r w:rsidRPr="00842609">
              <w:rPr>
                <w:rFonts w:ascii="Times New Roman" w:eastAsia="宋体" w:hAnsi="Times New Roman" w:cs="Times New Roman"/>
              </w:rPr>
              <w:t>, cross-slot channel estimation can provide ~1.2dB performance gain compared to the case without cross-slot channel estimation.</w:t>
            </w:r>
          </w:p>
        </w:tc>
      </w:tr>
      <w:tr w:rsidR="00930560" w14:paraId="3EA872F7" w14:textId="77777777" w:rsidTr="00930560">
        <w:trPr>
          <w:trHeight w:val="376"/>
          <w:jc w:val="center"/>
        </w:trPr>
        <w:tc>
          <w:tcPr>
            <w:tcW w:w="1392" w:type="dxa"/>
            <w:vMerge/>
            <w:vAlign w:val="center"/>
          </w:tcPr>
          <w:p w14:paraId="6C0F02B6" w14:textId="77777777" w:rsidR="00930560" w:rsidRDefault="00930560" w:rsidP="00930560">
            <w:pPr>
              <w:jc w:val="center"/>
              <w:rPr>
                <w:rFonts w:ascii="Times New Roman" w:eastAsia="宋体" w:hAnsi="Times New Roman" w:cs="Times New Roman"/>
              </w:rPr>
            </w:pPr>
          </w:p>
        </w:tc>
        <w:tc>
          <w:tcPr>
            <w:tcW w:w="2053" w:type="dxa"/>
            <w:vMerge/>
          </w:tcPr>
          <w:p w14:paraId="16E7E725" w14:textId="77777777" w:rsidR="00930560" w:rsidRDefault="00930560" w:rsidP="00930560">
            <w:pPr>
              <w:jc w:val="center"/>
              <w:rPr>
                <w:rFonts w:ascii="Times New Roman" w:eastAsia="宋体" w:hAnsi="Times New Roman" w:cs="Times New Roman"/>
              </w:rPr>
            </w:pPr>
          </w:p>
        </w:tc>
        <w:tc>
          <w:tcPr>
            <w:tcW w:w="2316" w:type="dxa"/>
            <w:vAlign w:val="center"/>
          </w:tcPr>
          <w:p w14:paraId="599B46FD" w14:textId="6F711C62" w:rsidR="00930560" w:rsidRDefault="00930560" w:rsidP="00930560">
            <w:pPr>
              <w:jc w:val="center"/>
              <w:rPr>
                <w:rFonts w:ascii="Times New Roman" w:eastAsia="宋体" w:hAnsi="Times New Roman" w:cs="Times New Roman"/>
              </w:rPr>
            </w:pPr>
            <w:r>
              <w:rPr>
                <w:rFonts w:ascii="Times New Roman" w:eastAsia="宋体" w:hAnsi="Times New Roman" w:cs="Times New Roman"/>
              </w:rPr>
              <w:t>~2.8dB</w:t>
            </w:r>
          </w:p>
        </w:tc>
        <w:tc>
          <w:tcPr>
            <w:tcW w:w="3999" w:type="dxa"/>
            <w:vAlign w:val="center"/>
          </w:tcPr>
          <w:p w14:paraId="615AC0C1" w14:textId="77777777" w:rsidR="00930560" w:rsidRPr="00E37448" w:rsidRDefault="00930560" w:rsidP="00050120">
            <w:pPr>
              <w:spacing w:after="0" w:line="240" w:lineRule="auto"/>
              <w:jc w:val="left"/>
              <w:rPr>
                <w:rFonts w:ascii="Times New Roman" w:eastAsia="宋体" w:hAnsi="Times New Roman" w:cs="Times New Roman"/>
                <w:lang w:val="fr-FR"/>
              </w:rPr>
            </w:pPr>
            <w:r w:rsidRPr="00E37448">
              <w:rPr>
                <w:rFonts w:ascii="Times New Roman" w:eastAsia="宋体" w:hAnsi="Times New Roman" w:cs="Times New Roman"/>
                <w:lang w:val="fr-FR"/>
              </w:rPr>
              <w:t xml:space="preserve">PF3, 1Tx2Rx, FDD 700MHz, 22 UCI bits, 8 </w:t>
            </w:r>
            <w:proofErr w:type="spellStart"/>
            <w:r w:rsidRPr="00E37448">
              <w:rPr>
                <w:rFonts w:ascii="Times New Roman" w:eastAsia="宋体" w:hAnsi="Times New Roman" w:cs="Times New Roman"/>
                <w:lang w:val="fr-FR"/>
              </w:rPr>
              <w:t>repetitions</w:t>
            </w:r>
            <w:proofErr w:type="spellEnd"/>
          </w:p>
          <w:p w14:paraId="71A18E57" w14:textId="77777777" w:rsidR="00930560" w:rsidRDefault="00930560" w:rsidP="00050120">
            <w:pPr>
              <w:spacing w:after="0" w:line="240" w:lineRule="auto"/>
              <w:jc w:val="left"/>
              <w:rPr>
                <w:rFonts w:ascii="Times New Roman" w:eastAsia="宋体" w:hAnsi="Times New Roman" w:cs="Times New Roman"/>
              </w:rPr>
            </w:pPr>
            <w:r w:rsidRPr="005E7577">
              <w:rPr>
                <w:rFonts w:ascii="Times New Roman" w:eastAsia="宋体" w:hAnsi="Times New Roman" w:cs="Times New Roman"/>
              </w:rPr>
              <w:t>Enhanced inter-slot FH pattern: same frequency resource in 4 consecutive slots.</w:t>
            </w:r>
          </w:p>
          <w:p w14:paraId="34FF3BDE" w14:textId="5DDEA4D4" w:rsidR="00930560" w:rsidRDefault="00930560" w:rsidP="00050120">
            <w:pPr>
              <w:spacing w:after="0" w:line="240" w:lineRule="auto"/>
              <w:jc w:val="left"/>
              <w:rPr>
                <w:rFonts w:ascii="Times New Roman" w:eastAsia="宋体" w:hAnsi="Times New Roman" w:cs="Times New Roman"/>
              </w:rPr>
            </w:pPr>
            <w:r w:rsidRPr="0042465E">
              <w:rPr>
                <w:rFonts w:ascii="Times New Roman" w:eastAsia="宋体" w:hAnsi="Times New Roman" w:cs="Times New Roman"/>
              </w:rPr>
              <w:t xml:space="preserve">Compared to Rel-15 inter-slot </w:t>
            </w:r>
            <w:r>
              <w:rPr>
                <w:rFonts w:ascii="Times New Roman" w:eastAsia="宋体" w:hAnsi="Times New Roman" w:cs="Times New Roman"/>
              </w:rPr>
              <w:t>FH</w:t>
            </w:r>
            <w:r w:rsidRPr="0042465E">
              <w:rPr>
                <w:rFonts w:ascii="Times New Roman" w:eastAsia="宋体" w:hAnsi="Times New Roman" w:cs="Times New Roman"/>
              </w:rPr>
              <w:t xml:space="preserve"> without cross-slot channel estimation, ~2.8dB can be achieved by enhanced inter-slot </w:t>
            </w:r>
            <w:r>
              <w:rPr>
                <w:rFonts w:ascii="Times New Roman" w:eastAsia="宋体" w:hAnsi="Times New Roman" w:cs="Times New Roman"/>
              </w:rPr>
              <w:t>FH</w:t>
            </w:r>
            <w:r w:rsidRPr="0042465E">
              <w:rPr>
                <w:rFonts w:ascii="Times New Roman" w:eastAsia="宋体" w:hAnsi="Times New Roman" w:cs="Times New Roman"/>
              </w:rPr>
              <w:t xml:space="preserve"> with cross-slot channel estimation.</w:t>
            </w:r>
          </w:p>
        </w:tc>
      </w:tr>
      <w:tr w:rsidR="00284C0B" w14:paraId="347DBDE1" w14:textId="77777777" w:rsidTr="00930560">
        <w:trPr>
          <w:trHeight w:val="376"/>
          <w:jc w:val="center"/>
        </w:trPr>
        <w:tc>
          <w:tcPr>
            <w:tcW w:w="1392" w:type="dxa"/>
            <w:vMerge w:val="restart"/>
            <w:vAlign w:val="center"/>
          </w:tcPr>
          <w:p w14:paraId="28E3A027" w14:textId="4E283A2C" w:rsidR="00284C0B" w:rsidRDefault="00284C0B" w:rsidP="00284C0B">
            <w:pPr>
              <w:jc w:val="center"/>
              <w:rPr>
                <w:rFonts w:ascii="Times New Roman" w:eastAsia="宋体" w:hAnsi="Times New Roman" w:cs="Times New Roman"/>
              </w:rPr>
            </w:pPr>
            <w:r>
              <w:rPr>
                <w:rFonts w:ascii="Times New Roman" w:eastAsia="宋体" w:hAnsi="Times New Roman" w:cs="Times New Roman" w:hint="eastAsia"/>
              </w:rPr>
              <w:t>v</w:t>
            </w:r>
            <w:r>
              <w:rPr>
                <w:rFonts w:ascii="Times New Roman" w:eastAsia="宋体" w:hAnsi="Times New Roman" w:cs="Times New Roman"/>
              </w:rPr>
              <w:t>ivo</w:t>
            </w:r>
          </w:p>
        </w:tc>
        <w:tc>
          <w:tcPr>
            <w:tcW w:w="2053" w:type="dxa"/>
            <w:vMerge w:val="restart"/>
          </w:tcPr>
          <w:p w14:paraId="3F83BD67" w14:textId="31FC126E" w:rsidR="00284C0B" w:rsidRDefault="00284C0B" w:rsidP="00284C0B">
            <w:pPr>
              <w:jc w:val="center"/>
              <w:rPr>
                <w:rFonts w:ascii="Times New Roman" w:eastAsia="宋体" w:hAnsi="Times New Roman" w:cs="Times New Roman"/>
              </w:rPr>
            </w:pPr>
            <w:r>
              <w:rPr>
                <w:rFonts w:ascii="Times New Roman" w:eastAsia="宋体" w:hAnsi="Times New Roman" w:cs="Times New Roman" w:hint="eastAsia"/>
              </w:rPr>
              <w:t>F</w:t>
            </w:r>
            <w:r>
              <w:rPr>
                <w:rFonts w:ascii="Times New Roman" w:eastAsia="宋体" w:hAnsi="Times New Roman" w:cs="Times New Roman"/>
              </w:rPr>
              <w:t>R1</w:t>
            </w:r>
          </w:p>
        </w:tc>
        <w:tc>
          <w:tcPr>
            <w:tcW w:w="2316" w:type="dxa"/>
            <w:vAlign w:val="center"/>
          </w:tcPr>
          <w:p w14:paraId="3C05EBF7" w14:textId="336F208F" w:rsidR="00284C0B" w:rsidRDefault="00284C0B" w:rsidP="00284C0B">
            <w:pPr>
              <w:jc w:val="cente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85dB</w:t>
            </w:r>
          </w:p>
        </w:tc>
        <w:tc>
          <w:tcPr>
            <w:tcW w:w="3999" w:type="dxa"/>
            <w:vAlign w:val="center"/>
          </w:tcPr>
          <w:p w14:paraId="4940DEDF" w14:textId="77777777" w:rsidR="00284C0B" w:rsidRDefault="00284C0B" w:rsidP="00284C0B">
            <w:pPr>
              <w:jc w:val="left"/>
              <w:rPr>
                <w:rFonts w:ascii="Times New Roman" w:eastAsia="宋体" w:hAnsi="Times New Roman" w:cs="Times New Roman"/>
              </w:rPr>
            </w:pPr>
            <w:r>
              <w:rPr>
                <w:rFonts w:ascii="Times New Roman" w:eastAsia="宋体" w:hAnsi="Times New Roman" w:cs="Times New Roman"/>
              </w:rPr>
              <w:t>For DDDSU frame structure, where S slot with 4 symbols for PUCCH, U slot is fully used (14 symbols). DMRS bundling is considered for S and U slots.</w:t>
            </w:r>
          </w:p>
          <w:p w14:paraId="4A3A2A83" w14:textId="58B2F171" w:rsidR="00284C0B" w:rsidRPr="00D9259D" w:rsidRDefault="00284C0B" w:rsidP="00284C0B">
            <w:pPr>
              <w:spacing w:after="0" w:line="240" w:lineRule="auto"/>
              <w:jc w:val="left"/>
              <w:rPr>
                <w:rFonts w:ascii="Times New Roman" w:eastAsia="宋体" w:hAnsi="Times New Roman" w:cs="Times New Roman"/>
              </w:rPr>
            </w:pPr>
            <w:r>
              <w:rPr>
                <w:rFonts w:ascii="Times New Roman" w:eastAsia="宋体" w:hAnsi="Times New Roman" w:cs="Times New Roman" w:hint="eastAsia"/>
              </w:rPr>
              <w:t>P</w:t>
            </w:r>
            <w:r>
              <w:rPr>
                <w:rFonts w:ascii="Times New Roman" w:eastAsia="宋体" w:hAnsi="Times New Roman" w:cs="Times New Roman"/>
              </w:rPr>
              <w:t>F3 with 11bits.</w:t>
            </w:r>
          </w:p>
        </w:tc>
      </w:tr>
      <w:tr w:rsidR="00284C0B" w14:paraId="1E179BA1" w14:textId="77777777" w:rsidTr="00930560">
        <w:trPr>
          <w:trHeight w:val="376"/>
          <w:jc w:val="center"/>
        </w:trPr>
        <w:tc>
          <w:tcPr>
            <w:tcW w:w="1392" w:type="dxa"/>
            <w:vMerge/>
            <w:vAlign w:val="center"/>
          </w:tcPr>
          <w:p w14:paraId="2E106D19" w14:textId="77777777" w:rsidR="00284C0B" w:rsidRDefault="00284C0B" w:rsidP="00284C0B">
            <w:pPr>
              <w:jc w:val="center"/>
              <w:rPr>
                <w:rFonts w:ascii="Times New Roman" w:eastAsia="宋体" w:hAnsi="Times New Roman" w:cs="Times New Roman"/>
              </w:rPr>
            </w:pPr>
          </w:p>
        </w:tc>
        <w:tc>
          <w:tcPr>
            <w:tcW w:w="2053" w:type="dxa"/>
            <w:vMerge/>
          </w:tcPr>
          <w:p w14:paraId="47361CA4" w14:textId="77777777" w:rsidR="00284C0B" w:rsidRDefault="00284C0B" w:rsidP="00284C0B">
            <w:pPr>
              <w:jc w:val="center"/>
              <w:rPr>
                <w:rFonts w:ascii="Times New Roman" w:eastAsia="宋体" w:hAnsi="Times New Roman" w:cs="Times New Roman"/>
              </w:rPr>
            </w:pPr>
          </w:p>
        </w:tc>
        <w:tc>
          <w:tcPr>
            <w:tcW w:w="2316" w:type="dxa"/>
            <w:vAlign w:val="center"/>
          </w:tcPr>
          <w:p w14:paraId="01F5A124" w14:textId="63E5737C" w:rsidR="00284C0B" w:rsidRDefault="00284C0B" w:rsidP="00284C0B">
            <w:pPr>
              <w:jc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3dB</w:t>
            </w:r>
          </w:p>
        </w:tc>
        <w:tc>
          <w:tcPr>
            <w:tcW w:w="3999" w:type="dxa"/>
            <w:vAlign w:val="center"/>
          </w:tcPr>
          <w:p w14:paraId="748C4A6A" w14:textId="77777777" w:rsidR="00284C0B" w:rsidRDefault="00284C0B" w:rsidP="00284C0B">
            <w:pPr>
              <w:rPr>
                <w:rFonts w:ascii="Times New Roman" w:eastAsia="宋体" w:hAnsi="Times New Roman" w:cs="Times New Roman"/>
              </w:rPr>
            </w:pPr>
            <w:r>
              <w:rPr>
                <w:rFonts w:ascii="Times New Roman" w:eastAsia="宋体" w:hAnsi="Times New Roman" w:cs="Times New Roman"/>
              </w:rPr>
              <w:t>2 consecutive UL slots with 14 symbols in each slot, PF3 with additional DMRS.</w:t>
            </w:r>
          </w:p>
          <w:p w14:paraId="47338239" w14:textId="450FB3B4" w:rsidR="00284C0B" w:rsidRPr="00D9259D" w:rsidRDefault="00284C0B" w:rsidP="00284C0B">
            <w:pPr>
              <w:spacing w:after="0" w:line="240" w:lineRule="auto"/>
              <w:jc w:val="left"/>
              <w:rPr>
                <w:rFonts w:ascii="Times New Roman" w:eastAsia="宋体" w:hAnsi="Times New Roman" w:cs="Times New Roman"/>
              </w:rPr>
            </w:pPr>
            <w:r>
              <w:rPr>
                <w:rFonts w:ascii="Times New Roman" w:eastAsia="宋体" w:hAnsi="Times New Roman" w:cs="Times New Roman" w:hint="eastAsia"/>
              </w:rPr>
              <w:t>P</w:t>
            </w:r>
            <w:r>
              <w:rPr>
                <w:rFonts w:ascii="Times New Roman" w:eastAsia="宋体" w:hAnsi="Times New Roman" w:cs="Times New Roman"/>
              </w:rPr>
              <w:t>F3 with 11bits.</w:t>
            </w:r>
          </w:p>
        </w:tc>
      </w:tr>
    </w:tbl>
    <w:p w14:paraId="5F4F33DD" w14:textId="77777777" w:rsidR="002217D3" w:rsidRDefault="002217D3">
      <w:pPr>
        <w:rPr>
          <w:rFonts w:eastAsia="宋体"/>
        </w:rPr>
      </w:pPr>
    </w:p>
    <w:p w14:paraId="7C857FB8" w14:textId="77777777" w:rsidR="002217D3" w:rsidRDefault="009165AA">
      <w:pPr>
        <w:pStyle w:val="Heading2"/>
        <w:spacing w:before="156" w:after="156"/>
        <w:rPr>
          <w:rFonts w:ascii="Arial" w:hAnsi="Arial" w:cs="Arial"/>
        </w:rPr>
      </w:pPr>
      <w:r>
        <w:rPr>
          <w:rFonts w:ascii="Arial" w:hAnsi="Arial" w:cs="Arial"/>
        </w:rPr>
        <w:t xml:space="preserve">3.2 </w:t>
      </w:r>
      <w:r>
        <w:rPr>
          <w:rFonts w:ascii="Arial" w:hAnsi="Arial" w:cs="Arial" w:hint="eastAsia"/>
        </w:rPr>
        <w:t>Other solutions for PUCCH coverage enhancement</w:t>
      </w:r>
      <w:r>
        <w:rPr>
          <w:rFonts w:ascii="Arial" w:hAnsi="Arial" w:cs="Arial"/>
        </w:rPr>
        <w:t>s</w:t>
      </w:r>
    </w:p>
    <w:tbl>
      <w:tblPr>
        <w:tblStyle w:val="1"/>
        <w:tblW w:w="9740" w:type="dxa"/>
        <w:jc w:val="center"/>
        <w:tblLayout w:type="fixed"/>
        <w:tblLook w:val="04A0" w:firstRow="1" w:lastRow="0" w:firstColumn="1" w:lastColumn="0" w:noHBand="0" w:noVBand="1"/>
      </w:tblPr>
      <w:tblGrid>
        <w:gridCol w:w="1540"/>
        <w:gridCol w:w="3718"/>
        <w:gridCol w:w="2241"/>
        <w:gridCol w:w="2241"/>
      </w:tblGrid>
      <w:tr w:rsidR="002217D3" w14:paraId="7FD8DD5C" w14:textId="77777777">
        <w:trPr>
          <w:trHeight w:val="593"/>
          <w:jc w:val="center"/>
        </w:trPr>
        <w:tc>
          <w:tcPr>
            <w:tcW w:w="1540" w:type="dxa"/>
            <w:vAlign w:val="center"/>
          </w:tcPr>
          <w:p w14:paraId="2881BF44"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3718" w:type="dxa"/>
            <w:vAlign w:val="center"/>
          </w:tcPr>
          <w:p w14:paraId="14934C47"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S</w:t>
            </w:r>
            <w:r>
              <w:rPr>
                <w:rFonts w:ascii="Times New Roman" w:eastAsia="宋体" w:hAnsi="Times New Roman" w:cs="Times New Roman"/>
              </w:rPr>
              <w:t>olutions</w:t>
            </w:r>
          </w:p>
        </w:tc>
        <w:tc>
          <w:tcPr>
            <w:tcW w:w="2241" w:type="dxa"/>
            <w:vAlign w:val="center"/>
          </w:tcPr>
          <w:p w14:paraId="71E1F896"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w:t>
            </w:r>
            <w:r>
              <w:rPr>
                <w:rFonts w:ascii="Times New Roman" w:eastAsia="宋体" w:hAnsi="Times New Roman" w:cs="Times New Roman" w:hint="eastAsia"/>
              </w:rPr>
              <w:t>ain</w:t>
            </w:r>
          </w:p>
        </w:tc>
        <w:tc>
          <w:tcPr>
            <w:tcW w:w="2241" w:type="dxa"/>
            <w:vAlign w:val="center"/>
          </w:tcPr>
          <w:p w14:paraId="050A868F"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34CAA584" w14:textId="77777777">
        <w:trPr>
          <w:trHeight w:val="511"/>
          <w:jc w:val="center"/>
        </w:trPr>
        <w:tc>
          <w:tcPr>
            <w:tcW w:w="1540" w:type="dxa"/>
            <w:vAlign w:val="center"/>
          </w:tcPr>
          <w:p w14:paraId="3DB10237"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lastRenderedPageBreak/>
              <w:t>CATT</w:t>
            </w:r>
          </w:p>
        </w:tc>
        <w:tc>
          <w:tcPr>
            <w:tcW w:w="3718" w:type="dxa"/>
          </w:tcPr>
          <w:p w14:paraId="4AAED21E"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One antenna precoder cycling</w:t>
            </w:r>
          </w:p>
        </w:tc>
        <w:tc>
          <w:tcPr>
            <w:tcW w:w="2241" w:type="dxa"/>
            <w:vAlign w:val="center"/>
          </w:tcPr>
          <w:p w14:paraId="2FBFB672"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1 dB</w:t>
            </w:r>
          </w:p>
        </w:tc>
        <w:tc>
          <w:tcPr>
            <w:tcW w:w="2241" w:type="dxa"/>
          </w:tcPr>
          <w:p w14:paraId="68C6FC51"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 xml:space="preserve">Two precoders are applied to consecutive resources in a cycling manner. One antenna port is assumed. </w:t>
            </w:r>
          </w:p>
        </w:tc>
      </w:tr>
      <w:tr w:rsidR="008566C5" w14:paraId="287E608F" w14:textId="77777777" w:rsidTr="008566C5">
        <w:trPr>
          <w:trHeight w:val="756"/>
          <w:jc w:val="center"/>
        </w:trPr>
        <w:tc>
          <w:tcPr>
            <w:tcW w:w="1540" w:type="dxa"/>
            <w:vMerge w:val="restart"/>
            <w:vAlign w:val="center"/>
          </w:tcPr>
          <w:p w14:paraId="5D3C769E" w14:textId="50224137" w:rsidR="008566C5" w:rsidRDefault="008566C5" w:rsidP="008566C5">
            <w:pPr>
              <w:jc w:val="center"/>
              <w:rPr>
                <w:rFonts w:ascii="Times New Roman" w:eastAsia="宋体" w:hAnsi="Times New Roman" w:cs="Times New Roman"/>
              </w:rPr>
            </w:pPr>
            <w:r>
              <w:rPr>
                <w:rFonts w:ascii="Times New Roman" w:eastAsia="宋体" w:hAnsi="Times New Roman" w:cs="Times New Roman"/>
              </w:rPr>
              <w:t xml:space="preserve">IITH, IITM, CEWIT, Reliance </w:t>
            </w:r>
            <w:proofErr w:type="spellStart"/>
            <w:r>
              <w:rPr>
                <w:rFonts w:ascii="Times New Roman" w:eastAsia="宋体" w:hAnsi="Times New Roman" w:cs="Times New Roman"/>
              </w:rPr>
              <w:t>Jio</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Tejas</w:t>
            </w:r>
            <w:proofErr w:type="spellEnd"/>
            <w:r>
              <w:rPr>
                <w:rFonts w:ascii="Times New Roman" w:eastAsia="宋体" w:hAnsi="Times New Roman" w:cs="Times New Roman"/>
              </w:rPr>
              <w:t xml:space="preserve"> Networks</w:t>
            </w:r>
          </w:p>
        </w:tc>
        <w:tc>
          <w:tcPr>
            <w:tcW w:w="3718" w:type="dxa"/>
            <w:vMerge w:val="restart"/>
          </w:tcPr>
          <w:p w14:paraId="739F780B" w14:textId="4D2CAEF9" w:rsidR="008566C5" w:rsidRDefault="008566C5" w:rsidP="008566C5">
            <w:pPr>
              <w:jc w:val="center"/>
              <w:rPr>
                <w:rFonts w:ascii="Times New Roman" w:eastAsia="宋体" w:hAnsi="Times New Roman" w:cs="Times New Roman"/>
              </w:rPr>
            </w:pPr>
            <w:r>
              <w:rPr>
                <w:rFonts w:ascii="Times New Roman" w:eastAsia="宋体" w:hAnsi="Times New Roman" w:cs="Times New Roman"/>
              </w:rPr>
              <w:t>Power boosting for pi/2 BPSK</w:t>
            </w:r>
          </w:p>
        </w:tc>
        <w:tc>
          <w:tcPr>
            <w:tcW w:w="2241" w:type="dxa"/>
            <w:vAlign w:val="center"/>
          </w:tcPr>
          <w:p w14:paraId="47CD265F" w14:textId="4641780C" w:rsidR="008566C5" w:rsidRDefault="008566C5" w:rsidP="008566C5">
            <w:pPr>
              <w:jc w:val="center"/>
              <w:rPr>
                <w:rFonts w:ascii="Times New Roman" w:eastAsia="宋体" w:hAnsi="Times New Roman" w:cs="Times New Roman"/>
              </w:rPr>
            </w:pPr>
            <w:r>
              <w:rPr>
                <w:rFonts w:ascii="Times New Roman" w:eastAsia="宋体" w:hAnsi="Times New Roman" w:cs="Times New Roman"/>
              </w:rPr>
              <w:t>3 dB for &lt;50% UL   duty cycle</w:t>
            </w:r>
          </w:p>
        </w:tc>
        <w:tc>
          <w:tcPr>
            <w:tcW w:w="2241" w:type="dxa"/>
            <w:vMerge w:val="restart"/>
          </w:tcPr>
          <w:p w14:paraId="7FE874BB" w14:textId="77777777" w:rsidR="008566C5" w:rsidRDefault="008566C5" w:rsidP="008566C5">
            <w:pPr>
              <w:jc w:val="center"/>
              <w:rPr>
                <w:rFonts w:ascii="Times New Roman" w:eastAsia="宋体" w:hAnsi="Times New Roman" w:cs="Times New Roman"/>
              </w:rPr>
            </w:pPr>
          </w:p>
          <w:p w14:paraId="2445E567" w14:textId="035E1E2F" w:rsidR="008B54A7" w:rsidRDefault="008B54A7" w:rsidP="008566C5">
            <w:pPr>
              <w:jc w:val="center"/>
              <w:rPr>
                <w:rFonts w:ascii="Times New Roman" w:eastAsia="宋体" w:hAnsi="Times New Roman" w:cs="Times New Roman"/>
              </w:rPr>
            </w:pPr>
          </w:p>
        </w:tc>
      </w:tr>
      <w:tr w:rsidR="008566C5" w14:paraId="7CA7AC7D" w14:textId="77777777">
        <w:trPr>
          <w:trHeight w:val="756"/>
          <w:jc w:val="center"/>
        </w:trPr>
        <w:tc>
          <w:tcPr>
            <w:tcW w:w="1540" w:type="dxa"/>
            <w:vMerge/>
            <w:vAlign w:val="center"/>
          </w:tcPr>
          <w:p w14:paraId="50E2C4B4" w14:textId="77777777" w:rsidR="008566C5" w:rsidRDefault="008566C5" w:rsidP="008566C5">
            <w:pPr>
              <w:jc w:val="center"/>
              <w:rPr>
                <w:rFonts w:ascii="Times New Roman" w:eastAsia="宋体" w:hAnsi="Times New Roman" w:cs="Times New Roman"/>
              </w:rPr>
            </w:pPr>
          </w:p>
        </w:tc>
        <w:tc>
          <w:tcPr>
            <w:tcW w:w="3718" w:type="dxa"/>
            <w:vMerge/>
          </w:tcPr>
          <w:p w14:paraId="26A120A2" w14:textId="77777777" w:rsidR="008566C5" w:rsidRDefault="008566C5" w:rsidP="008566C5">
            <w:pPr>
              <w:jc w:val="center"/>
              <w:rPr>
                <w:rFonts w:ascii="Times New Roman" w:eastAsia="宋体" w:hAnsi="Times New Roman" w:cs="Times New Roman"/>
              </w:rPr>
            </w:pPr>
          </w:p>
        </w:tc>
        <w:tc>
          <w:tcPr>
            <w:tcW w:w="2241" w:type="dxa"/>
            <w:vAlign w:val="center"/>
          </w:tcPr>
          <w:p w14:paraId="0E6DA844" w14:textId="10B56114" w:rsidR="008566C5" w:rsidRDefault="008566C5" w:rsidP="008566C5">
            <w:pPr>
              <w:jc w:val="center"/>
              <w:rPr>
                <w:rFonts w:ascii="Times New Roman" w:eastAsia="宋体" w:hAnsi="Times New Roman" w:cs="Times New Roman"/>
              </w:rPr>
            </w:pPr>
            <w:r>
              <w:rPr>
                <w:rFonts w:ascii="Times New Roman" w:eastAsia="宋体" w:hAnsi="Times New Roman" w:cs="Times New Roman"/>
              </w:rPr>
              <w:t>6 dB for &lt;25 % UL duty cycle</w:t>
            </w:r>
          </w:p>
        </w:tc>
        <w:tc>
          <w:tcPr>
            <w:tcW w:w="2241" w:type="dxa"/>
            <w:vMerge/>
          </w:tcPr>
          <w:p w14:paraId="1FDD0223" w14:textId="77777777" w:rsidR="008566C5" w:rsidRDefault="008566C5" w:rsidP="008566C5">
            <w:pPr>
              <w:jc w:val="center"/>
              <w:rPr>
                <w:rFonts w:ascii="Times New Roman" w:eastAsia="宋体" w:hAnsi="Times New Roman" w:cs="Times New Roman"/>
              </w:rPr>
            </w:pPr>
          </w:p>
        </w:tc>
      </w:tr>
      <w:tr w:rsidR="008B54A7" w14:paraId="11C5A4EA" w14:textId="77777777">
        <w:trPr>
          <w:trHeight w:val="756"/>
          <w:jc w:val="center"/>
        </w:trPr>
        <w:tc>
          <w:tcPr>
            <w:tcW w:w="1540" w:type="dxa"/>
            <w:vAlign w:val="center"/>
          </w:tcPr>
          <w:p w14:paraId="7B14BEC7" w14:textId="21AC97E4" w:rsidR="008B54A7" w:rsidRDefault="008B54A7" w:rsidP="008566C5">
            <w:pPr>
              <w:jc w:val="center"/>
              <w:rPr>
                <w:rFonts w:ascii="Times New Roman" w:eastAsia="宋体" w:hAnsi="Times New Roman" w:cs="Times New Roman"/>
              </w:rPr>
            </w:pPr>
            <w:r>
              <w:rPr>
                <w:rFonts w:ascii="Times New Roman" w:eastAsia="宋体" w:hAnsi="Times New Roman" w:cs="Times New Roman"/>
              </w:rPr>
              <w:t>Qualcomm</w:t>
            </w:r>
          </w:p>
        </w:tc>
        <w:tc>
          <w:tcPr>
            <w:tcW w:w="3718" w:type="dxa"/>
          </w:tcPr>
          <w:p w14:paraId="65E7D173" w14:textId="65657EB7" w:rsidR="008B54A7" w:rsidRDefault="008B54A7" w:rsidP="008566C5">
            <w:pPr>
              <w:jc w:val="center"/>
              <w:rPr>
                <w:rFonts w:ascii="Times New Roman" w:eastAsia="宋体" w:hAnsi="Times New Roman" w:cs="Times New Roman"/>
              </w:rPr>
            </w:pPr>
            <w:r>
              <w:rPr>
                <w:rFonts w:ascii="Times New Roman" w:eastAsia="宋体" w:hAnsi="Times New Roman" w:cs="Times New Roman"/>
              </w:rPr>
              <w:t>UCI payload compression (FR2 L1 beam report)</w:t>
            </w:r>
          </w:p>
        </w:tc>
        <w:tc>
          <w:tcPr>
            <w:tcW w:w="2241" w:type="dxa"/>
            <w:vAlign w:val="center"/>
          </w:tcPr>
          <w:p w14:paraId="095B1E0B" w14:textId="3FDC4396" w:rsidR="008B54A7" w:rsidRDefault="008B54A7" w:rsidP="008566C5">
            <w:pPr>
              <w:jc w:val="center"/>
              <w:rPr>
                <w:rFonts w:ascii="Times New Roman" w:eastAsia="宋体" w:hAnsi="Times New Roman" w:cs="Times New Roman"/>
              </w:rPr>
            </w:pPr>
            <w:r>
              <w:rPr>
                <w:rFonts w:ascii="Times New Roman" w:eastAsia="宋体" w:hAnsi="Times New Roman" w:cs="Times New Roman"/>
              </w:rPr>
              <w:t>Helps increase reliability of beam switching procedure</w:t>
            </w:r>
          </w:p>
        </w:tc>
        <w:tc>
          <w:tcPr>
            <w:tcW w:w="2241" w:type="dxa"/>
          </w:tcPr>
          <w:p w14:paraId="079C49BE" w14:textId="67A2B757" w:rsidR="008B54A7" w:rsidRDefault="008B54A7" w:rsidP="008566C5">
            <w:pPr>
              <w:jc w:val="center"/>
              <w:rPr>
                <w:rFonts w:ascii="Times New Roman" w:eastAsia="宋体" w:hAnsi="Times New Roman" w:cs="Times New Roman"/>
              </w:rPr>
            </w:pPr>
            <w:r>
              <w:rPr>
                <w:rFonts w:ascii="Times New Roman" w:eastAsia="宋体" w:hAnsi="Times New Roman" w:cs="Times New Roman"/>
              </w:rPr>
              <w:t>PUCCH carrying larger payloads can be a coverage bottleneck. Payload size reduction helps improve reliability.</w:t>
            </w:r>
          </w:p>
        </w:tc>
      </w:tr>
      <w:tr w:rsidR="00402B2C" w14:paraId="5A921266" w14:textId="77777777" w:rsidTr="00A51752">
        <w:trPr>
          <w:trHeight w:val="756"/>
          <w:jc w:val="center"/>
        </w:trPr>
        <w:tc>
          <w:tcPr>
            <w:tcW w:w="1540" w:type="dxa"/>
            <w:vAlign w:val="center"/>
          </w:tcPr>
          <w:p w14:paraId="2BE97797" w14:textId="67411707" w:rsidR="00402B2C" w:rsidRDefault="00402B2C" w:rsidP="00402B2C">
            <w:pPr>
              <w:jc w:val="center"/>
              <w:rPr>
                <w:rFonts w:ascii="Times New Roman" w:eastAsia="宋体" w:hAnsi="Times New Roman" w:cs="Times New Roman"/>
              </w:rPr>
            </w:pPr>
            <w:r>
              <w:rPr>
                <w:rFonts w:ascii="Times New Roman" w:hAnsi="Times New Roman" w:cs="Times New Roman" w:hint="eastAsia"/>
                <w:lang w:eastAsia="ja-JP"/>
              </w:rPr>
              <w:t>NTT DOCOMO</w:t>
            </w:r>
          </w:p>
        </w:tc>
        <w:tc>
          <w:tcPr>
            <w:tcW w:w="3718" w:type="dxa"/>
            <w:vAlign w:val="center"/>
          </w:tcPr>
          <w:p w14:paraId="369DB399" w14:textId="471D5F47" w:rsidR="00402B2C" w:rsidRDefault="00402B2C" w:rsidP="00402B2C">
            <w:pPr>
              <w:jc w:val="center"/>
              <w:rPr>
                <w:rFonts w:ascii="Times New Roman" w:eastAsia="宋体" w:hAnsi="Times New Roman" w:cs="Times New Roman"/>
              </w:rPr>
            </w:pPr>
            <w:r>
              <w:rPr>
                <w:rFonts w:ascii="Times New Roman" w:hAnsi="Times New Roman" w:cs="Times New Roman" w:hint="eastAsia"/>
                <w:lang w:eastAsia="ja-JP"/>
              </w:rPr>
              <w:t xml:space="preserve">Repetition for PUCCH </w:t>
            </w:r>
            <w:r>
              <w:rPr>
                <w:rFonts w:ascii="Times New Roman" w:hAnsi="Times New Roman" w:cs="Times New Roman"/>
                <w:lang w:eastAsia="ja-JP"/>
              </w:rPr>
              <w:t>format</w:t>
            </w:r>
            <w:r>
              <w:rPr>
                <w:rFonts w:ascii="Times New Roman" w:hAnsi="Times New Roman" w:cs="Times New Roman" w:hint="eastAsia"/>
                <w:lang w:eastAsia="ja-JP"/>
              </w:rPr>
              <w:t xml:space="preserve"> </w:t>
            </w:r>
            <w:r>
              <w:rPr>
                <w:rFonts w:ascii="Times New Roman" w:hAnsi="Times New Roman" w:cs="Times New Roman"/>
                <w:lang w:eastAsia="ja-JP"/>
              </w:rPr>
              <w:t>2</w:t>
            </w:r>
          </w:p>
        </w:tc>
        <w:tc>
          <w:tcPr>
            <w:tcW w:w="2241" w:type="dxa"/>
            <w:vAlign w:val="center"/>
          </w:tcPr>
          <w:p w14:paraId="5AFFC2F5" w14:textId="4CDD0AAC" w:rsidR="00402B2C" w:rsidRDefault="00402B2C" w:rsidP="00402B2C">
            <w:pPr>
              <w:jc w:val="center"/>
              <w:rPr>
                <w:rFonts w:ascii="Times New Roman" w:eastAsia="宋体" w:hAnsi="Times New Roman" w:cs="Times New Roman"/>
              </w:rPr>
            </w:pPr>
            <w:r>
              <w:rPr>
                <w:rFonts w:ascii="Times New Roman" w:hAnsi="Times New Roman" w:cs="Times New Roman" w:hint="eastAsia"/>
                <w:lang w:eastAsia="ja-JP"/>
              </w:rPr>
              <w:t>1.5 dB</w:t>
            </w:r>
          </w:p>
        </w:tc>
        <w:tc>
          <w:tcPr>
            <w:tcW w:w="2241" w:type="dxa"/>
            <w:vAlign w:val="center"/>
          </w:tcPr>
          <w:p w14:paraId="20E70AB2" w14:textId="56EF4731" w:rsidR="00402B2C" w:rsidRDefault="00402B2C" w:rsidP="00402B2C">
            <w:pPr>
              <w:jc w:val="center"/>
              <w:rPr>
                <w:rFonts w:ascii="Times New Roman" w:eastAsia="宋体" w:hAnsi="Times New Roman" w:cs="Times New Roman"/>
              </w:rPr>
            </w:pPr>
            <w:r>
              <w:rPr>
                <w:rFonts w:ascii="Times New Roman" w:hAnsi="Times New Roman" w:cs="Times New Roman" w:hint="eastAsia"/>
                <w:lang w:eastAsia="ja-JP"/>
              </w:rPr>
              <w:t>Number of repetition : 2</w:t>
            </w:r>
          </w:p>
        </w:tc>
      </w:tr>
      <w:tr w:rsidR="002C4E1C" w14:paraId="38096B35" w14:textId="77777777" w:rsidTr="002C4E1C">
        <w:tblPrEx>
          <w:jc w:val="left"/>
        </w:tblPrEx>
        <w:trPr>
          <w:trHeight w:val="511"/>
        </w:trPr>
        <w:tc>
          <w:tcPr>
            <w:tcW w:w="1540" w:type="dxa"/>
          </w:tcPr>
          <w:p w14:paraId="35D0D31A"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Ericsson</w:t>
            </w:r>
          </w:p>
        </w:tc>
        <w:tc>
          <w:tcPr>
            <w:tcW w:w="3718" w:type="dxa"/>
          </w:tcPr>
          <w:p w14:paraId="273F5A73"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Aperiodic CSI on PUCCH</w:t>
            </w:r>
          </w:p>
        </w:tc>
        <w:tc>
          <w:tcPr>
            <w:tcW w:w="2241" w:type="dxa"/>
          </w:tcPr>
          <w:p w14:paraId="447DA4A0"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3.5 dB MIL</w:t>
            </w:r>
          </w:p>
          <w:p w14:paraId="23216678"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5.0 dB LLS</w:t>
            </w:r>
          </w:p>
        </w:tc>
        <w:tc>
          <w:tcPr>
            <w:tcW w:w="2241" w:type="dxa"/>
          </w:tcPr>
          <w:p w14:paraId="5364C2FD" w14:textId="77777777" w:rsidR="002C4E1C" w:rsidRPr="008C0DDB" w:rsidRDefault="002C4E1C" w:rsidP="00A51752">
            <w:pPr>
              <w:spacing w:after="0"/>
              <w:jc w:val="center"/>
              <w:rPr>
                <w:rFonts w:ascii="Times New Roman" w:eastAsia="宋体" w:hAnsi="Times New Roman" w:cs="Times New Roman"/>
                <w:u w:val="single"/>
              </w:rPr>
            </w:pPr>
            <w:r w:rsidRPr="008C0DDB">
              <w:rPr>
                <w:rFonts w:ascii="Times New Roman" w:eastAsia="宋体" w:hAnsi="Times New Roman" w:cs="Times New Roman"/>
                <w:u w:val="single"/>
              </w:rPr>
              <w:t>8 aperiodic repetitions vs. no repetition</w:t>
            </w:r>
          </w:p>
          <w:p w14:paraId="5B9942FE"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11 bits CSI; 10% BLER</w:t>
            </w:r>
          </w:p>
          <w:p w14:paraId="21ABF75F"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or 300ns delay spread, 3kmph, 4 Rx</w:t>
            </w:r>
          </w:p>
          <w:p w14:paraId="5D3DBCF8"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ormat 3, 4 GHz</w:t>
            </w:r>
          </w:p>
          <w:p w14:paraId="24875E8C"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requency hopping, 4 DMRS</w:t>
            </w:r>
          </w:p>
          <w:p w14:paraId="7842DC46"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Details in R1-2008420</w:t>
            </w:r>
          </w:p>
        </w:tc>
      </w:tr>
    </w:tbl>
    <w:p w14:paraId="134B1403" w14:textId="77777777" w:rsidR="002217D3" w:rsidRDefault="002217D3">
      <w:pPr>
        <w:jc w:val="center"/>
      </w:pPr>
    </w:p>
    <w:p w14:paraId="424B6432" w14:textId="77777777" w:rsidR="002217D3" w:rsidRDefault="002217D3">
      <w:pPr>
        <w:rPr>
          <w:rFonts w:ascii="Times New Roman" w:eastAsia="宋体" w:hAnsi="Times New Roman" w:cs="Times New Roman"/>
        </w:rPr>
      </w:pPr>
    </w:p>
    <w:p w14:paraId="614FB957"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 xml:space="preserve">4.  Simulation results for enhancements on other channels </w:t>
      </w:r>
      <w:r>
        <w:rPr>
          <w:rFonts w:ascii="Arial" w:hAnsi="Arial" w:cs="Arial" w:hint="eastAsia"/>
          <w:kern w:val="0"/>
          <w:sz w:val="36"/>
          <w:szCs w:val="20"/>
          <w:lang w:val="en-GB"/>
        </w:rPr>
        <w:t>/</w:t>
      </w:r>
      <w:r>
        <w:rPr>
          <w:rFonts w:ascii="Arial" w:hAnsi="Arial" w:cs="Arial"/>
          <w:kern w:val="0"/>
          <w:sz w:val="36"/>
          <w:szCs w:val="20"/>
          <w:lang w:val="en-GB"/>
        </w:rPr>
        <w:t xml:space="preserve"> </w:t>
      </w:r>
      <w:r>
        <w:rPr>
          <w:rFonts w:ascii="Arial" w:hAnsi="Arial" w:cs="Arial" w:hint="eastAsia"/>
          <w:kern w:val="0"/>
          <w:sz w:val="36"/>
          <w:szCs w:val="20"/>
          <w:lang w:val="en-GB"/>
        </w:rPr>
        <w:t>signals</w:t>
      </w:r>
    </w:p>
    <w:p w14:paraId="4A861D04" w14:textId="77777777" w:rsidR="002217D3" w:rsidRDefault="009165AA">
      <w:pPr>
        <w:jc w:val="center"/>
        <w:rPr>
          <w:rFonts w:ascii="Times New Roman" w:hAnsi="Times New Roman" w:cs="Times New Roman"/>
        </w:rPr>
      </w:pPr>
      <w:r>
        <w:rPr>
          <w:rFonts w:ascii="Times New Roman" w:hAnsi="Times New Roman" w:cs="Times New Roman"/>
        </w:rPr>
        <w:t>Msg3 PUSCH</w:t>
      </w:r>
      <w:r>
        <w:rPr>
          <w:rFonts w:ascii="Times New Roman" w:hAnsi="Times New Roman" w:cs="Times New Roman" w:hint="eastAsia"/>
        </w:rPr>
        <w:t xml:space="preserve"> repetition</w:t>
      </w:r>
    </w:p>
    <w:tbl>
      <w:tblPr>
        <w:tblStyle w:val="1"/>
        <w:tblW w:w="9712" w:type="dxa"/>
        <w:jc w:val="center"/>
        <w:tblLayout w:type="fixed"/>
        <w:tblLook w:val="04A0" w:firstRow="1" w:lastRow="0" w:firstColumn="1" w:lastColumn="0" w:noHBand="0" w:noVBand="1"/>
      </w:tblPr>
      <w:tblGrid>
        <w:gridCol w:w="1386"/>
        <w:gridCol w:w="2044"/>
        <w:gridCol w:w="2303"/>
        <w:gridCol w:w="3979"/>
      </w:tblGrid>
      <w:tr w:rsidR="002217D3" w14:paraId="254E3FD7" w14:textId="77777777">
        <w:trPr>
          <w:trHeight w:val="643"/>
          <w:jc w:val="center"/>
        </w:trPr>
        <w:tc>
          <w:tcPr>
            <w:tcW w:w="1386" w:type="dxa"/>
            <w:vAlign w:val="center"/>
          </w:tcPr>
          <w:p w14:paraId="1613F733"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Company</w:t>
            </w:r>
          </w:p>
        </w:tc>
        <w:tc>
          <w:tcPr>
            <w:tcW w:w="2044" w:type="dxa"/>
            <w:vAlign w:val="center"/>
          </w:tcPr>
          <w:p w14:paraId="16FF23B7"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Frequency Range</w:t>
            </w:r>
          </w:p>
        </w:tc>
        <w:tc>
          <w:tcPr>
            <w:tcW w:w="2303" w:type="dxa"/>
            <w:vAlign w:val="center"/>
          </w:tcPr>
          <w:p w14:paraId="5509E232"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Performance gain</w:t>
            </w:r>
          </w:p>
        </w:tc>
        <w:tc>
          <w:tcPr>
            <w:tcW w:w="3979" w:type="dxa"/>
            <w:vAlign w:val="center"/>
          </w:tcPr>
          <w:p w14:paraId="77377346" w14:textId="77777777" w:rsidR="002217D3" w:rsidRDefault="009165AA">
            <w:pPr>
              <w:jc w:val="center"/>
              <w:rPr>
                <w:rFonts w:ascii="Times New Roman" w:eastAsia="宋体" w:hAnsi="Times New Roman" w:cs="Times New Roman"/>
              </w:rPr>
            </w:pPr>
            <w:r>
              <w:rPr>
                <w:rFonts w:ascii="Times New Roman" w:eastAsia="宋体" w:hAnsi="Times New Roman" w:cs="Times New Roman"/>
              </w:rPr>
              <w:t>Key Assumptions</w:t>
            </w:r>
          </w:p>
        </w:tc>
      </w:tr>
      <w:tr w:rsidR="002217D3" w14:paraId="3C66CB95" w14:textId="77777777">
        <w:trPr>
          <w:trHeight w:val="355"/>
          <w:jc w:val="center"/>
        </w:trPr>
        <w:tc>
          <w:tcPr>
            <w:tcW w:w="1386" w:type="dxa"/>
            <w:vMerge w:val="restart"/>
            <w:vAlign w:val="center"/>
          </w:tcPr>
          <w:p w14:paraId="45F3D4E0"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t>ZTE</w:t>
            </w:r>
          </w:p>
          <w:p w14:paraId="363A70F0" w14:textId="77777777" w:rsidR="002217D3" w:rsidRDefault="002217D3">
            <w:pPr>
              <w:jc w:val="center"/>
              <w:rPr>
                <w:rFonts w:ascii="Times New Roman" w:eastAsia="宋体" w:hAnsi="Times New Roman" w:cs="Times New Roman"/>
              </w:rPr>
            </w:pPr>
          </w:p>
        </w:tc>
        <w:tc>
          <w:tcPr>
            <w:tcW w:w="2044" w:type="dxa"/>
            <w:vMerge w:val="restart"/>
            <w:vAlign w:val="center"/>
          </w:tcPr>
          <w:p w14:paraId="7B0B7FAD" w14:textId="77777777" w:rsidR="002217D3" w:rsidRDefault="009165AA">
            <w:pPr>
              <w:jc w:val="center"/>
              <w:rPr>
                <w:rFonts w:ascii="Times New Roman" w:eastAsia="宋体" w:hAnsi="Times New Roman" w:cs="Times New Roman"/>
              </w:rPr>
            </w:pPr>
            <w:r>
              <w:rPr>
                <w:rFonts w:ascii="Times New Roman" w:eastAsia="宋体" w:hAnsi="Times New Roman" w:cs="Times New Roman" w:hint="eastAsia"/>
              </w:rPr>
              <w:lastRenderedPageBreak/>
              <w:t>FR1</w:t>
            </w:r>
          </w:p>
          <w:p w14:paraId="032DFD8C" w14:textId="77777777" w:rsidR="002217D3" w:rsidRDefault="002217D3">
            <w:pPr>
              <w:rPr>
                <w:rFonts w:ascii="Times New Roman" w:eastAsia="宋体" w:hAnsi="Times New Roman" w:cs="Times New Roman"/>
              </w:rPr>
            </w:pPr>
          </w:p>
        </w:tc>
        <w:tc>
          <w:tcPr>
            <w:tcW w:w="2303" w:type="dxa"/>
            <w:vAlign w:val="center"/>
          </w:tcPr>
          <w:p w14:paraId="16649457" w14:textId="77777777" w:rsidR="002217D3" w:rsidRDefault="009165AA">
            <w:pPr>
              <w:jc w:val="left"/>
              <w:rPr>
                <w:rFonts w:ascii="Times New Roman" w:eastAsia="宋体" w:hAnsi="Times New Roman" w:cs="Times New Roman"/>
              </w:rPr>
            </w:pPr>
            <w:r>
              <w:rPr>
                <w:rFonts w:ascii="Times New Roman" w:hAnsi="Times New Roman" w:cs="Times New Roman"/>
              </w:rPr>
              <w:lastRenderedPageBreak/>
              <w:t xml:space="preserve">2.6dB </w:t>
            </w:r>
          </w:p>
        </w:tc>
        <w:tc>
          <w:tcPr>
            <w:tcW w:w="3979" w:type="dxa"/>
            <w:vAlign w:val="center"/>
          </w:tcPr>
          <w:p w14:paraId="2B9B9517" w14:textId="77777777" w:rsidR="002217D3" w:rsidRDefault="009165AA">
            <w:pPr>
              <w:jc w:val="left"/>
              <w:rPr>
                <w:rFonts w:ascii="Times New Roman" w:hAnsi="Times New Roman" w:cs="Times New Roman"/>
              </w:rPr>
            </w:pPr>
            <w:r>
              <w:rPr>
                <w:rFonts w:ascii="Times New Roman" w:hAnsi="Times New Roman" w:cs="Times New Roman"/>
              </w:rPr>
              <w:t>Rural, 700MHz, O2O, No FH</w:t>
            </w:r>
          </w:p>
          <w:p w14:paraId="0AB368C7" w14:textId="77777777" w:rsidR="002217D3" w:rsidRDefault="009165AA">
            <w:pPr>
              <w:jc w:val="left"/>
              <w:rPr>
                <w:rFonts w:ascii="Times New Roman" w:hAnsi="Times New Roman" w:cs="Times New Roman"/>
              </w:rPr>
            </w:pPr>
            <w:r>
              <w:rPr>
                <w:rFonts w:ascii="Times New Roman" w:hAnsi="Times New Roman" w:cs="Times New Roman"/>
              </w:rPr>
              <w:lastRenderedPageBreak/>
              <w:t>Baseline scheme: Msg3 PUSCH with one repetition.</w:t>
            </w:r>
          </w:p>
          <w:p w14:paraId="1FC75078" w14:textId="77777777" w:rsidR="002217D3" w:rsidRDefault="009165AA">
            <w:pPr>
              <w:jc w:val="left"/>
              <w:rPr>
                <w:rFonts w:ascii="Times New Roman" w:eastAsia="宋体" w:hAnsi="Times New Roman" w:cs="Times New Roman"/>
              </w:rPr>
            </w:pPr>
            <w:r>
              <w:rPr>
                <w:rFonts w:ascii="Times New Roman" w:hAnsi="Times New Roman" w:cs="Times New Roman"/>
              </w:rPr>
              <w:t>Enhanced scheme: Msg3 PUSCH with two repetitions.</w:t>
            </w:r>
          </w:p>
        </w:tc>
      </w:tr>
      <w:tr w:rsidR="002217D3" w14:paraId="68DA863E" w14:textId="77777777">
        <w:trPr>
          <w:trHeight w:val="379"/>
          <w:jc w:val="center"/>
        </w:trPr>
        <w:tc>
          <w:tcPr>
            <w:tcW w:w="1386" w:type="dxa"/>
            <w:vMerge/>
            <w:vAlign w:val="center"/>
          </w:tcPr>
          <w:p w14:paraId="4E9CF19D" w14:textId="77777777" w:rsidR="002217D3" w:rsidRDefault="002217D3">
            <w:pPr>
              <w:jc w:val="center"/>
              <w:rPr>
                <w:rFonts w:ascii="Times New Roman" w:eastAsia="宋体" w:hAnsi="Times New Roman" w:cs="Times New Roman"/>
              </w:rPr>
            </w:pPr>
          </w:p>
        </w:tc>
        <w:tc>
          <w:tcPr>
            <w:tcW w:w="2044" w:type="dxa"/>
            <w:vMerge/>
            <w:vAlign w:val="center"/>
          </w:tcPr>
          <w:p w14:paraId="75EDEFBF" w14:textId="77777777" w:rsidR="002217D3" w:rsidRDefault="002217D3">
            <w:pPr>
              <w:jc w:val="center"/>
              <w:rPr>
                <w:rFonts w:ascii="Times New Roman" w:eastAsia="宋体" w:hAnsi="Times New Roman" w:cs="Times New Roman"/>
              </w:rPr>
            </w:pPr>
          </w:p>
        </w:tc>
        <w:tc>
          <w:tcPr>
            <w:tcW w:w="2303" w:type="dxa"/>
            <w:vAlign w:val="center"/>
          </w:tcPr>
          <w:p w14:paraId="441358D0" w14:textId="77777777" w:rsidR="002217D3" w:rsidRDefault="009165AA">
            <w:pPr>
              <w:jc w:val="left"/>
              <w:rPr>
                <w:rFonts w:ascii="Times New Roman" w:eastAsia="宋体" w:hAnsi="Times New Roman" w:cs="Times New Roman"/>
              </w:rPr>
            </w:pPr>
            <w:r>
              <w:rPr>
                <w:rFonts w:ascii="Times New Roman" w:hAnsi="Times New Roman" w:cs="Times New Roman"/>
              </w:rPr>
              <w:t>2.4 dB</w:t>
            </w:r>
          </w:p>
        </w:tc>
        <w:tc>
          <w:tcPr>
            <w:tcW w:w="3979" w:type="dxa"/>
            <w:vAlign w:val="center"/>
          </w:tcPr>
          <w:p w14:paraId="35430917" w14:textId="77777777" w:rsidR="002217D3" w:rsidRDefault="009165AA">
            <w:pPr>
              <w:jc w:val="left"/>
              <w:rPr>
                <w:rFonts w:ascii="Times New Roman" w:hAnsi="Times New Roman" w:cs="Times New Roman"/>
              </w:rPr>
            </w:pPr>
            <w:r>
              <w:rPr>
                <w:rFonts w:ascii="Times New Roman" w:hAnsi="Times New Roman" w:cs="Times New Roman"/>
              </w:rPr>
              <w:t>Urban, 4GHz, O2I, No FH</w:t>
            </w:r>
          </w:p>
          <w:p w14:paraId="67C095EA"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624414B0" w14:textId="77777777" w:rsidR="002217D3" w:rsidRDefault="009165AA">
            <w:pPr>
              <w:jc w:val="left"/>
              <w:rPr>
                <w:rFonts w:ascii="Times New Roman" w:eastAsia="宋体" w:hAnsi="Times New Roman" w:cs="Times New Roman"/>
              </w:rPr>
            </w:pPr>
            <w:r>
              <w:rPr>
                <w:rFonts w:ascii="Times New Roman" w:hAnsi="Times New Roman" w:cs="Times New Roman"/>
              </w:rPr>
              <w:t>Enhanced scheme: Msg3 PUSCH with two repetitions.</w:t>
            </w:r>
          </w:p>
        </w:tc>
      </w:tr>
      <w:tr w:rsidR="002217D3" w14:paraId="45183C0A" w14:textId="77777777">
        <w:trPr>
          <w:trHeight w:val="740"/>
          <w:jc w:val="center"/>
        </w:trPr>
        <w:tc>
          <w:tcPr>
            <w:tcW w:w="1386" w:type="dxa"/>
            <w:vMerge/>
            <w:vAlign w:val="center"/>
          </w:tcPr>
          <w:p w14:paraId="225CDE5A" w14:textId="77777777" w:rsidR="002217D3" w:rsidRDefault="002217D3">
            <w:pPr>
              <w:jc w:val="center"/>
              <w:rPr>
                <w:rFonts w:ascii="Times New Roman" w:eastAsia="宋体" w:hAnsi="Times New Roman" w:cs="Times New Roman"/>
              </w:rPr>
            </w:pPr>
          </w:p>
        </w:tc>
        <w:tc>
          <w:tcPr>
            <w:tcW w:w="2044" w:type="dxa"/>
            <w:vMerge/>
            <w:vAlign w:val="center"/>
          </w:tcPr>
          <w:p w14:paraId="5FCAF6C3" w14:textId="77777777" w:rsidR="002217D3" w:rsidRDefault="002217D3">
            <w:pPr>
              <w:jc w:val="center"/>
              <w:rPr>
                <w:rFonts w:ascii="Times New Roman" w:eastAsia="宋体" w:hAnsi="Times New Roman" w:cs="Times New Roman"/>
              </w:rPr>
            </w:pPr>
          </w:p>
        </w:tc>
        <w:tc>
          <w:tcPr>
            <w:tcW w:w="2303" w:type="dxa"/>
            <w:vAlign w:val="center"/>
          </w:tcPr>
          <w:p w14:paraId="08698F67" w14:textId="77777777" w:rsidR="002217D3" w:rsidRDefault="009165AA">
            <w:pPr>
              <w:jc w:val="left"/>
              <w:rPr>
                <w:rFonts w:ascii="Times New Roman" w:eastAsia="宋体" w:hAnsi="Times New Roman" w:cs="Times New Roman"/>
              </w:rPr>
            </w:pPr>
            <w:r>
              <w:rPr>
                <w:rFonts w:ascii="Times New Roman" w:hAnsi="Times New Roman" w:cs="Times New Roman"/>
              </w:rPr>
              <w:t xml:space="preserve">5.2 dB </w:t>
            </w:r>
          </w:p>
        </w:tc>
        <w:tc>
          <w:tcPr>
            <w:tcW w:w="3979" w:type="dxa"/>
            <w:vAlign w:val="center"/>
          </w:tcPr>
          <w:p w14:paraId="54AF1FDC" w14:textId="77777777" w:rsidR="002217D3" w:rsidRDefault="009165AA">
            <w:pPr>
              <w:jc w:val="left"/>
              <w:rPr>
                <w:rFonts w:ascii="Times New Roman" w:hAnsi="Times New Roman" w:cs="Times New Roman"/>
              </w:rPr>
            </w:pPr>
            <w:r>
              <w:rPr>
                <w:rFonts w:ascii="Times New Roman" w:hAnsi="Times New Roman" w:cs="Times New Roman"/>
              </w:rPr>
              <w:t>Rural, 700MHz, O2O, No FH</w:t>
            </w:r>
          </w:p>
          <w:p w14:paraId="5D6612A9"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2FE6D222" w14:textId="77777777" w:rsidR="002217D3" w:rsidRDefault="009165AA">
            <w:pPr>
              <w:jc w:val="left"/>
              <w:rPr>
                <w:rFonts w:ascii="Times New Roman" w:eastAsia="宋体" w:hAnsi="Times New Roman" w:cs="Times New Roman"/>
              </w:rPr>
            </w:pPr>
            <w:r>
              <w:rPr>
                <w:rFonts w:ascii="Times New Roman" w:hAnsi="Times New Roman" w:cs="Times New Roman"/>
              </w:rPr>
              <w:t>Enhanced scheme: Msg3 PUSCH with four repetitions.</w:t>
            </w:r>
          </w:p>
        </w:tc>
      </w:tr>
      <w:tr w:rsidR="002217D3" w14:paraId="63342F11" w14:textId="77777777">
        <w:trPr>
          <w:trHeight w:val="379"/>
          <w:jc w:val="center"/>
        </w:trPr>
        <w:tc>
          <w:tcPr>
            <w:tcW w:w="1386" w:type="dxa"/>
            <w:vMerge/>
            <w:vAlign w:val="center"/>
          </w:tcPr>
          <w:p w14:paraId="4DC435BB" w14:textId="77777777" w:rsidR="002217D3" w:rsidRDefault="002217D3">
            <w:pPr>
              <w:jc w:val="center"/>
              <w:rPr>
                <w:rFonts w:ascii="Times New Roman" w:eastAsia="宋体" w:hAnsi="Times New Roman" w:cs="Times New Roman"/>
              </w:rPr>
            </w:pPr>
          </w:p>
        </w:tc>
        <w:tc>
          <w:tcPr>
            <w:tcW w:w="2044" w:type="dxa"/>
            <w:vMerge/>
            <w:vAlign w:val="center"/>
          </w:tcPr>
          <w:p w14:paraId="7B4E2890" w14:textId="77777777" w:rsidR="002217D3" w:rsidRDefault="002217D3">
            <w:pPr>
              <w:jc w:val="center"/>
              <w:rPr>
                <w:rFonts w:ascii="Times New Roman" w:eastAsia="宋体" w:hAnsi="Times New Roman" w:cs="Times New Roman"/>
              </w:rPr>
            </w:pPr>
          </w:p>
        </w:tc>
        <w:tc>
          <w:tcPr>
            <w:tcW w:w="2303" w:type="dxa"/>
            <w:vAlign w:val="center"/>
          </w:tcPr>
          <w:p w14:paraId="00771028" w14:textId="77777777" w:rsidR="002217D3" w:rsidRDefault="009165AA">
            <w:pPr>
              <w:jc w:val="left"/>
              <w:rPr>
                <w:rFonts w:ascii="Times New Roman" w:eastAsia="宋体" w:hAnsi="Times New Roman" w:cs="Times New Roman"/>
              </w:rPr>
            </w:pPr>
            <w:r>
              <w:rPr>
                <w:rFonts w:ascii="Times New Roman" w:hAnsi="Times New Roman" w:cs="Times New Roman"/>
              </w:rPr>
              <w:t>4.7 dB</w:t>
            </w:r>
          </w:p>
        </w:tc>
        <w:tc>
          <w:tcPr>
            <w:tcW w:w="3979" w:type="dxa"/>
            <w:vAlign w:val="center"/>
          </w:tcPr>
          <w:p w14:paraId="72B37B1C" w14:textId="77777777" w:rsidR="002217D3" w:rsidRDefault="009165AA">
            <w:pPr>
              <w:jc w:val="left"/>
              <w:rPr>
                <w:rFonts w:ascii="Times New Roman" w:hAnsi="Times New Roman" w:cs="Times New Roman"/>
              </w:rPr>
            </w:pPr>
            <w:r>
              <w:rPr>
                <w:rFonts w:ascii="Times New Roman" w:hAnsi="Times New Roman" w:cs="Times New Roman"/>
              </w:rPr>
              <w:t>Urban, 4GHz, O2I, No FH</w:t>
            </w:r>
          </w:p>
          <w:p w14:paraId="6A86E44C"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53F1180B" w14:textId="77777777" w:rsidR="002217D3" w:rsidRDefault="009165AA">
            <w:pPr>
              <w:jc w:val="left"/>
              <w:rPr>
                <w:rFonts w:ascii="Times New Roman" w:eastAsia="宋体" w:hAnsi="Times New Roman" w:cs="Times New Roman"/>
              </w:rPr>
            </w:pPr>
            <w:r>
              <w:rPr>
                <w:rFonts w:ascii="Times New Roman" w:hAnsi="Times New Roman" w:cs="Times New Roman"/>
              </w:rPr>
              <w:t>Enhanced scheme: Msg3 PUSCH with four repetitions.</w:t>
            </w:r>
          </w:p>
        </w:tc>
      </w:tr>
      <w:tr w:rsidR="002217D3" w14:paraId="7D49C3F4" w14:textId="77777777">
        <w:trPr>
          <w:trHeight w:val="372"/>
          <w:jc w:val="center"/>
        </w:trPr>
        <w:tc>
          <w:tcPr>
            <w:tcW w:w="1386" w:type="dxa"/>
            <w:vMerge/>
            <w:vAlign w:val="center"/>
          </w:tcPr>
          <w:p w14:paraId="63FE8D8B" w14:textId="77777777" w:rsidR="002217D3" w:rsidRDefault="002217D3">
            <w:pPr>
              <w:jc w:val="center"/>
              <w:rPr>
                <w:rFonts w:ascii="Times New Roman" w:eastAsia="宋体" w:hAnsi="Times New Roman" w:cs="Times New Roman"/>
              </w:rPr>
            </w:pPr>
          </w:p>
        </w:tc>
        <w:tc>
          <w:tcPr>
            <w:tcW w:w="2044" w:type="dxa"/>
            <w:vMerge/>
          </w:tcPr>
          <w:p w14:paraId="3788FCB1" w14:textId="77777777" w:rsidR="002217D3" w:rsidRDefault="002217D3">
            <w:pPr>
              <w:jc w:val="center"/>
              <w:rPr>
                <w:rFonts w:ascii="Times New Roman" w:eastAsia="宋体" w:hAnsi="Times New Roman" w:cs="Times New Roman"/>
              </w:rPr>
            </w:pPr>
          </w:p>
        </w:tc>
        <w:tc>
          <w:tcPr>
            <w:tcW w:w="2303" w:type="dxa"/>
            <w:vAlign w:val="center"/>
          </w:tcPr>
          <w:p w14:paraId="1D52DB0F" w14:textId="77777777" w:rsidR="002217D3" w:rsidRDefault="009165AA">
            <w:pPr>
              <w:jc w:val="left"/>
              <w:rPr>
                <w:rFonts w:ascii="Times New Roman" w:hAnsi="Times New Roman" w:cs="Times New Roman"/>
              </w:rPr>
            </w:pPr>
            <w:r>
              <w:rPr>
                <w:rFonts w:ascii="Times" w:hAnsi="Times" w:cs="Times" w:hint="eastAsia"/>
              </w:rPr>
              <w:t>0.5dB~ 1.07dB</w:t>
            </w:r>
          </w:p>
        </w:tc>
        <w:tc>
          <w:tcPr>
            <w:tcW w:w="3979" w:type="dxa"/>
            <w:vAlign w:val="center"/>
          </w:tcPr>
          <w:p w14:paraId="0EAA903D" w14:textId="77777777" w:rsidR="002217D3" w:rsidRDefault="009165AA">
            <w:pPr>
              <w:jc w:val="left"/>
              <w:rPr>
                <w:rFonts w:ascii="Times New Roman" w:hAnsi="Times New Roman" w:cs="Times New Roman"/>
              </w:rPr>
            </w:pPr>
            <w:r>
              <w:rPr>
                <w:rFonts w:ascii="Times New Roman" w:hAnsi="Times New Roman" w:cs="Times New Roman"/>
              </w:rPr>
              <w:t>Urban, 4GHz, O2I</w:t>
            </w:r>
          </w:p>
          <w:p w14:paraId="406C3A12" w14:textId="77777777" w:rsidR="002217D3" w:rsidRDefault="009165AA">
            <w:pPr>
              <w:jc w:val="left"/>
              <w:rPr>
                <w:rFonts w:ascii="Times New Roman" w:hAnsi="Times New Roman" w:cs="Times New Roman"/>
              </w:rPr>
            </w:pPr>
            <w:r>
              <w:rPr>
                <w:rFonts w:ascii="Times New Roman" w:hAnsi="Times New Roman" w:cs="Times New Roman"/>
              </w:rPr>
              <w:t xml:space="preserve">Baseline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s</w:t>
            </w:r>
            <w:r>
              <w:rPr>
                <w:rFonts w:ascii="Times New Roman" w:hAnsi="Times New Roman" w:cs="Times New Roman"/>
              </w:rPr>
              <w:t>.</w:t>
            </w:r>
          </w:p>
          <w:p w14:paraId="12FC8A13" w14:textId="77777777" w:rsidR="002217D3" w:rsidRDefault="009165AA">
            <w:pPr>
              <w:jc w:val="left"/>
              <w:rPr>
                <w:rFonts w:ascii="Times New Roman" w:hAnsi="Times New Roman" w:cs="Times New Roman"/>
              </w:rPr>
            </w:pPr>
            <w:r>
              <w:rPr>
                <w:rFonts w:ascii="Times New Roman" w:hAnsi="Times New Roman" w:cs="Times New Roman"/>
              </w:rPr>
              <w:t xml:space="preserve">Enhanced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 xml:space="preserve">s and cross-slot channel estimation. </w:t>
            </w:r>
          </w:p>
        </w:tc>
      </w:tr>
      <w:tr w:rsidR="008149B6" w14:paraId="17338645" w14:textId="77777777" w:rsidTr="008149B6">
        <w:trPr>
          <w:trHeight w:val="364"/>
          <w:jc w:val="center"/>
        </w:trPr>
        <w:tc>
          <w:tcPr>
            <w:tcW w:w="1386" w:type="dxa"/>
            <w:vAlign w:val="center"/>
          </w:tcPr>
          <w:p w14:paraId="11EF6BAB" w14:textId="3D6451CF" w:rsidR="008149B6" w:rsidRDefault="008149B6" w:rsidP="008149B6">
            <w:pPr>
              <w:jc w:val="center"/>
              <w:rPr>
                <w:rFonts w:ascii="Times New Roman" w:eastAsia="宋体" w:hAnsi="Times New Roman" w:cs="Times New Roman"/>
              </w:rPr>
            </w:pPr>
            <w:r>
              <w:rPr>
                <w:rFonts w:ascii="Times New Roman" w:eastAsia="宋体" w:hAnsi="Times New Roman" w:cs="Times New Roman"/>
              </w:rPr>
              <w:t>Intel</w:t>
            </w:r>
          </w:p>
        </w:tc>
        <w:tc>
          <w:tcPr>
            <w:tcW w:w="2044" w:type="dxa"/>
            <w:vAlign w:val="center"/>
          </w:tcPr>
          <w:p w14:paraId="290234B2" w14:textId="4CA35973" w:rsidR="008149B6" w:rsidRDefault="008149B6" w:rsidP="008149B6">
            <w:pPr>
              <w:jc w:val="center"/>
              <w:rPr>
                <w:rFonts w:ascii="Times New Roman" w:eastAsia="宋体" w:hAnsi="Times New Roman" w:cs="Times New Roman"/>
              </w:rPr>
            </w:pPr>
            <w:r>
              <w:rPr>
                <w:rFonts w:ascii="Times New Roman" w:eastAsia="宋体" w:hAnsi="Times New Roman" w:cs="Times New Roman"/>
              </w:rPr>
              <w:t>FR1</w:t>
            </w:r>
          </w:p>
        </w:tc>
        <w:tc>
          <w:tcPr>
            <w:tcW w:w="2303" w:type="dxa"/>
            <w:vAlign w:val="center"/>
          </w:tcPr>
          <w:p w14:paraId="54AC65A2" w14:textId="31AB7628" w:rsidR="008149B6" w:rsidRDefault="008149B6" w:rsidP="008149B6">
            <w:pPr>
              <w:jc w:val="center"/>
              <w:rPr>
                <w:rFonts w:ascii="Times New Roman" w:eastAsia="宋体" w:hAnsi="Times New Roman" w:cs="Times New Roman"/>
              </w:rPr>
            </w:pPr>
            <w:r>
              <w:rPr>
                <w:rFonts w:ascii="Times New Roman" w:eastAsia="宋体" w:hAnsi="Times New Roman" w:cs="Times New Roman"/>
              </w:rPr>
              <w:t>~2dB</w:t>
            </w:r>
          </w:p>
        </w:tc>
        <w:tc>
          <w:tcPr>
            <w:tcW w:w="3979" w:type="dxa"/>
            <w:vAlign w:val="center"/>
          </w:tcPr>
          <w:p w14:paraId="19E0AD28" w14:textId="77777777" w:rsidR="008149B6" w:rsidRDefault="008149B6" w:rsidP="008149B6">
            <w:pPr>
              <w:jc w:val="left"/>
              <w:rPr>
                <w:rFonts w:ascii="Times New Roman" w:eastAsia="宋体" w:hAnsi="Times New Roman" w:cs="Times New Roman"/>
              </w:rPr>
            </w:pPr>
            <w:r>
              <w:rPr>
                <w:rFonts w:ascii="Times New Roman" w:eastAsia="宋体" w:hAnsi="Times New Roman" w:cs="Times New Roman"/>
              </w:rPr>
              <w:t>T</w:t>
            </w:r>
            <w:r w:rsidRPr="00560FD9">
              <w:rPr>
                <w:rFonts w:ascii="Times New Roman" w:eastAsia="宋体" w:hAnsi="Times New Roman" w:cs="Times New Roman"/>
              </w:rPr>
              <w:t>BS = 56, MCS = 0, 3 DMRS symbols that are allocated in each slot and UE moving speed of 3km/h</w:t>
            </w:r>
          </w:p>
          <w:p w14:paraId="74C3D0F0" w14:textId="5B5F9C17" w:rsidR="008149B6" w:rsidRDefault="008149B6" w:rsidP="008149B6">
            <w:pPr>
              <w:jc w:val="left"/>
              <w:rPr>
                <w:rFonts w:ascii="Times New Roman" w:eastAsia="宋体" w:hAnsi="Times New Roman" w:cs="Times New Roman"/>
              </w:rPr>
            </w:pPr>
            <w:r w:rsidRPr="00560FD9">
              <w:rPr>
                <w:rFonts w:ascii="Times New Roman" w:eastAsia="宋体" w:hAnsi="Times New Roman" w:cs="Times New Roman"/>
              </w:rPr>
              <w:t>~2dB performance gain can be observed with doubling the repetition levels for Msg3 PUSCH</w:t>
            </w:r>
          </w:p>
        </w:tc>
      </w:tr>
      <w:tr w:rsidR="00402B2C" w14:paraId="5B77D0FC" w14:textId="77777777" w:rsidTr="00A51752">
        <w:trPr>
          <w:trHeight w:val="355"/>
          <w:jc w:val="center"/>
        </w:trPr>
        <w:tc>
          <w:tcPr>
            <w:tcW w:w="1386" w:type="dxa"/>
            <w:vMerge w:val="restart"/>
            <w:vAlign w:val="center"/>
          </w:tcPr>
          <w:p w14:paraId="2EB2BAF1" w14:textId="7C401032" w:rsidR="00402B2C" w:rsidRDefault="00402B2C" w:rsidP="00402B2C">
            <w:pPr>
              <w:spacing w:after="0"/>
              <w:jc w:val="center"/>
              <w:rPr>
                <w:rFonts w:ascii="Times New Roman" w:eastAsia="宋体" w:hAnsi="Times New Roman" w:cs="Times New Roman"/>
              </w:rPr>
            </w:pPr>
            <w:r>
              <w:rPr>
                <w:rFonts w:ascii="Times New Roman" w:hAnsi="Times New Roman" w:cs="Times New Roman"/>
                <w:lang w:eastAsia="ja-JP"/>
              </w:rPr>
              <w:t>NTT DOCOMO</w:t>
            </w:r>
          </w:p>
        </w:tc>
        <w:tc>
          <w:tcPr>
            <w:tcW w:w="2044" w:type="dxa"/>
            <w:vMerge w:val="restart"/>
            <w:vAlign w:val="center"/>
          </w:tcPr>
          <w:p w14:paraId="19BA7A08" w14:textId="40BA4B5F" w:rsidR="00402B2C" w:rsidRDefault="00402B2C" w:rsidP="00402B2C">
            <w:pPr>
              <w:spacing w:after="0"/>
              <w:jc w:val="center"/>
              <w:rPr>
                <w:rFonts w:ascii="Times New Roman" w:eastAsia="宋体" w:hAnsi="Times New Roman" w:cs="Times New Roman"/>
              </w:rPr>
            </w:pPr>
            <w:r>
              <w:rPr>
                <w:rFonts w:ascii="Times New Roman" w:eastAsia="宋体" w:hAnsi="Times New Roman" w:cs="Times New Roman" w:hint="eastAsia"/>
              </w:rPr>
              <w:t>FR1</w:t>
            </w:r>
          </w:p>
        </w:tc>
        <w:tc>
          <w:tcPr>
            <w:tcW w:w="2303" w:type="dxa"/>
            <w:vAlign w:val="center"/>
          </w:tcPr>
          <w:p w14:paraId="21E84D84" w14:textId="45EA4311" w:rsidR="00402B2C" w:rsidRDefault="00402B2C" w:rsidP="00402B2C">
            <w:pPr>
              <w:spacing w:after="0"/>
              <w:jc w:val="center"/>
              <w:rPr>
                <w:rFonts w:ascii="Times New Roman" w:eastAsia="宋体" w:hAnsi="Times New Roman" w:cs="Times New Roman"/>
              </w:rPr>
            </w:pPr>
            <w:r>
              <w:rPr>
                <w:rFonts w:ascii="Times New Roman" w:hAnsi="Times New Roman" w:cs="Times New Roman" w:hint="eastAsia"/>
                <w:lang w:eastAsia="ja-JP"/>
              </w:rPr>
              <w:t>3.46</w:t>
            </w:r>
            <w:r>
              <w:rPr>
                <w:rFonts w:ascii="Times New Roman" w:hAnsi="Times New Roman" w:cs="Times New Roman"/>
                <w:lang w:eastAsia="ja-JP"/>
              </w:rPr>
              <w:t xml:space="preserve"> dB (2 repetition)</w:t>
            </w:r>
          </w:p>
        </w:tc>
        <w:tc>
          <w:tcPr>
            <w:tcW w:w="3979" w:type="dxa"/>
            <w:vAlign w:val="center"/>
          </w:tcPr>
          <w:p w14:paraId="471BCEEC"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14:paraId="10DE1538"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14:paraId="67F274CD" w14:textId="32E0C4E2" w:rsidR="00402B2C" w:rsidRDefault="00402B2C" w:rsidP="00402B2C">
            <w:pPr>
              <w:spacing w:after="0"/>
              <w:jc w:val="center"/>
              <w:rPr>
                <w:rFonts w:ascii="Times New Roman" w:eastAsia="宋体" w:hAnsi="Times New Roman" w:cs="Times New Roman"/>
              </w:rPr>
            </w:pPr>
            <w:r>
              <w:rPr>
                <w:rFonts w:ascii="Times New Roman" w:hAnsi="Times New Roman" w:cs="Times New Roman"/>
                <w:lang w:eastAsia="ja-JP"/>
              </w:rPr>
              <w:lastRenderedPageBreak/>
              <w:t>RV: 0,0</w:t>
            </w:r>
          </w:p>
        </w:tc>
      </w:tr>
      <w:tr w:rsidR="00402B2C" w14:paraId="4ACCAC44" w14:textId="77777777" w:rsidTr="00A51752">
        <w:trPr>
          <w:trHeight w:val="355"/>
          <w:jc w:val="center"/>
        </w:trPr>
        <w:tc>
          <w:tcPr>
            <w:tcW w:w="1386" w:type="dxa"/>
            <w:vMerge/>
            <w:vAlign w:val="center"/>
          </w:tcPr>
          <w:p w14:paraId="54BA2F23" w14:textId="77777777" w:rsidR="00402B2C" w:rsidRDefault="00402B2C" w:rsidP="00402B2C">
            <w:pPr>
              <w:spacing w:after="0"/>
              <w:jc w:val="center"/>
              <w:rPr>
                <w:rFonts w:ascii="Times New Roman" w:hAnsi="Times New Roman" w:cs="Times New Roman"/>
                <w:lang w:eastAsia="ja-JP"/>
              </w:rPr>
            </w:pPr>
          </w:p>
        </w:tc>
        <w:tc>
          <w:tcPr>
            <w:tcW w:w="2044" w:type="dxa"/>
            <w:vMerge/>
            <w:vAlign w:val="center"/>
          </w:tcPr>
          <w:p w14:paraId="05AF2E1B" w14:textId="77777777" w:rsidR="00402B2C" w:rsidRDefault="00402B2C" w:rsidP="00402B2C">
            <w:pPr>
              <w:spacing w:after="0"/>
              <w:jc w:val="center"/>
              <w:rPr>
                <w:rFonts w:ascii="Times New Roman" w:eastAsia="宋体" w:hAnsi="Times New Roman" w:cs="Times New Roman"/>
              </w:rPr>
            </w:pPr>
          </w:p>
        </w:tc>
        <w:tc>
          <w:tcPr>
            <w:tcW w:w="2303" w:type="dxa"/>
            <w:vAlign w:val="center"/>
          </w:tcPr>
          <w:p w14:paraId="2C8873DD" w14:textId="28F99A2D" w:rsidR="00402B2C" w:rsidRDefault="00402B2C" w:rsidP="00402B2C">
            <w:pPr>
              <w:spacing w:after="0"/>
              <w:jc w:val="center"/>
              <w:rPr>
                <w:rFonts w:ascii="Times New Roman" w:hAnsi="Times New Roman" w:cs="Times New Roman"/>
                <w:lang w:eastAsia="ja-JP"/>
              </w:rPr>
            </w:pPr>
            <w:r>
              <w:rPr>
                <w:rFonts w:ascii="Times New Roman" w:hAnsi="Times New Roman" w:cs="Times New Roman" w:hint="eastAsia"/>
                <w:lang w:eastAsia="ja-JP"/>
              </w:rPr>
              <w:t>6.27 dB (</w:t>
            </w:r>
            <w:r>
              <w:rPr>
                <w:rFonts w:ascii="Times New Roman" w:hAnsi="Times New Roman" w:cs="Times New Roman"/>
                <w:lang w:eastAsia="ja-JP"/>
              </w:rPr>
              <w:t>4 repetition</w:t>
            </w:r>
            <w:r>
              <w:rPr>
                <w:rFonts w:ascii="Times New Roman" w:hAnsi="Times New Roman" w:cs="Times New Roman" w:hint="eastAsia"/>
                <w:lang w:eastAsia="ja-JP"/>
              </w:rPr>
              <w:t>)</w:t>
            </w:r>
          </w:p>
        </w:tc>
        <w:tc>
          <w:tcPr>
            <w:tcW w:w="3979" w:type="dxa"/>
            <w:vAlign w:val="center"/>
          </w:tcPr>
          <w:p w14:paraId="0A9C724A"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14:paraId="2ED92E5E"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14:paraId="09D1A5A7" w14:textId="5CD48970"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RV: 0,0,0,0</w:t>
            </w:r>
          </w:p>
        </w:tc>
      </w:tr>
      <w:tr w:rsidR="00C8224E" w14:paraId="02BD7EA3" w14:textId="77777777" w:rsidTr="00A51752">
        <w:trPr>
          <w:trHeight w:val="355"/>
          <w:jc w:val="center"/>
        </w:trPr>
        <w:tc>
          <w:tcPr>
            <w:tcW w:w="1386" w:type="dxa"/>
            <w:vAlign w:val="center"/>
          </w:tcPr>
          <w:p w14:paraId="235DCD9E" w14:textId="26220790" w:rsidR="00C8224E" w:rsidRDefault="00C8224E" w:rsidP="00C8224E">
            <w:pPr>
              <w:spacing w:after="0"/>
              <w:jc w:val="center"/>
              <w:rPr>
                <w:rFonts w:ascii="Times New Roman" w:hAnsi="Times New Roman" w:cs="Times New Roman"/>
                <w:lang w:eastAsia="ja-JP"/>
              </w:rPr>
            </w:pPr>
            <w:r>
              <w:rPr>
                <w:rFonts w:ascii="Times New Roman" w:eastAsia="宋体" w:hAnsi="Times New Roman" w:cs="Times New Roman" w:hint="eastAsia"/>
              </w:rPr>
              <w:t>CMCC</w:t>
            </w:r>
          </w:p>
        </w:tc>
        <w:tc>
          <w:tcPr>
            <w:tcW w:w="2044" w:type="dxa"/>
          </w:tcPr>
          <w:p w14:paraId="60A5E650" w14:textId="57A66E8F" w:rsidR="00C8224E" w:rsidRDefault="00C8224E" w:rsidP="00C8224E">
            <w:pPr>
              <w:spacing w:after="0"/>
              <w:jc w:val="center"/>
              <w:rPr>
                <w:rFonts w:ascii="Times New Roman" w:eastAsia="宋体" w:hAnsi="Times New Roman" w:cs="Times New Roman"/>
              </w:rPr>
            </w:pPr>
            <w:r>
              <w:rPr>
                <w:rFonts w:ascii="Times New Roman" w:eastAsia="宋体" w:hAnsi="Times New Roman" w:cs="Times New Roman" w:hint="eastAsia"/>
              </w:rPr>
              <w:t>FR1</w:t>
            </w:r>
          </w:p>
        </w:tc>
        <w:tc>
          <w:tcPr>
            <w:tcW w:w="2303" w:type="dxa"/>
            <w:vAlign w:val="center"/>
          </w:tcPr>
          <w:p w14:paraId="57816294" w14:textId="75188A62" w:rsidR="00C8224E" w:rsidRDefault="00C8224E" w:rsidP="00C8224E">
            <w:pPr>
              <w:spacing w:after="0"/>
              <w:jc w:val="center"/>
              <w:rPr>
                <w:rFonts w:ascii="Times New Roman" w:hAnsi="Times New Roman" w:cs="Times New Roman"/>
                <w:lang w:eastAsia="ja-JP"/>
              </w:rPr>
            </w:pPr>
            <w:r>
              <w:rPr>
                <w:rFonts w:ascii="Times New Roman" w:eastAsia="宋体" w:hAnsi="Times New Roman" w:cs="Times New Roman" w:hint="eastAsia"/>
              </w:rPr>
              <w:t>2.25dB</w:t>
            </w:r>
            <w:r w:rsidR="007B0672">
              <w:rPr>
                <w:rFonts w:ascii="Times New Roman" w:eastAsia="宋体" w:hAnsi="Times New Roman" w:cs="Times New Roman"/>
              </w:rPr>
              <w:t xml:space="preserve"> </w:t>
            </w:r>
          </w:p>
        </w:tc>
        <w:tc>
          <w:tcPr>
            <w:tcW w:w="3979" w:type="dxa"/>
            <w:vAlign w:val="center"/>
          </w:tcPr>
          <w:p w14:paraId="53A60D8B" w14:textId="77777777" w:rsidR="00C8224E" w:rsidRDefault="00C8224E" w:rsidP="00C8224E">
            <w:pPr>
              <w:jc w:val="left"/>
              <w:rPr>
                <w:rFonts w:ascii="Times New Roman" w:eastAsia="宋体" w:hAnsi="Times New Roman" w:cs="Times New Roman"/>
              </w:rPr>
            </w:pPr>
            <w:r>
              <w:rPr>
                <w:rFonts w:ascii="Times New Roman" w:eastAsia="宋体" w:hAnsi="Times New Roman" w:cs="Times New Roman" w:hint="eastAsia"/>
              </w:rPr>
              <w:t xml:space="preserve">Urban O2I </w:t>
            </w:r>
            <w:r>
              <w:rPr>
                <w:rFonts w:ascii="Times New Roman" w:eastAsia="宋体" w:hAnsi="Times New Roman" w:cs="Times New Roman"/>
              </w:rPr>
              <w:t>2.6GHz</w:t>
            </w:r>
          </w:p>
          <w:p w14:paraId="246271AD" w14:textId="77777777" w:rsidR="00C8224E" w:rsidRDefault="00C8224E" w:rsidP="00C8224E">
            <w:pPr>
              <w:jc w:val="left"/>
              <w:rPr>
                <w:rFonts w:ascii="Times New Roman" w:eastAsia="宋体" w:hAnsi="Times New Roman" w:cs="Times New Roman"/>
              </w:rPr>
            </w:pPr>
            <w:r>
              <w:rPr>
                <w:rFonts w:ascii="Times New Roman" w:eastAsia="宋体" w:hAnsi="Times New Roman" w:cs="Times New Roman"/>
              </w:rPr>
              <w:t>Baseline : Msg 3 PUSCH with no repetition</w:t>
            </w:r>
          </w:p>
          <w:p w14:paraId="19AFA79A" w14:textId="6FAFCE11" w:rsidR="00C8224E" w:rsidRDefault="00C8224E" w:rsidP="00C8224E">
            <w:pPr>
              <w:spacing w:after="0"/>
              <w:jc w:val="left"/>
              <w:rPr>
                <w:rFonts w:ascii="Times New Roman" w:hAnsi="Times New Roman" w:cs="Times New Roman"/>
                <w:lang w:eastAsia="ja-JP"/>
              </w:rPr>
            </w:pPr>
            <w:r>
              <w:rPr>
                <w:rFonts w:ascii="Times New Roman" w:eastAsia="宋体" w:hAnsi="Times New Roman" w:cs="Times New Roman"/>
              </w:rPr>
              <w:t>Enhancements: Msg 3 PUSCH with 2 repetitions (2 slots with no cross slot channel estimation)</w:t>
            </w:r>
          </w:p>
        </w:tc>
      </w:tr>
      <w:tr w:rsidR="00B06633" w14:paraId="420178FB" w14:textId="77777777" w:rsidTr="00A51752">
        <w:trPr>
          <w:trHeight w:val="355"/>
          <w:jc w:val="center"/>
        </w:trPr>
        <w:tc>
          <w:tcPr>
            <w:tcW w:w="1386" w:type="dxa"/>
            <w:vAlign w:val="center"/>
          </w:tcPr>
          <w:p w14:paraId="7722B674" w14:textId="3A61C0BD" w:rsidR="00B06633" w:rsidRDefault="00B06633" w:rsidP="00B06633">
            <w:pPr>
              <w:spacing w:after="0"/>
              <w:jc w:val="center"/>
              <w:rPr>
                <w:rFonts w:ascii="Times New Roman" w:eastAsia="宋体" w:hAnsi="Times New Roman" w:cs="Times New Roman"/>
              </w:rPr>
            </w:pPr>
            <w:r>
              <w:rPr>
                <w:rFonts w:ascii="Times New Roman" w:eastAsia="宋体" w:hAnsi="Times New Roman" w:cs="Times New Roman" w:hint="eastAsia"/>
              </w:rPr>
              <w:t>vivo</w:t>
            </w:r>
          </w:p>
        </w:tc>
        <w:tc>
          <w:tcPr>
            <w:tcW w:w="2044" w:type="dxa"/>
          </w:tcPr>
          <w:p w14:paraId="09BE6F43" w14:textId="569201F4" w:rsidR="00B06633" w:rsidRDefault="00B06633" w:rsidP="00B06633">
            <w:pPr>
              <w:spacing w:after="0"/>
              <w:jc w:val="center"/>
              <w:rPr>
                <w:rFonts w:ascii="Times New Roman" w:eastAsia="宋体" w:hAnsi="Times New Roman" w:cs="Times New Roman"/>
              </w:rPr>
            </w:pPr>
            <w:r>
              <w:rPr>
                <w:rFonts w:ascii="Times New Roman" w:eastAsia="宋体" w:hAnsi="Times New Roman" w:cs="Times New Roman" w:hint="eastAsia"/>
              </w:rPr>
              <w:t>FR1</w:t>
            </w:r>
          </w:p>
        </w:tc>
        <w:tc>
          <w:tcPr>
            <w:tcW w:w="2303" w:type="dxa"/>
            <w:vAlign w:val="center"/>
          </w:tcPr>
          <w:p w14:paraId="69BF1F33" w14:textId="22C9B17A" w:rsidR="00B06633" w:rsidRDefault="00B06633" w:rsidP="00B06633">
            <w:pPr>
              <w:spacing w:after="0"/>
              <w:jc w:val="center"/>
              <w:rPr>
                <w:rFonts w:ascii="Times New Roman" w:eastAsia="宋体" w:hAnsi="Times New Roman" w:cs="Times New Roman"/>
              </w:rPr>
            </w:pPr>
            <w:r>
              <w:rPr>
                <w:rFonts w:ascii="Times New Roman" w:eastAsia="宋体" w:hAnsi="Times New Roman" w:cs="Times New Roman"/>
              </w:rPr>
              <w:t>2-3dB</w:t>
            </w:r>
          </w:p>
        </w:tc>
        <w:tc>
          <w:tcPr>
            <w:tcW w:w="3979" w:type="dxa"/>
            <w:vAlign w:val="center"/>
          </w:tcPr>
          <w:p w14:paraId="641CDAC4" w14:textId="2EAA4E7E" w:rsidR="00B06633" w:rsidRDefault="00B06633" w:rsidP="00B06633">
            <w:pPr>
              <w:jc w:val="left"/>
              <w:rPr>
                <w:rFonts w:ascii="Times New Roman" w:eastAsia="宋体" w:hAnsi="Times New Roman" w:cs="Times New Roman"/>
              </w:rPr>
            </w:pPr>
            <w:r>
              <w:rPr>
                <w:rFonts w:ascii="Times New Roman" w:eastAsia="宋体" w:hAnsi="Times New Roman" w:cs="Times New Roman" w:hint="eastAsia"/>
              </w:rPr>
              <w:t>PUSCH</w:t>
            </w:r>
            <w:r>
              <w:rPr>
                <w:rFonts w:ascii="Times New Roman" w:eastAsia="宋体" w:hAnsi="Times New Roman" w:cs="Times New Roman"/>
              </w:rPr>
              <w:t xml:space="preserve"> </w:t>
            </w:r>
            <w:r>
              <w:rPr>
                <w:rFonts w:ascii="Times New Roman" w:eastAsia="宋体" w:hAnsi="Times New Roman" w:cs="Times New Roman" w:hint="eastAsia"/>
              </w:rPr>
              <w:t>repetition</w:t>
            </w:r>
            <w:r>
              <w:rPr>
                <w:rFonts w:ascii="Times New Roman" w:eastAsia="宋体" w:hAnsi="Times New Roman" w:cs="Times New Roman"/>
              </w:rPr>
              <w:t xml:space="preserve"> </w:t>
            </w:r>
            <w:r>
              <w:rPr>
                <w:rFonts w:ascii="Times New Roman" w:eastAsia="宋体" w:hAnsi="Times New Roman" w:cs="Times New Roman" w:hint="eastAsia"/>
              </w:rPr>
              <w:t>T</w:t>
            </w:r>
            <w:r>
              <w:rPr>
                <w:rFonts w:ascii="Times New Roman" w:eastAsia="宋体" w:hAnsi="Times New Roman" w:cs="Times New Roman"/>
              </w:rPr>
              <w:t xml:space="preserve">ype </w:t>
            </w:r>
            <w:r>
              <w:rPr>
                <w:rFonts w:ascii="Times New Roman" w:eastAsia="宋体" w:hAnsi="Times New Roman" w:cs="Times New Roman" w:hint="eastAsia"/>
              </w:rPr>
              <w:t>A</w:t>
            </w:r>
            <w:r>
              <w:rPr>
                <w:rFonts w:ascii="Times New Roman" w:eastAsia="宋体" w:hAnsi="Times New Roman" w:cs="Times New Roman"/>
              </w:rPr>
              <w:t xml:space="preserve"> and single slot channel estimation </w:t>
            </w:r>
            <w:r>
              <w:rPr>
                <w:rFonts w:ascii="Times New Roman" w:eastAsia="宋体" w:hAnsi="Times New Roman" w:cs="Times New Roman" w:hint="eastAsia"/>
              </w:rPr>
              <w:t>is</w:t>
            </w:r>
            <w:r>
              <w:rPr>
                <w:rFonts w:ascii="Times New Roman" w:eastAsia="宋体" w:hAnsi="Times New Roman" w:cs="Times New Roman"/>
              </w:rPr>
              <w:t xml:space="preserve"> evaluated as shown in R1-2005395. Repetition number is set as 2. Additional gain is achieved via cross slot PUSCH channel estimation.</w:t>
            </w:r>
          </w:p>
        </w:tc>
      </w:tr>
      <w:tr w:rsidR="002C4E1C" w14:paraId="5CFEECDF" w14:textId="77777777" w:rsidTr="002C4E1C">
        <w:tblPrEx>
          <w:jc w:val="left"/>
        </w:tblPrEx>
        <w:trPr>
          <w:trHeight w:val="355"/>
        </w:trPr>
        <w:tc>
          <w:tcPr>
            <w:tcW w:w="1386" w:type="dxa"/>
          </w:tcPr>
          <w:p w14:paraId="7316B388"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Ericsson</w:t>
            </w:r>
          </w:p>
        </w:tc>
        <w:tc>
          <w:tcPr>
            <w:tcW w:w="2044" w:type="dxa"/>
          </w:tcPr>
          <w:p w14:paraId="48F25354"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hint="eastAsia"/>
              </w:rPr>
              <w:t>FR1</w:t>
            </w:r>
          </w:p>
        </w:tc>
        <w:tc>
          <w:tcPr>
            <w:tcW w:w="2303" w:type="dxa"/>
          </w:tcPr>
          <w:p w14:paraId="13739F26" w14:textId="77777777" w:rsidR="002C4E1C" w:rsidRDefault="002C4E1C" w:rsidP="00A51752">
            <w:pPr>
              <w:jc w:val="center"/>
              <w:rPr>
                <w:rFonts w:ascii="Times New Roman" w:eastAsia="宋体" w:hAnsi="Times New Roman" w:cs="Times New Roman"/>
              </w:rPr>
            </w:pPr>
            <w:r>
              <w:rPr>
                <w:rFonts w:ascii="Times New Roman" w:eastAsia="宋体" w:hAnsi="Times New Roman" w:cs="Times New Roman"/>
              </w:rPr>
              <w:t>5.8 dB (LLS)</w:t>
            </w:r>
          </w:p>
        </w:tc>
        <w:tc>
          <w:tcPr>
            <w:tcW w:w="3979" w:type="dxa"/>
          </w:tcPr>
          <w:p w14:paraId="55AD4248" w14:textId="77777777" w:rsidR="002C4E1C" w:rsidRDefault="002C4E1C" w:rsidP="00A51752">
            <w:pPr>
              <w:spacing w:after="0"/>
              <w:jc w:val="center"/>
              <w:rPr>
                <w:rFonts w:ascii="Times New Roman" w:eastAsia="宋体" w:hAnsi="Times New Roman" w:cs="Times New Roman"/>
              </w:rPr>
            </w:pPr>
            <w:r w:rsidRPr="008C0DDB">
              <w:rPr>
                <w:rFonts w:ascii="Times New Roman" w:eastAsia="宋体" w:hAnsi="Times New Roman" w:cs="Times New Roman"/>
                <w:u w:val="single"/>
              </w:rPr>
              <w:t>No vs. 8 repetitions</w:t>
            </w:r>
            <w:r>
              <w:rPr>
                <w:rFonts w:ascii="Times New Roman" w:eastAsia="宋体" w:hAnsi="Times New Roman" w:cs="Times New Roman"/>
              </w:rPr>
              <w:t>, no frequency hopping</w:t>
            </w:r>
          </w:p>
          <w:p w14:paraId="72D496F3"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1% BLER</w:t>
            </w:r>
          </w:p>
          <w:p w14:paraId="60AFDD77"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For 30ns delay spread, 3kmph, 2 Rx, 3 DMRS</w:t>
            </w:r>
          </w:p>
          <w:p w14:paraId="55CFFB5E"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2 PRBs, MCS0, 700 MHz</w:t>
            </w:r>
          </w:p>
          <w:p w14:paraId="26EB1686"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no retransmissions</w:t>
            </w:r>
          </w:p>
          <w:p w14:paraId="23CBD033" w14:textId="77777777" w:rsidR="002C4E1C" w:rsidRDefault="002C4E1C" w:rsidP="00A51752">
            <w:pPr>
              <w:spacing w:after="0"/>
              <w:jc w:val="center"/>
              <w:rPr>
                <w:rFonts w:ascii="Times New Roman" w:eastAsia="宋体" w:hAnsi="Times New Roman" w:cs="Times New Roman"/>
              </w:rPr>
            </w:pPr>
            <w:r>
              <w:rPr>
                <w:rFonts w:ascii="Times New Roman" w:eastAsia="宋体" w:hAnsi="Times New Roman" w:cs="Times New Roman"/>
              </w:rPr>
              <w:t>Details in R1-2008421</w:t>
            </w:r>
          </w:p>
        </w:tc>
      </w:tr>
      <w:tr w:rsidR="00453B77" w14:paraId="246612AE" w14:textId="77777777" w:rsidTr="00AD427E">
        <w:tblPrEx>
          <w:jc w:val="left"/>
        </w:tblPrEx>
        <w:trPr>
          <w:trHeight w:val="355"/>
        </w:trPr>
        <w:tc>
          <w:tcPr>
            <w:tcW w:w="1386" w:type="dxa"/>
            <w:vMerge w:val="restart"/>
            <w:vAlign w:val="center"/>
          </w:tcPr>
          <w:p w14:paraId="7B087BBD" w14:textId="17207FEC" w:rsidR="00453B77" w:rsidRDefault="00453B77" w:rsidP="00453B77">
            <w:pPr>
              <w:jc w:val="center"/>
              <w:rPr>
                <w:rFonts w:ascii="Times New Roman" w:eastAsia="宋体" w:hAnsi="Times New Roman" w:cs="Times New Roman"/>
              </w:rPr>
            </w:pPr>
            <w:r>
              <w:rPr>
                <w:rFonts w:ascii="Times New Roman" w:eastAsia="宋体" w:hAnsi="Times New Roman" w:cs="Times New Roman"/>
              </w:rPr>
              <w:t>Nokia/NSB</w:t>
            </w:r>
          </w:p>
        </w:tc>
        <w:tc>
          <w:tcPr>
            <w:tcW w:w="2044" w:type="dxa"/>
            <w:vAlign w:val="center"/>
          </w:tcPr>
          <w:p w14:paraId="0F7FE8B1" w14:textId="54D84824" w:rsidR="00453B77" w:rsidRDefault="00453B77" w:rsidP="00453B77">
            <w:pPr>
              <w:jc w:val="center"/>
              <w:rPr>
                <w:rFonts w:ascii="Times New Roman" w:eastAsia="宋体" w:hAnsi="Times New Roman" w:cs="Times New Roman"/>
              </w:rPr>
            </w:pPr>
            <w:r>
              <w:rPr>
                <w:rFonts w:ascii="Times New Roman" w:eastAsia="宋体" w:hAnsi="Times New Roman" w:cs="Times New Roman"/>
              </w:rPr>
              <w:t>FR1</w:t>
            </w:r>
          </w:p>
        </w:tc>
        <w:tc>
          <w:tcPr>
            <w:tcW w:w="2303" w:type="dxa"/>
            <w:vAlign w:val="center"/>
          </w:tcPr>
          <w:p w14:paraId="390E787C" w14:textId="08546AE4" w:rsidR="00453B77" w:rsidRDefault="00453B77" w:rsidP="00453B77">
            <w:pPr>
              <w:jc w:val="center"/>
              <w:rPr>
                <w:rFonts w:ascii="Times New Roman" w:eastAsia="宋体" w:hAnsi="Times New Roman" w:cs="Times New Roman"/>
              </w:rPr>
            </w:pPr>
            <w:r>
              <w:rPr>
                <w:rFonts w:ascii="Times New Roman" w:eastAsia="宋体" w:hAnsi="Times New Roman" w:cs="Times New Roman"/>
              </w:rPr>
              <w:t>6.83 dB</w:t>
            </w:r>
          </w:p>
        </w:tc>
        <w:tc>
          <w:tcPr>
            <w:tcW w:w="3979" w:type="dxa"/>
            <w:vAlign w:val="center"/>
          </w:tcPr>
          <w:p w14:paraId="29957031" w14:textId="77777777" w:rsidR="00453B77" w:rsidRDefault="00453B77" w:rsidP="00453B77">
            <w:pPr>
              <w:jc w:val="center"/>
              <w:rPr>
                <w:rFonts w:ascii="Times New Roman" w:eastAsia="宋体" w:hAnsi="Times New Roman" w:cs="Times New Roman"/>
              </w:rPr>
            </w:pPr>
            <w:r>
              <w:rPr>
                <w:rFonts w:ascii="Times New Roman" w:eastAsia="宋体" w:hAnsi="Times New Roman" w:cs="Times New Roman"/>
              </w:rPr>
              <w:t>Urban 4GHz, NLOS O2I</w:t>
            </w:r>
          </w:p>
          <w:p w14:paraId="64FDC697" w14:textId="77777777" w:rsidR="00453B77" w:rsidRDefault="00453B77" w:rsidP="00453B77">
            <w:pPr>
              <w:jc w:val="center"/>
              <w:rPr>
                <w:rFonts w:ascii="Times New Roman" w:eastAsia="宋体" w:hAnsi="Times New Roman" w:cs="Times New Roman"/>
              </w:rPr>
            </w:pPr>
            <w:r w:rsidRPr="008B711E">
              <w:rPr>
                <w:rFonts w:ascii="Times New Roman" w:eastAsia="宋体" w:hAnsi="Times New Roman" w:cs="Times New Roman"/>
                <w:u w:val="single"/>
              </w:rPr>
              <w:t>Baseline scheme</w:t>
            </w:r>
            <w:r>
              <w:rPr>
                <w:rFonts w:ascii="Times New Roman" w:eastAsia="宋体" w:hAnsi="Times New Roman" w:cs="Times New Roman"/>
              </w:rPr>
              <w:t>: no repetition</w:t>
            </w:r>
          </w:p>
          <w:p w14:paraId="7B3110FF" w14:textId="76B870EF" w:rsidR="00453B77" w:rsidRPr="008C0DDB" w:rsidRDefault="00453B77" w:rsidP="00453B77">
            <w:pPr>
              <w:spacing w:after="0"/>
              <w:jc w:val="center"/>
              <w:rPr>
                <w:rFonts w:ascii="Times New Roman" w:eastAsia="宋体" w:hAnsi="Times New Roman" w:cs="Times New Roman"/>
                <w:u w:val="single"/>
              </w:rPr>
            </w:pPr>
            <w:r w:rsidRPr="008B711E">
              <w:rPr>
                <w:rFonts w:ascii="Times New Roman" w:eastAsia="宋体" w:hAnsi="Times New Roman" w:cs="Times New Roman"/>
                <w:u w:val="single"/>
              </w:rPr>
              <w:t>Enhanced scheme</w:t>
            </w:r>
            <w:r>
              <w:rPr>
                <w:rFonts w:ascii="Times New Roman" w:eastAsia="宋体" w:hAnsi="Times New Roman" w:cs="Times New Roman"/>
              </w:rPr>
              <w:t>: 8 repetitions</w:t>
            </w:r>
          </w:p>
        </w:tc>
      </w:tr>
      <w:tr w:rsidR="00453B77" w14:paraId="02B74A3A" w14:textId="77777777" w:rsidTr="00AD427E">
        <w:tblPrEx>
          <w:jc w:val="left"/>
        </w:tblPrEx>
        <w:trPr>
          <w:trHeight w:val="355"/>
        </w:trPr>
        <w:tc>
          <w:tcPr>
            <w:tcW w:w="1386" w:type="dxa"/>
            <w:vMerge/>
            <w:vAlign w:val="center"/>
          </w:tcPr>
          <w:p w14:paraId="6AF6B0EF" w14:textId="15453277" w:rsidR="00453B77" w:rsidRDefault="00453B77" w:rsidP="00453B77">
            <w:pPr>
              <w:jc w:val="center"/>
              <w:rPr>
                <w:rFonts w:ascii="Times New Roman" w:eastAsia="宋体" w:hAnsi="Times New Roman" w:cs="Times New Roman"/>
              </w:rPr>
            </w:pPr>
          </w:p>
        </w:tc>
        <w:tc>
          <w:tcPr>
            <w:tcW w:w="2044" w:type="dxa"/>
            <w:vAlign w:val="center"/>
          </w:tcPr>
          <w:p w14:paraId="14EEA05C" w14:textId="29890980" w:rsidR="00453B77" w:rsidRDefault="00453B77" w:rsidP="00453B77">
            <w:pPr>
              <w:jc w:val="center"/>
              <w:rPr>
                <w:rFonts w:ascii="Times New Roman" w:eastAsia="宋体" w:hAnsi="Times New Roman" w:cs="Times New Roman"/>
              </w:rPr>
            </w:pPr>
            <w:r>
              <w:rPr>
                <w:rFonts w:ascii="Times New Roman" w:eastAsia="宋体" w:hAnsi="Times New Roman" w:cs="Times New Roman"/>
              </w:rPr>
              <w:t>FR2</w:t>
            </w:r>
          </w:p>
        </w:tc>
        <w:tc>
          <w:tcPr>
            <w:tcW w:w="2303" w:type="dxa"/>
            <w:vAlign w:val="center"/>
          </w:tcPr>
          <w:p w14:paraId="218AB3AE" w14:textId="093E3F2E" w:rsidR="00453B77" w:rsidRDefault="00453B77" w:rsidP="00453B77">
            <w:pPr>
              <w:jc w:val="center"/>
              <w:rPr>
                <w:rFonts w:ascii="Times New Roman" w:eastAsia="宋体" w:hAnsi="Times New Roman" w:cs="Times New Roman"/>
              </w:rPr>
            </w:pPr>
            <w:r>
              <w:rPr>
                <w:rFonts w:ascii="Times New Roman" w:eastAsia="宋体" w:hAnsi="Times New Roman" w:cs="Times New Roman"/>
              </w:rPr>
              <w:t>4.27 dB</w:t>
            </w:r>
          </w:p>
        </w:tc>
        <w:tc>
          <w:tcPr>
            <w:tcW w:w="3979" w:type="dxa"/>
            <w:vAlign w:val="center"/>
          </w:tcPr>
          <w:p w14:paraId="340A8CB9" w14:textId="77777777" w:rsidR="00453B77" w:rsidRDefault="00453B77" w:rsidP="00453B77">
            <w:pPr>
              <w:jc w:val="center"/>
              <w:rPr>
                <w:rFonts w:ascii="Times New Roman" w:eastAsia="宋体" w:hAnsi="Times New Roman" w:cs="Times New Roman"/>
              </w:rPr>
            </w:pPr>
            <w:r>
              <w:rPr>
                <w:rFonts w:ascii="Times New Roman" w:eastAsia="宋体" w:hAnsi="Times New Roman" w:cs="Times New Roman"/>
              </w:rPr>
              <w:t>Urban 28GHz, NLOS O2I</w:t>
            </w:r>
          </w:p>
          <w:p w14:paraId="13C553DA" w14:textId="77777777" w:rsidR="00453B77" w:rsidRDefault="00453B77" w:rsidP="00453B77">
            <w:pPr>
              <w:jc w:val="center"/>
              <w:rPr>
                <w:rFonts w:ascii="Times New Roman" w:eastAsia="宋体" w:hAnsi="Times New Roman" w:cs="Times New Roman"/>
              </w:rPr>
            </w:pPr>
            <w:r w:rsidRPr="008B711E">
              <w:rPr>
                <w:rFonts w:ascii="Times New Roman" w:eastAsia="宋体" w:hAnsi="Times New Roman" w:cs="Times New Roman"/>
                <w:u w:val="single"/>
              </w:rPr>
              <w:t>Baseline scheme</w:t>
            </w:r>
            <w:r>
              <w:rPr>
                <w:rFonts w:ascii="Times New Roman" w:eastAsia="宋体" w:hAnsi="Times New Roman" w:cs="Times New Roman"/>
              </w:rPr>
              <w:t>: no repetition</w:t>
            </w:r>
          </w:p>
          <w:p w14:paraId="611BCDE9" w14:textId="142E7FFB" w:rsidR="00453B77" w:rsidRDefault="00453B77" w:rsidP="00453B77">
            <w:pPr>
              <w:jc w:val="center"/>
              <w:rPr>
                <w:rFonts w:ascii="Times New Roman" w:eastAsia="宋体" w:hAnsi="Times New Roman" w:cs="Times New Roman"/>
              </w:rPr>
            </w:pPr>
            <w:r w:rsidRPr="008B711E">
              <w:rPr>
                <w:rFonts w:ascii="Times New Roman" w:eastAsia="宋体" w:hAnsi="Times New Roman" w:cs="Times New Roman"/>
                <w:u w:val="single"/>
              </w:rPr>
              <w:t>Enhanced scheme</w:t>
            </w:r>
            <w:r>
              <w:rPr>
                <w:rFonts w:ascii="Times New Roman" w:eastAsia="宋体" w:hAnsi="Times New Roman" w:cs="Times New Roman"/>
              </w:rPr>
              <w:t>: 8 repetitions</w:t>
            </w:r>
          </w:p>
        </w:tc>
      </w:tr>
    </w:tbl>
    <w:p w14:paraId="1E993EB2" w14:textId="77777777" w:rsidR="002217D3" w:rsidRDefault="002217D3">
      <w:pPr>
        <w:rPr>
          <w:rFonts w:ascii="Times New Roman" w:hAnsi="Times New Roman" w:cs="Times New Roman"/>
        </w:rPr>
      </w:pPr>
    </w:p>
    <w:p w14:paraId="780702C2" w14:textId="77777777" w:rsidR="002217D3" w:rsidRDefault="009165AA">
      <w:pPr>
        <w:rPr>
          <w:rFonts w:ascii="Times New Roman" w:hAnsi="Times New Roman" w:cs="Times New Roman"/>
        </w:rPr>
      </w:pPr>
      <w:r>
        <w:rPr>
          <w:rFonts w:ascii="Times New Roman" w:hAnsi="Times New Roman" w:cs="Times New Roman"/>
        </w:rPr>
        <w:t xml:space="preserve">For </w:t>
      </w:r>
      <w:r>
        <w:rPr>
          <w:rFonts w:ascii="Times New Roman" w:hAnsi="Times New Roman" w:cs="Times New Roman" w:hint="eastAsia"/>
        </w:rPr>
        <w:t>evaluation results of other enhancements for Msg3 other than Msg3 repetition or enhancements for other channels/signals including PBCH, unicast/broadcast PDCCH, PDSCH, PRACH, A-CSI and PUCCH with HARQ-ACK for Msg4 etc., please include in the following table:</w:t>
      </w:r>
    </w:p>
    <w:p w14:paraId="4001D359" w14:textId="77777777" w:rsidR="002217D3" w:rsidRDefault="002217D3"/>
    <w:tbl>
      <w:tblPr>
        <w:tblStyle w:val="1"/>
        <w:tblW w:w="9806" w:type="dxa"/>
        <w:jc w:val="center"/>
        <w:tblLayout w:type="fixed"/>
        <w:tblLook w:val="04A0" w:firstRow="1" w:lastRow="0" w:firstColumn="1" w:lastColumn="0" w:noHBand="0" w:noVBand="1"/>
      </w:tblPr>
      <w:tblGrid>
        <w:gridCol w:w="1221"/>
        <w:gridCol w:w="1762"/>
        <w:gridCol w:w="2335"/>
        <w:gridCol w:w="2006"/>
        <w:gridCol w:w="2482"/>
      </w:tblGrid>
      <w:tr w:rsidR="002217D3" w14:paraId="2AEA32FC" w14:textId="77777777">
        <w:trPr>
          <w:trHeight w:val="779"/>
          <w:jc w:val="center"/>
        </w:trPr>
        <w:tc>
          <w:tcPr>
            <w:tcW w:w="1221" w:type="dxa"/>
            <w:vAlign w:val="center"/>
          </w:tcPr>
          <w:p w14:paraId="2115D560" w14:textId="77777777" w:rsidR="002217D3" w:rsidRPr="00432274" w:rsidRDefault="009165AA">
            <w:pPr>
              <w:jc w:val="center"/>
              <w:rPr>
                <w:rFonts w:ascii="Times New Roman" w:eastAsia="宋体" w:hAnsi="Times New Roman" w:cs="Times New Roman"/>
                <w:szCs w:val="21"/>
              </w:rPr>
            </w:pPr>
            <w:r w:rsidRPr="00432274">
              <w:rPr>
                <w:rFonts w:ascii="Times New Roman" w:eastAsia="宋体" w:hAnsi="Times New Roman" w:cs="Times New Roman"/>
                <w:szCs w:val="21"/>
              </w:rPr>
              <w:t>Company</w:t>
            </w:r>
          </w:p>
        </w:tc>
        <w:tc>
          <w:tcPr>
            <w:tcW w:w="1762" w:type="dxa"/>
            <w:vAlign w:val="center"/>
          </w:tcPr>
          <w:p w14:paraId="5DA787C2" w14:textId="77777777" w:rsidR="002217D3" w:rsidRPr="00432274" w:rsidRDefault="009165AA">
            <w:pPr>
              <w:jc w:val="center"/>
              <w:rPr>
                <w:rFonts w:ascii="Times New Roman" w:eastAsia="宋体" w:hAnsi="Times New Roman" w:cs="Times New Roman"/>
                <w:szCs w:val="21"/>
              </w:rPr>
            </w:pPr>
            <w:r w:rsidRPr="00432274">
              <w:rPr>
                <w:rFonts w:ascii="Times New Roman" w:eastAsia="宋体" w:hAnsi="Times New Roman" w:cs="Times New Roman"/>
                <w:szCs w:val="21"/>
              </w:rPr>
              <w:t>Channels/Signals</w:t>
            </w:r>
          </w:p>
        </w:tc>
        <w:tc>
          <w:tcPr>
            <w:tcW w:w="2335" w:type="dxa"/>
            <w:vAlign w:val="center"/>
          </w:tcPr>
          <w:p w14:paraId="7F100D0B" w14:textId="77777777" w:rsidR="002217D3" w:rsidRPr="00432274" w:rsidRDefault="009165AA">
            <w:pPr>
              <w:jc w:val="center"/>
              <w:rPr>
                <w:rFonts w:ascii="Times New Roman" w:eastAsia="宋体" w:hAnsi="Times New Roman" w:cs="Times New Roman"/>
                <w:szCs w:val="21"/>
              </w:rPr>
            </w:pPr>
            <w:r w:rsidRPr="00432274">
              <w:rPr>
                <w:rFonts w:ascii="Times New Roman" w:eastAsia="宋体" w:hAnsi="Times New Roman" w:cs="Times New Roman"/>
                <w:szCs w:val="21"/>
              </w:rPr>
              <w:t>Solutions</w:t>
            </w:r>
          </w:p>
        </w:tc>
        <w:tc>
          <w:tcPr>
            <w:tcW w:w="2006" w:type="dxa"/>
            <w:vAlign w:val="center"/>
          </w:tcPr>
          <w:p w14:paraId="25D14A98" w14:textId="77777777" w:rsidR="002217D3" w:rsidRPr="00432274" w:rsidRDefault="009165AA">
            <w:pPr>
              <w:jc w:val="center"/>
              <w:rPr>
                <w:rFonts w:ascii="Times New Roman" w:eastAsia="宋体" w:hAnsi="Times New Roman" w:cs="Times New Roman"/>
                <w:szCs w:val="21"/>
              </w:rPr>
            </w:pPr>
            <w:r w:rsidRPr="00432274">
              <w:rPr>
                <w:rFonts w:ascii="Times New Roman" w:eastAsia="宋体" w:hAnsi="Times New Roman" w:cs="Times New Roman"/>
                <w:szCs w:val="21"/>
              </w:rPr>
              <w:t>Performance gain</w:t>
            </w:r>
          </w:p>
        </w:tc>
        <w:tc>
          <w:tcPr>
            <w:tcW w:w="2482" w:type="dxa"/>
            <w:vAlign w:val="center"/>
          </w:tcPr>
          <w:p w14:paraId="69277CC3" w14:textId="77777777" w:rsidR="002217D3" w:rsidRPr="00432274" w:rsidRDefault="009165AA">
            <w:pPr>
              <w:jc w:val="center"/>
              <w:rPr>
                <w:rFonts w:ascii="Times New Roman" w:eastAsia="宋体" w:hAnsi="Times New Roman" w:cs="Times New Roman"/>
                <w:szCs w:val="21"/>
              </w:rPr>
            </w:pPr>
            <w:r w:rsidRPr="00432274">
              <w:rPr>
                <w:rFonts w:ascii="Times New Roman" w:eastAsia="宋体" w:hAnsi="Times New Roman" w:cs="Times New Roman"/>
                <w:szCs w:val="21"/>
              </w:rPr>
              <w:t>Key Assumptions</w:t>
            </w:r>
          </w:p>
        </w:tc>
      </w:tr>
      <w:tr w:rsidR="002217D3" w14:paraId="7C002323" w14:textId="77777777">
        <w:trPr>
          <w:trHeight w:val="392"/>
          <w:jc w:val="center"/>
        </w:trPr>
        <w:tc>
          <w:tcPr>
            <w:tcW w:w="1221" w:type="dxa"/>
            <w:vMerge w:val="restart"/>
            <w:vAlign w:val="center"/>
          </w:tcPr>
          <w:p w14:paraId="75B2C7D5"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ZTE</w:t>
            </w:r>
          </w:p>
        </w:tc>
        <w:tc>
          <w:tcPr>
            <w:tcW w:w="1762" w:type="dxa"/>
            <w:vAlign w:val="center"/>
          </w:tcPr>
          <w:p w14:paraId="66A931DC"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SSB</w:t>
            </w:r>
          </w:p>
        </w:tc>
        <w:tc>
          <w:tcPr>
            <w:tcW w:w="2335" w:type="dxa"/>
            <w:vAlign w:val="center"/>
          </w:tcPr>
          <w:p w14:paraId="03EAABF4" w14:textId="77777777" w:rsidR="002217D3" w:rsidRPr="00432274" w:rsidRDefault="009165AA">
            <w:pPr>
              <w:rPr>
                <w:rFonts w:ascii="Times New Roman" w:eastAsia="宋体" w:hAnsi="Times New Roman" w:cs="Times New Roman"/>
                <w:szCs w:val="21"/>
              </w:rPr>
            </w:pPr>
            <w:r w:rsidRPr="00432274">
              <w:rPr>
                <w:rFonts w:ascii="Times New Roman" w:hAnsi="Times New Roman" w:cs="Times New Roman"/>
                <w:szCs w:val="21"/>
              </w:rPr>
              <w:t xml:space="preserve">Increasing the number of </w:t>
            </w:r>
            <w:r w:rsidRPr="00432274">
              <w:rPr>
                <w:rFonts w:ascii="Times New Roman" w:hAnsi="Times New Roman" w:cs="Times New Roman"/>
                <w:szCs w:val="21"/>
              </w:rPr>
              <w:lastRenderedPageBreak/>
              <w:t>SSBs</w:t>
            </w:r>
          </w:p>
        </w:tc>
        <w:tc>
          <w:tcPr>
            <w:tcW w:w="2006" w:type="dxa"/>
            <w:vAlign w:val="center"/>
          </w:tcPr>
          <w:p w14:paraId="5CD359C0"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lastRenderedPageBreak/>
              <w:t>1.84 dB</w:t>
            </w:r>
          </w:p>
        </w:tc>
        <w:tc>
          <w:tcPr>
            <w:tcW w:w="2482" w:type="dxa"/>
          </w:tcPr>
          <w:p w14:paraId="3326F7BD" w14:textId="77777777" w:rsidR="002217D3" w:rsidRPr="00432274" w:rsidRDefault="009165AA">
            <w:pPr>
              <w:jc w:val="left"/>
              <w:rPr>
                <w:rFonts w:ascii="Times New Roman" w:eastAsia="宋体" w:hAnsi="Times New Roman" w:cs="Times New Roman"/>
                <w:szCs w:val="21"/>
              </w:rPr>
            </w:pPr>
            <w:r w:rsidRPr="00432274">
              <w:rPr>
                <w:rFonts w:ascii="Times New Roman" w:eastAsia="宋体" w:hAnsi="Times New Roman" w:cs="Times New Roman"/>
                <w:szCs w:val="21"/>
              </w:rPr>
              <w:t>Rural, 700MHz</w:t>
            </w:r>
          </w:p>
          <w:p w14:paraId="78FAD118"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lastRenderedPageBreak/>
              <w:t>Baseline scheme: 4 SSBs</w:t>
            </w:r>
          </w:p>
          <w:p w14:paraId="493471D7" w14:textId="77777777" w:rsidR="002217D3" w:rsidRPr="00432274" w:rsidRDefault="009165AA">
            <w:pPr>
              <w:jc w:val="left"/>
              <w:rPr>
                <w:rFonts w:ascii="Times New Roman" w:eastAsia="宋体" w:hAnsi="Times New Roman" w:cs="Times New Roman"/>
                <w:szCs w:val="21"/>
              </w:rPr>
            </w:pPr>
            <w:r w:rsidRPr="00432274">
              <w:rPr>
                <w:rFonts w:ascii="Times New Roman" w:hAnsi="Times New Roman" w:cs="Times New Roman"/>
                <w:szCs w:val="21"/>
              </w:rPr>
              <w:t>Enhanced scheme: 8 SSBs</w:t>
            </w:r>
          </w:p>
        </w:tc>
      </w:tr>
      <w:tr w:rsidR="002217D3" w14:paraId="62247FCF" w14:textId="77777777">
        <w:trPr>
          <w:trHeight w:val="392"/>
          <w:jc w:val="center"/>
        </w:trPr>
        <w:tc>
          <w:tcPr>
            <w:tcW w:w="1221" w:type="dxa"/>
            <w:vMerge/>
            <w:vAlign w:val="center"/>
          </w:tcPr>
          <w:p w14:paraId="2C50F458" w14:textId="77777777" w:rsidR="002217D3" w:rsidRPr="00432274" w:rsidRDefault="002217D3">
            <w:pPr>
              <w:rPr>
                <w:rFonts w:ascii="Times New Roman" w:eastAsia="宋体" w:hAnsi="Times New Roman" w:cs="Times New Roman"/>
                <w:szCs w:val="21"/>
              </w:rPr>
            </w:pPr>
          </w:p>
        </w:tc>
        <w:tc>
          <w:tcPr>
            <w:tcW w:w="1762" w:type="dxa"/>
            <w:vMerge w:val="restart"/>
            <w:vAlign w:val="center"/>
          </w:tcPr>
          <w:p w14:paraId="38BAACE9"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PRACH</w:t>
            </w:r>
          </w:p>
        </w:tc>
        <w:tc>
          <w:tcPr>
            <w:tcW w:w="2335" w:type="dxa"/>
            <w:vMerge w:val="restart"/>
            <w:vAlign w:val="center"/>
          </w:tcPr>
          <w:p w14:paraId="6C88316C"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PRACH repetition</w:t>
            </w:r>
          </w:p>
        </w:tc>
        <w:tc>
          <w:tcPr>
            <w:tcW w:w="2006" w:type="dxa"/>
            <w:vAlign w:val="center"/>
          </w:tcPr>
          <w:p w14:paraId="3FDCE0B7" w14:textId="77777777" w:rsidR="002217D3" w:rsidRPr="00432274" w:rsidRDefault="009165AA">
            <w:pPr>
              <w:spacing w:after="180"/>
              <w:rPr>
                <w:rFonts w:ascii="Times New Roman" w:eastAsia="宋体" w:hAnsi="Times New Roman" w:cs="Times New Roman"/>
                <w:szCs w:val="21"/>
              </w:rPr>
            </w:pPr>
            <w:r w:rsidRPr="00432274">
              <w:rPr>
                <w:rFonts w:ascii="Times New Roman" w:hAnsi="Times New Roman" w:cs="Times New Roman"/>
                <w:szCs w:val="21"/>
              </w:rPr>
              <w:t>3.7 dB</w:t>
            </w:r>
          </w:p>
        </w:tc>
        <w:tc>
          <w:tcPr>
            <w:tcW w:w="2482" w:type="dxa"/>
          </w:tcPr>
          <w:p w14:paraId="17A5964A"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4GHz, O2I</w:t>
            </w:r>
          </w:p>
          <w:p w14:paraId="46834523"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350028A8" w14:textId="77777777" w:rsidR="002217D3" w:rsidRPr="00432274" w:rsidRDefault="009165AA">
            <w:pPr>
              <w:spacing w:after="180"/>
              <w:rPr>
                <w:rFonts w:ascii="Times New Roman" w:eastAsia="宋体" w:hAnsi="Times New Roman" w:cs="Times New Roman"/>
                <w:szCs w:val="21"/>
              </w:rPr>
            </w:pPr>
            <w:r w:rsidRPr="00432274">
              <w:rPr>
                <w:rFonts w:ascii="Times New Roman" w:hAnsi="Times New Roman" w:cs="Times New Roman"/>
                <w:szCs w:val="21"/>
              </w:rPr>
              <w:t xml:space="preserve">Enhanced scheme: PRACH with 2 repetitions </w:t>
            </w:r>
          </w:p>
        </w:tc>
      </w:tr>
      <w:tr w:rsidR="002217D3" w14:paraId="000D437A" w14:textId="77777777">
        <w:trPr>
          <w:trHeight w:val="392"/>
          <w:jc w:val="center"/>
        </w:trPr>
        <w:tc>
          <w:tcPr>
            <w:tcW w:w="1221" w:type="dxa"/>
            <w:vMerge/>
            <w:vAlign w:val="center"/>
          </w:tcPr>
          <w:p w14:paraId="2D480CAE" w14:textId="77777777" w:rsidR="002217D3" w:rsidRPr="00432274" w:rsidRDefault="002217D3">
            <w:pPr>
              <w:rPr>
                <w:rFonts w:ascii="Times New Roman" w:eastAsia="宋体" w:hAnsi="Times New Roman" w:cs="Times New Roman"/>
                <w:szCs w:val="21"/>
              </w:rPr>
            </w:pPr>
          </w:p>
        </w:tc>
        <w:tc>
          <w:tcPr>
            <w:tcW w:w="1762" w:type="dxa"/>
            <w:vMerge/>
            <w:vAlign w:val="center"/>
          </w:tcPr>
          <w:p w14:paraId="401B38F1" w14:textId="77777777" w:rsidR="002217D3" w:rsidRPr="00432274" w:rsidRDefault="002217D3">
            <w:pPr>
              <w:rPr>
                <w:rFonts w:ascii="Times New Roman" w:eastAsia="宋体" w:hAnsi="Times New Roman" w:cs="Times New Roman"/>
                <w:szCs w:val="21"/>
              </w:rPr>
            </w:pPr>
          </w:p>
        </w:tc>
        <w:tc>
          <w:tcPr>
            <w:tcW w:w="2335" w:type="dxa"/>
            <w:vMerge/>
            <w:vAlign w:val="center"/>
          </w:tcPr>
          <w:p w14:paraId="6F644532" w14:textId="77777777" w:rsidR="002217D3" w:rsidRPr="00432274" w:rsidRDefault="002217D3">
            <w:pPr>
              <w:rPr>
                <w:rFonts w:ascii="Times New Roman" w:eastAsia="宋体" w:hAnsi="Times New Roman" w:cs="Times New Roman"/>
                <w:szCs w:val="21"/>
              </w:rPr>
            </w:pPr>
          </w:p>
        </w:tc>
        <w:tc>
          <w:tcPr>
            <w:tcW w:w="2006" w:type="dxa"/>
            <w:vAlign w:val="center"/>
          </w:tcPr>
          <w:p w14:paraId="74BF9296"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5.2 dB</w:t>
            </w:r>
          </w:p>
        </w:tc>
        <w:tc>
          <w:tcPr>
            <w:tcW w:w="2482" w:type="dxa"/>
          </w:tcPr>
          <w:p w14:paraId="74677568"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4GHz, O2I</w:t>
            </w:r>
          </w:p>
          <w:p w14:paraId="40100CCB"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42C7A4E2"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Enhanced scheme: PRACH with 4 repetitions</w:t>
            </w:r>
          </w:p>
        </w:tc>
      </w:tr>
      <w:tr w:rsidR="002217D3" w14:paraId="0C675BB2" w14:textId="77777777">
        <w:trPr>
          <w:trHeight w:val="392"/>
          <w:jc w:val="center"/>
        </w:trPr>
        <w:tc>
          <w:tcPr>
            <w:tcW w:w="1221" w:type="dxa"/>
            <w:vMerge/>
            <w:vAlign w:val="center"/>
          </w:tcPr>
          <w:p w14:paraId="17E25CD7" w14:textId="77777777" w:rsidR="002217D3" w:rsidRPr="00432274" w:rsidRDefault="002217D3">
            <w:pPr>
              <w:rPr>
                <w:rFonts w:ascii="Times New Roman" w:eastAsia="宋体" w:hAnsi="Times New Roman" w:cs="Times New Roman"/>
                <w:szCs w:val="21"/>
              </w:rPr>
            </w:pPr>
          </w:p>
        </w:tc>
        <w:tc>
          <w:tcPr>
            <w:tcW w:w="1762" w:type="dxa"/>
            <w:vMerge/>
            <w:vAlign w:val="center"/>
          </w:tcPr>
          <w:p w14:paraId="62105C74" w14:textId="77777777" w:rsidR="002217D3" w:rsidRPr="00432274" w:rsidRDefault="002217D3">
            <w:pPr>
              <w:rPr>
                <w:rFonts w:ascii="Times New Roman" w:eastAsia="宋体" w:hAnsi="Times New Roman" w:cs="Times New Roman"/>
                <w:szCs w:val="21"/>
              </w:rPr>
            </w:pPr>
          </w:p>
        </w:tc>
        <w:tc>
          <w:tcPr>
            <w:tcW w:w="2335" w:type="dxa"/>
            <w:vMerge/>
            <w:vAlign w:val="center"/>
          </w:tcPr>
          <w:p w14:paraId="28B7A60D" w14:textId="77777777" w:rsidR="002217D3" w:rsidRPr="00432274" w:rsidRDefault="002217D3">
            <w:pPr>
              <w:rPr>
                <w:rFonts w:ascii="Times New Roman" w:eastAsia="宋体" w:hAnsi="Times New Roman" w:cs="Times New Roman"/>
                <w:szCs w:val="21"/>
              </w:rPr>
            </w:pPr>
          </w:p>
        </w:tc>
        <w:tc>
          <w:tcPr>
            <w:tcW w:w="2006" w:type="dxa"/>
            <w:vAlign w:val="center"/>
          </w:tcPr>
          <w:p w14:paraId="286A152B"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1.7 dB</w:t>
            </w:r>
          </w:p>
        </w:tc>
        <w:tc>
          <w:tcPr>
            <w:tcW w:w="2482" w:type="dxa"/>
          </w:tcPr>
          <w:p w14:paraId="08BAE14D"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28GHz, O2I</w:t>
            </w:r>
          </w:p>
          <w:p w14:paraId="0461EFD0"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3C39B1D0"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 xml:space="preserve">Enhanced scheme: PRACH with 2 repetitions </w:t>
            </w:r>
          </w:p>
        </w:tc>
      </w:tr>
      <w:tr w:rsidR="002217D3" w14:paraId="1CC1110B" w14:textId="77777777">
        <w:trPr>
          <w:trHeight w:val="392"/>
          <w:jc w:val="center"/>
        </w:trPr>
        <w:tc>
          <w:tcPr>
            <w:tcW w:w="1221" w:type="dxa"/>
            <w:vMerge/>
            <w:vAlign w:val="center"/>
          </w:tcPr>
          <w:p w14:paraId="74357B0D" w14:textId="77777777" w:rsidR="002217D3" w:rsidRPr="00432274" w:rsidRDefault="002217D3">
            <w:pPr>
              <w:rPr>
                <w:rFonts w:ascii="Times New Roman" w:eastAsia="宋体" w:hAnsi="Times New Roman" w:cs="Times New Roman"/>
                <w:szCs w:val="21"/>
              </w:rPr>
            </w:pPr>
          </w:p>
        </w:tc>
        <w:tc>
          <w:tcPr>
            <w:tcW w:w="1762" w:type="dxa"/>
            <w:vMerge/>
            <w:vAlign w:val="center"/>
          </w:tcPr>
          <w:p w14:paraId="42BE9530" w14:textId="77777777" w:rsidR="002217D3" w:rsidRPr="00432274" w:rsidRDefault="002217D3">
            <w:pPr>
              <w:rPr>
                <w:rFonts w:ascii="Times New Roman" w:eastAsia="宋体" w:hAnsi="Times New Roman" w:cs="Times New Roman"/>
                <w:szCs w:val="21"/>
              </w:rPr>
            </w:pPr>
          </w:p>
        </w:tc>
        <w:tc>
          <w:tcPr>
            <w:tcW w:w="2335" w:type="dxa"/>
            <w:vMerge/>
            <w:vAlign w:val="center"/>
          </w:tcPr>
          <w:p w14:paraId="246E28D5" w14:textId="77777777" w:rsidR="002217D3" w:rsidRPr="00432274" w:rsidRDefault="002217D3">
            <w:pPr>
              <w:rPr>
                <w:rFonts w:ascii="Times New Roman" w:eastAsia="宋体" w:hAnsi="Times New Roman" w:cs="Times New Roman"/>
                <w:szCs w:val="21"/>
              </w:rPr>
            </w:pPr>
          </w:p>
        </w:tc>
        <w:tc>
          <w:tcPr>
            <w:tcW w:w="2006" w:type="dxa"/>
            <w:vAlign w:val="center"/>
          </w:tcPr>
          <w:p w14:paraId="3121376A"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3.7 dB</w:t>
            </w:r>
          </w:p>
        </w:tc>
        <w:tc>
          <w:tcPr>
            <w:tcW w:w="2482" w:type="dxa"/>
          </w:tcPr>
          <w:p w14:paraId="6257B4A6"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28GHz, O2I</w:t>
            </w:r>
          </w:p>
          <w:p w14:paraId="59BA27A9"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559052B0"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Enhanced scheme: PRACH with 4 repetitions</w:t>
            </w:r>
          </w:p>
        </w:tc>
      </w:tr>
      <w:tr w:rsidR="002217D3" w14:paraId="2007EEDF" w14:textId="77777777">
        <w:trPr>
          <w:trHeight w:val="392"/>
          <w:jc w:val="center"/>
        </w:trPr>
        <w:tc>
          <w:tcPr>
            <w:tcW w:w="1221" w:type="dxa"/>
            <w:vMerge/>
            <w:vAlign w:val="center"/>
          </w:tcPr>
          <w:p w14:paraId="35B78413" w14:textId="77777777" w:rsidR="002217D3" w:rsidRPr="00432274" w:rsidRDefault="002217D3">
            <w:pPr>
              <w:rPr>
                <w:rFonts w:ascii="Times New Roman" w:eastAsia="宋体" w:hAnsi="Times New Roman" w:cs="Times New Roman"/>
                <w:szCs w:val="21"/>
              </w:rPr>
            </w:pPr>
          </w:p>
        </w:tc>
        <w:tc>
          <w:tcPr>
            <w:tcW w:w="1762" w:type="dxa"/>
            <w:vMerge/>
            <w:vAlign w:val="center"/>
          </w:tcPr>
          <w:p w14:paraId="5C52A5C4" w14:textId="77777777" w:rsidR="002217D3" w:rsidRPr="00432274" w:rsidRDefault="002217D3">
            <w:pPr>
              <w:rPr>
                <w:rFonts w:ascii="Times New Roman" w:eastAsia="宋体" w:hAnsi="Times New Roman" w:cs="Times New Roman"/>
                <w:szCs w:val="21"/>
              </w:rPr>
            </w:pPr>
          </w:p>
        </w:tc>
        <w:tc>
          <w:tcPr>
            <w:tcW w:w="2335" w:type="dxa"/>
            <w:vAlign w:val="center"/>
          </w:tcPr>
          <w:p w14:paraId="69AE3A60"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 xml:space="preserve">PRACH beam sweeping </w:t>
            </w:r>
          </w:p>
        </w:tc>
        <w:tc>
          <w:tcPr>
            <w:tcW w:w="2006" w:type="dxa"/>
            <w:vAlign w:val="center"/>
          </w:tcPr>
          <w:p w14:paraId="5C025D79"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2.5 dB</w:t>
            </w:r>
          </w:p>
        </w:tc>
        <w:tc>
          <w:tcPr>
            <w:tcW w:w="2482" w:type="dxa"/>
          </w:tcPr>
          <w:p w14:paraId="61C8DAAC"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Rural, 2GHz</w:t>
            </w:r>
          </w:p>
          <w:p w14:paraId="7179F204"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1 PRACH transmission </w:t>
            </w:r>
          </w:p>
          <w:p w14:paraId="6E46751E"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Enhanced scheme: 2 PRACH transmission with different beam </w:t>
            </w:r>
          </w:p>
        </w:tc>
      </w:tr>
      <w:tr w:rsidR="002217D3" w14:paraId="70649C9A" w14:textId="77777777">
        <w:trPr>
          <w:trHeight w:val="392"/>
          <w:jc w:val="center"/>
        </w:trPr>
        <w:tc>
          <w:tcPr>
            <w:tcW w:w="1221" w:type="dxa"/>
            <w:vMerge/>
            <w:vAlign w:val="center"/>
          </w:tcPr>
          <w:p w14:paraId="6B6394EF" w14:textId="77777777" w:rsidR="002217D3" w:rsidRPr="00432274" w:rsidRDefault="002217D3">
            <w:pPr>
              <w:rPr>
                <w:rFonts w:ascii="Times New Roman" w:eastAsia="宋体" w:hAnsi="Times New Roman" w:cs="Times New Roman"/>
                <w:szCs w:val="21"/>
              </w:rPr>
            </w:pPr>
          </w:p>
        </w:tc>
        <w:tc>
          <w:tcPr>
            <w:tcW w:w="1762" w:type="dxa"/>
            <w:vMerge w:val="restart"/>
            <w:vAlign w:val="center"/>
          </w:tcPr>
          <w:p w14:paraId="6655904E" w14:textId="77777777" w:rsidR="002217D3" w:rsidRPr="00432274" w:rsidRDefault="009165AA">
            <w:pPr>
              <w:rPr>
                <w:rFonts w:ascii="Times New Roman" w:eastAsia="宋体" w:hAnsi="Times New Roman" w:cs="Times New Roman"/>
                <w:szCs w:val="21"/>
              </w:rPr>
            </w:pPr>
            <w:r w:rsidRPr="00432274">
              <w:rPr>
                <w:rFonts w:ascii="Times New Roman" w:hAnsi="Times New Roman" w:cs="Times New Roman"/>
                <w:szCs w:val="21"/>
              </w:rPr>
              <w:t>PUCCH with Msg4 HARQ-ACK</w:t>
            </w:r>
          </w:p>
        </w:tc>
        <w:tc>
          <w:tcPr>
            <w:tcW w:w="2335" w:type="dxa"/>
            <w:vMerge w:val="restart"/>
            <w:vAlign w:val="center"/>
          </w:tcPr>
          <w:p w14:paraId="7B8DE75C"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 xml:space="preserve">PUCCH repetition </w:t>
            </w:r>
          </w:p>
        </w:tc>
        <w:tc>
          <w:tcPr>
            <w:tcW w:w="2006" w:type="dxa"/>
            <w:vAlign w:val="center"/>
          </w:tcPr>
          <w:p w14:paraId="0DF1AB43"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3 dB</w:t>
            </w:r>
          </w:p>
        </w:tc>
        <w:tc>
          <w:tcPr>
            <w:tcW w:w="2482" w:type="dxa"/>
          </w:tcPr>
          <w:p w14:paraId="0B43E01E"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Rx, PUCCH format 1, 1 bit</w:t>
            </w:r>
          </w:p>
          <w:p w14:paraId="45F989E8"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Baseline scheme: one PUCCH transmission </w:t>
            </w:r>
          </w:p>
          <w:p w14:paraId="112C6D2A"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lastRenderedPageBreak/>
              <w:t xml:space="preserve">Enhanced scheme: PUCCH with 2 repetitions </w:t>
            </w:r>
          </w:p>
        </w:tc>
      </w:tr>
      <w:tr w:rsidR="002217D3" w14:paraId="2C5BEAAC" w14:textId="77777777">
        <w:trPr>
          <w:trHeight w:val="392"/>
          <w:jc w:val="center"/>
        </w:trPr>
        <w:tc>
          <w:tcPr>
            <w:tcW w:w="1221" w:type="dxa"/>
            <w:vMerge/>
            <w:vAlign w:val="center"/>
          </w:tcPr>
          <w:p w14:paraId="5ED8B090" w14:textId="77777777" w:rsidR="002217D3" w:rsidRPr="00432274" w:rsidRDefault="002217D3">
            <w:pPr>
              <w:rPr>
                <w:rFonts w:ascii="Times New Roman" w:eastAsia="宋体" w:hAnsi="Times New Roman" w:cs="Times New Roman"/>
                <w:szCs w:val="21"/>
              </w:rPr>
            </w:pPr>
          </w:p>
        </w:tc>
        <w:tc>
          <w:tcPr>
            <w:tcW w:w="1762" w:type="dxa"/>
            <w:vMerge/>
            <w:vAlign w:val="center"/>
          </w:tcPr>
          <w:p w14:paraId="39FA5E74" w14:textId="77777777" w:rsidR="002217D3" w:rsidRPr="00432274" w:rsidRDefault="002217D3">
            <w:pPr>
              <w:rPr>
                <w:rFonts w:ascii="Times New Roman" w:eastAsia="宋体" w:hAnsi="Times New Roman" w:cs="Times New Roman"/>
                <w:szCs w:val="21"/>
              </w:rPr>
            </w:pPr>
          </w:p>
        </w:tc>
        <w:tc>
          <w:tcPr>
            <w:tcW w:w="2335" w:type="dxa"/>
            <w:vMerge/>
            <w:vAlign w:val="center"/>
          </w:tcPr>
          <w:p w14:paraId="55064F52" w14:textId="77777777" w:rsidR="002217D3" w:rsidRPr="00432274" w:rsidRDefault="002217D3">
            <w:pPr>
              <w:rPr>
                <w:rFonts w:ascii="Times New Roman" w:eastAsia="宋体" w:hAnsi="Times New Roman" w:cs="Times New Roman"/>
                <w:szCs w:val="21"/>
              </w:rPr>
            </w:pPr>
          </w:p>
        </w:tc>
        <w:tc>
          <w:tcPr>
            <w:tcW w:w="2006" w:type="dxa"/>
            <w:vAlign w:val="center"/>
          </w:tcPr>
          <w:p w14:paraId="6E1DEC0E"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6 dB</w:t>
            </w:r>
          </w:p>
        </w:tc>
        <w:tc>
          <w:tcPr>
            <w:tcW w:w="2482" w:type="dxa"/>
          </w:tcPr>
          <w:p w14:paraId="0CF5CB2D"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Rx, PUCCH format 1, 1 bit</w:t>
            </w:r>
          </w:p>
          <w:p w14:paraId="4C803B03"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Baseline scheme: one PUCCH transmission </w:t>
            </w:r>
          </w:p>
          <w:p w14:paraId="6E64CEBC"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UCCH with 4 repetitions</w:t>
            </w:r>
          </w:p>
        </w:tc>
      </w:tr>
      <w:tr w:rsidR="002217D3" w14:paraId="4C2C857E" w14:textId="77777777">
        <w:trPr>
          <w:trHeight w:val="392"/>
          <w:jc w:val="center"/>
        </w:trPr>
        <w:tc>
          <w:tcPr>
            <w:tcW w:w="1221" w:type="dxa"/>
            <w:vMerge/>
          </w:tcPr>
          <w:p w14:paraId="5D46A35F" w14:textId="77777777" w:rsidR="002217D3" w:rsidRPr="00432274" w:rsidRDefault="002217D3">
            <w:pPr>
              <w:jc w:val="center"/>
              <w:rPr>
                <w:rFonts w:ascii="Times New Roman" w:eastAsia="宋体" w:hAnsi="Times New Roman" w:cs="Times New Roman"/>
                <w:szCs w:val="21"/>
              </w:rPr>
            </w:pPr>
          </w:p>
        </w:tc>
        <w:tc>
          <w:tcPr>
            <w:tcW w:w="1762" w:type="dxa"/>
            <w:vMerge w:val="restart"/>
            <w:vAlign w:val="center"/>
          </w:tcPr>
          <w:p w14:paraId="79F65A03" w14:textId="77777777" w:rsidR="002217D3" w:rsidRPr="00432274" w:rsidRDefault="002217D3">
            <w:pPr>
              <w:rPr>
                <w:rFonts w:ascii="Times New Roman" w:eastAsia="宋体" w:hAnsi="Times New Roman" w:cs="Times New Roman"/>
                <w:szCs w:val="21"/>
              </w:rPr>
            </w:pPr>
          </w:p>
          <w:p w14:paraId="7AE81182" w14:textId="77777777" w:rsidR="002217D3" w:rsidRPr="00432274" w:rsidRDefault="002217D3">
            <w:pPr>
              <w:rPr>
                <w:rFonts w:ascii="Times New Roman" w:eastAsia="宋体" w:hAnsi="Times New Roman" w:cs="Times New Roman"/>
                <w:szCs w:val="21"/>
              </w:rPr>
            </w:pPr>
          </w:p>
          <w:p w14:paraId="33F4A223" w14:textId="77777777" w:rsidR="002217D3" w:rsidRPr="00432274" w:rsidRDefault="002217D3">
            <w:pPr>
              <w:rPr>
                <w:rFonts w:ascii="Times New Roman" w:eastAsia="宋体" w:hAnsi="Times New Roman" w:cs="Times New Roman"/>
                <w:szCs w:val="21"/>
              </w:rPr>
            </w:pPr>
          </w:p>
          <w:p w14:paraId="4AFCE092" w14:textId="77777777" w:rsidR="002217D3" w:rsidRPr="00432274" w:rsidRDefault="002217D3">
            <w:pPr>
              <w:rPr>
                <w:rFonts w:ascii="Times New Roman" w:eastAsia="宋体" w:hAnsi="Times New Roman" w:cs="Times New Roman"/>
                <w:szCs w:val="21"/>
              </w:rPr>
            </w:pPr>
          </w:p>
          <w:p w14:paraId="6240224B" w14:textId="77777777" w:rsidR="002217D3" w:rsidRPr="00432274" w:rsidRDefault="002217D3">
            <w:pPr>
              <w:rPr>
                <w:rFonts w:ascii="Times New Roman" w:eastAsia="宋体" w:hAnsi="Times New Roman" w:cs="Times New Roman"/>
                <w:szCs w:val="21"/>
              </w:rPr>
            </w:pPr>
          </w:p>
          <w:p w14:paraId="51708E9B" w14:textId="77777777" w:rsidR="002217D3" w:rsidRPr="00432274" w:rsidRDefault="002217D3">
            <w:pPr>
              <w:rPr>
                <w:rFonts w:ascii="Times New Roman" w:eastAsia="宋体" w:hAnsi="Times New Roman" w:cs="Times New Roman"/>
                <w:szCs w:val="21"/>
              </w:rPr>
            </w:pPr>
          </w:p>
          <w:p w14:paraId="661BB7B5" w14:textId="77777777" w:rsidR="002217D3" w:rsidRPr="00432274" w:rsidRDefault="002217D3">
            <w:pPr>
              <w:rPr>
                <w:rFonts w:ascii="Times New Roman" w:eastAsia="宋体" w:hAnsi="Times New Roman" w:cs="Times New Roman"/>
                <w:szCs w:val="21"/>
              </w:rPr>
            </w:pPr>
          </w:p>
          <w:p w14:paraId="50638E11" w14:textId="77777777" w:rsidR="002217D3" w:rsidRPr="00432274" w:rsidRDefault="002217D3">
            <w:pPr>
              <w:rPr>
                <w:rFonts w:ascii="Times New Roman" w:eastAsia="宋体" w:hAnsi="Times New Roman" w:cs="Times New Roman"/>
                <w:szCs w:val="21"/>
              </w:rPr>
            </w:pPr>
          </w:p>
          <w:p w14:paraId="164E10EC"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PDCCH</w:t>
            </w:r>
          </w:p>
        </w:tc>
        <w:tc>
          <w:tcPr>
            <w:tcW w:w="2335" w:type="dxa"/>
            <w:vMerge w:val="restart"/>
            <w:vAlign w:val="center"/>
          </w:tcPr>
          <w:p w14:paraId="4BEBF30B" w14:textId="77777777" w:rsidR="002217D3" w:rsidRPr="00432274" w:rsidRDefault="002217D3">
            <w:pPr>
              <w:rPr>
                <w:rFonts w:ascii="Times New Roman" w:eastAsia="宋体" w:hAnsi="Times New Roman" w:cs="Times New Roman"/>
                <w:szCs w:val="21"/>
              </w:rPr>
            </w:pPr>
          </w:p>
          <w:p w14:paraId="35D7C783" w14:textId="77777777" w:rsidR="002217D3" w:rsidRPr="00432274" w:rsidRDefault="002217D3">
            <w:pPr>
              <w:rPr>
                <w:rFonts w:ascii="Times New Roman" w:eastAsia="宋体" w:hAnsi="Times New Roman" w:cs="Times New Roman"/>
                <w:szCs w:val="21"/>
              </w:rPr>
            </w:pPr>
          </w:p>
          <w:p w14:paraId="320DB040" w14:textId="77777777" w:rsidR="002217D3" w:rsidRPr="00432274" w:rsidRDefault="002217D3">
            <w:pPr>
              <w:rPr>
                <w:rFonts w:ascii="Times New Roman" w:eastAsia="宋体" w:hAnsi="Times New Roman" w:cs="Times New Roman"/>
                <w:szCs w:val="21"/>
              </w:rPr>
            </w:pPr>
          </w:p>
          <w:p w14:paraId="522F61EA" w14:textId="77777777" w:rsidR="002217D3" w:rsidRPr="00432274" w:rsidRDefault="002217D3">
            <w:pPr>
              <w:rPr>
                <w:rFonts w:ascii="Times New Roman" w:eastAsia="宋体" w:hAnsi="Times New Roman" w:cs="Times New Roman"/>
                <w:szCs w:val="21"/>
              </w:rPr>
            </w:pPr>
          </w:p>
          <w:p w14:paraId="7ECC1F9A" w14:textId="77777777" w:rsidR="002217D3" w:rsidRPr="00432274" w:rsidRDefault="002217D3">
            <w:pPr>
              <w:rPr>
                <w:rFonts w:ascii="Times New Roman" w:eastAsia="宋体" w:hAnsi="Times New Roman" w:cs="Times New Roman"/>
                <w:szCs w:val="21"/>
              </w:rPr>
            </w:pPr>
          </w:p>
          <w:p w14:paraId="77E54FBA" w14:textId="77777777" w:rsidR="002217D3" w:rsidRPr="00432274" w:rsidRDefault="002217D3">
            <w:pPr>
              <w:rPr>
                <w:rFonts w:ascii="Times New Roman" w:eastAsia="宋体" w:hAnsi="Times New Roman" w:cs="Times New Roman"/>
                <w:szCs w:val="21"/>
              </w:rPr>
            </w:pPr>
          </w:p>
          <w:p w14:paraId="33308B48" w14:textId="77777777" w:rsidR="002217D3" w:rsidRPr="00432274" w:rsidRDefault="002217D3">
            <w:pPr>
              <w:rPr>
                <w:rFonts w:ascii="Times New Roman" w:eastAsia="宋体" w:hAnsi="Times New Roman" w:cs="Times New Roman"/>
                <w:szCs w:val="21"/>
              </w:rPr>
            </w:pPr>
          </w:p>
          <w:p w14:paraId="685C149B" w14:textId="77777777" w:rsidR="002217D3" w:rsidRPr="00432274" w:rsidRDefault="002217D3">
            <w:pPr>
              <w:rPr>
                <w:rFonts w:ascii="Times New Roman" w:eastAsia="宋体" w:hAnsi="Times New Roman" w:cs="Times New Roman"/>
                <w:szCs w:val="21"/>
              </w:rPr>
            </w:pPr>
          </w:p>
          <w:p w14:paraId="2F8F7B24" w14:textId="77777777" w:rsidR="002217D3" w:rsidRPr="00432274" w:rsidRDefault="009165AA">
            <w:pPr>
              <w:rPr>
                <w:rFonts w:ascii="Times New Roman" w:eastAsia="宋体" w:hAnsi="Times New Roman" w:cs="Times New Roman"/>
                <w:szCs w:val="21"/>
              </w:rPr>
            </w:pPr>
            <w:r w:rsidRPr="00432274">
              <w:rPr>
                <w:rFonts w:ascii="Times New Roman" w:eastAsia="宋体" w:hAnsi="Times New Roman" w:cs="Times New Roman"/>
                <w:szCs w:val="21"/>
              </w:rPr>
              <w:t>PDCCH repetition</w:t>
            </w:r>
          </w:p>
        </w:tc>
        <w:tc>
          <w:tcPr>
            <w:tcW w:w="2006" w:type="dxa"/>
            <w:vAlign w:val="center"/>
          </w:tcPr>
          <w:p w14:paraId="2E73DF15" w14:textId="77777777" w:rsidR="002217D3" w:rsidRPr="00432274" w:rsidRDefault="009165AA">
            <w:pPr>
              <w:spacing w:after="180"/>
              <w:jc w:val="left"/>
              <w:rPr>
                <w:rFonts w:ascii="Times New Roman" w:hAnsi="Times New Roman" w:cs="Times New Roman"/>
                <w:szCs w:val="21"/>
              </w:rPr>
            </w:pPr>
            <w:r w:rsidRPr="00432274">
              <w:rPr>
                <w:rFonts w:ascii="Times New Roman" w:hAnsi="Times New Roman" w:cs="Times New Roman"/>
                <w:szCs w:val="21"/>
              </w:rPr>
              <w:t>2.8~3.1 dB</w:t>
            </w:r>
          </w:p>
        </w:tc>
        <w:tc>
          <w:tcPr>
            <w:tcW w:w="2482" w:type="dxa"/>
          </w:tcPr>
          <w:p w14:paraId="2E41FBA7"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Tx-2Rx, AL=16</w:t>
            </w:r>
          </w:p>
          <w:p w14:paraId="345FF309"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one PDCCH transmission</w:t>
            </w:r>
          </w:p>
          <w:p w14:paraId="5FFB710A"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DCCH with 2 repetitions with separate decoding or joint decoding among 2 repetitions.</w:t>
            </w:r>
          </w:p>
        </w:tc>
      </w:tr>
      <w:tr w:rsidR="002217D3" w14:paraId="7D063F06" w14:textId="77777777">
        <w:trPr>
          <w:trHeight w:val="392"/>
          <w:jc w:val="center"/>
        </w:trPr>
        <w:tc>
          <w:tcPr>
            <w:tcW w:w="1221" w:type="dxa"/>
            <w:vMerge/>
          </w:tcPr>
          <w:p w14:paraId="630A0C16" w14:textId="77777777" w:rsidR="002217D3" w:rsidRPr="00432274" w:rsidRDefault="002217D3">
            <w:pPr>
              <w:jc w:val="center"/>
              <w:rPr>
                <w:rFonts w:ascii="Times New Roman" w:eastAsia="宋体" w:hAnsi="Times New Roman" w:cs="Times New Roman"/>
                <w:szCs w:val="21"/>
              </w:rPr>
            </w:pPr>
          </w:p>
        </w:tc>
        <w:tc>
          <w:tcPr>
            <w:tcW w:w="1762" w:type="dxa"/>
            <w:vMerge/>
          </w:tcPr>
          <w:p w14:paraId="137E959E" w14:textId="77777777" w:rsidR="002217D3" w:rsidRPr="00432274" w:rsidRDefault="002217D3">
            <w:pPr>
              <w:jc w:val="center"/>
              <w:rPr>
                <w:rFonts w:ascii="Times New Roman" w:eastAsia="宋体" w:hAnsi="Times New Roman" w:cs="Times New Roman"/>
                <w:szCs w:val="21"/>
              </w:rPr>
            </w:pPr>
          </w:p>
        </w:tc>
        <w:tc>
          <w:tcPr>
            <w:tcW w:w="2335" w:type="dxa"/>
            <w:vMerge/>
          </w:tcPr>
          <w:p w14:paraId="7A3E77E8" w14:textId="77777777" w:rsidR="002217D3" w:rsidRPr="00432274" w:rsidRDefault="002217D3">
            <w:pPr>
              <w:jc w:val="center"/>
              <w:rPr>
                <w:rFonts w:ascii="Times New Roman" w:eastAsia="宋体" w:hAnsi="Times New Roman" w:cs="Times New Roman"/>
                <w:szCs w:val="21"/>
              </w:rPr>
            </w:pPr>
          </w:p>
        </w:tc>
        <w:tc>
          <w:tcPr>
            <w:tcW w:w="2006" w:type="dxa"/>
            <w:vAlign w:val="center"/>
          </w:tcPr>
          <w:p w14:paraId="498AF13F" w14:textId="77777777" w:rsidR="002217D3" w:rsidRPr="00432274" w:rsidRDefault="009165AA">
            <w:pPr>
              <w:spacing w:after="180"/>
              <w:jc w:val="left"/>
              <w:rPr>
                <w:rFonts w:ascii="Times New Roman" w:hAnsi="Times New Roman" w:cs="Times New Roman"/>
                <w:szCs w:val="21"/>
              </w:rPr>
            </w:pPr>
            <w:r w:rsidRPr="00432274">
              <w:rPr>
                <w:rFonts w:ascii="Times New Roman" w:hAnsi="Times New Roman" w:cs="Times New Roman"/>
                <w:szCs w:val="21"/>
              </w:rPr>
              <w:t>4~5.8 dB</w:t>
            </w:r>
          </w:p>
        </w:tc>
        <w:tc>
          <w:tcPr>
            <w:tcW w:w="2482" w:type="dxa"/>
          </w:tcPr>
          <w:p w14:paraId="7255E25D" w14:textId="77777777" w:rsidR="002217D3" w:rsidRPr="00432274" w:rsidRDefault="009165AA">
            <w:pPr>
              <w:jc w:val="left"/>
              <w:rPr>
                <w:rFonts w:ascii="Times New Roman" w:hAnsi="Times New Roman" w:cs="Times New Roman"/>
                <w:szCs w:val="21"/>
                <w:lang w:val="es-US"/>
              </w:rPr>
            </w:pPr>
            <w:r w:rsidRPr="00432274">
              <w:rPr>
                <w:rFonts w:ascii="Times New Roman" w:hAnsi="Times New Roman" w:cs="Times New Roman"/>
                <w:szCs w:val="21"/>
                <w:lang w:val="es-US"/>
              </w:rPr>
              <w:t>Urban, 4GHz, 4Tx-4Rx, AL=16</w:t>
            </w:r>
          </w:p>
          <w:p w14:paraId="63D9F9E0"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one PDCCH transmission</w:t>
            </w:r>
          </w:p>
          <w:p w14:paraId="3C53FC63"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DCCH with 4 repetitions with separate decoding or joint decoding among 2 repetitions.</w:t>
            </w:r>
          </w:p>
        </w:tc>
      </w:tr>
      <w:tr w:rsidR="009165AA" w14:paraId="6275ADA6" w14:textId="77777777" w:rsidTr="009165AA">
        <w:trPr>
          <w:trHeight w:val="1092"/>
          <w:jc w:val="center"/>
        </w:trPr>
        <w:tc>
          <w:tcPr>
            <w:tcW w:w="1221" w:type="dxa"/>
            <w:vMerge w:val="restart"/>
            <w:vAlign w:val="center"/>
          </w:tcPr>
          <w:p w14:paraId="73ACB9F2" w14:textId="1EC8A6CA" w:rsidR="009165AA" w:rsidRPr="00432274" w:rsidRDefault="009165AA" w:rsidP="00B7744C">
            <w:pPr>
              <w:jc w:val="center"/>
              <w:rPr>
                <w:rFonts w:ascii="Times New Roman" w:eastAsia="宋体" w:hAnsi="Times New Roman" w:cs="Times New Roman"/>
                <w:szCs w:val="21"/>
              </w:rPr>
            </w:pPr>
            <w:r w:rsidRPr="00432274">
              <w:rPr>
                <w:rFonts w:ascii="Times New Roman" w:eastAsia="宋体" w:hAnsi="Times New Roman" w:cs="Times New Roman"/>
                <w:szCs w:val="21"/>
              </w:rPr>
              <w:t xml:space="preserve">IITH, IITM, CEWIT, Reliance </w:t>
            </w:r>
            <w:proofErr w:type="spellStart"/>
            <w:r w:rsidRPr="00432274">
              <w:rPr>
                <w:rFonts w:ascii="Times New Roman" w:eastAsia="宋体" w:hAnsi="Times New Roman" w:cs="Times New Roman"/>
                <w:szCs w:val="21"/>
              </w:rPr>
              <w:t>Jio</w:t>
            </w:r>
            <w:proofErr w:type="spellEnd"/>
            <w:r w:rsidRPr="00432274">
              <w:rPr>
                <w:rFonts w:ascii="Times New Roman" w:eastAsia="宋体" w:hAnsi="Times New Roman" w:cs="Times New Roman"/>
                <w:szCs w:val="21"/>
              </w:rPr>
              <w:t xml:space="preserve">, </w:t>
            </w:r>
            <w:proofErr w:type="spellStart"/>
            <w:r w:rsidRPr="00432274">
              <w:rPr>
                <w:rFonts w:ascii="Times New Roman" w:eastAsia="宋体" w:hAnsi="Times New Roman" w:cs="Times New Roman"/>
                <w:szCs w:val="21"/>
              </w:rPr>
              <w:t>Tejas</w:t>
            </w:r>
            <w:proofErr w:type="spellEnd"/>
            <w:r w:rsidRPr="00432274">
              <w:rPr>
                <w:rFonts w:ascii="Times New Roman" w:eastAsia="宋体" w:hAnsi="Times New Roman" w:cs="Times New Roman"/>
                <w:szCs w:val="21"/>
              </w:rPr>
              <w:t xml:space="preserve"> Networks</w:t>
            </w:r>
          </w:p>
        </w:tc>
        <w:tc>
          <w:tcPr>
            <w:tcW w:w="1762" w:type="dxa"/>
            <w:vMerge w:val="restart"/>
          </w:tcPr>
          <w:p w14:paraId="446660FD" w14:textId="0CB13CBF" w:rsidR="009165AA" w:rsidRPr="00432274" w:rsidRDefault="009165AA" w:rsidP="00B7744C">
            <w:pPr>
              <w:jc w:val="center"/>
              <w:rPr>
                <w:rFonts w:ascii="Times New Roman" w:eastAsia="宋体" w:hAnsi="Times New Roman" w:cs="Times New Roman"/>
                <w:szCs w:val="21"/>
              </w:rPr>
            </w:pPr>
            <w:r w:rsidRPr="00432274">
              <w:rPr>
                <w:rFonts w:ascii="Times New Roman" w:eastAsia="宋体" w:hAnsi="Times New Roman" w:cs="Times New Roman"/>
                <w:szCs w:val="21"/>
              </w:rPr>
              <w:t>Msg3</w:t>
            </w:r>
          </w:p>
        </w:tc>
        <w:tc>
          <w:tcPr>
            <w:tcW w:w="2335" w:type="dxa"/>
            <w:vMerge w:val="restart"/>
            <w:vAlign w:val="center"/>
          </w:tcPr>
          <w:p w14:paraId="26A3AF4A" w14:textId="0110DBEA" w:rsidR="009165AA" w:rsidRPr="00432274" w:rsidRDefault="009165AA" w:rsidP="00B7744C">
            <w:pPr>
              <w:jc w:val="center"/>
              <w:rPr>
                <w:rFonts w:ascii="Times New Roman" w:eastAsia="宋体" w:hAnsi="Times New Roman" w:cs="Times New Roman"/>
                <w:szCs w:val="21"/>
              </w:rPr>
            </w:pPr>
            <w:r w:rsidRPr="00432274">
              <w:rPr>
                <w:rFonts w:ascii="Times New Roman" w:eastAsia="宋体" w:hAnsi="Times New Roman" w:cs="Times New Roman"/>
                <w:szCs w:val="21"/>
              </w:rPr>
              <w:t>Power boosting using pi/2 BPSK waveform</w:t>
            </w:r>
          </w:p>
        </w:tc>
        <w:tc>
          <w:tcPr>
            <w:tcW w:w="2006" w:type="dxa"/>
          </w:tcPr>
          <w:p w14:paraId="70887A81" w14:textId="327D3767" w:rsidR="009165AA" w:rsidRPr="00432274" w:rsidRDefault="009165AA" w:rsidP="00B7744C">
            <w:pPr>
              <w:spacing w:after="180"/>
              <w:jc w:val="left"/>
              <w:rPr>
                <w:rFonts w:ascii="Times New Roman" w:hAnsi="Times New Roman" w:cs="Times New Roman"/>
                <w:szCs w:val="21"/>
              </w:rPr>
            </w:pPr>
            <w:r w:rsidRPr="00432274">
              <w:rPr>
                <w:rFonts w:ascii="Times New Roman" w:eastAsia="宋体" w:hAnsi="Times New Roman" w:cs="Times New Roman"/>
                <w:szCs w:val="21"/>
              </w:rPr>
              <w:t>3 dB for &lt;50% UL   duty cycle</w:t>
            </w:r>
          </w:p>
        </w:tc>
        <w:tc>
          <w:tcPr>
            <w:tcW w:w="2482" w:type="dxa"/>
            <w:vMerge w:val="restart"/>
            <w:vAlign w:val="center"/>
          </w:tcPr>
          <w:p w14:paraId="3ED091C9" w14:textId="4DD19DEA" w:rsidR="009165AA" w:rsidRPr="00432274" w:rsidRDefault="009165AA" w:rsidP="00B7744C">
            <w:pPr>
              <w:jc w:val="left"/>
              <w:rPr>
                <w:rFonts w:ascii="Times New Roman" w:hAnsi="Times New Roman" w:cs="Times New Roman"/>
                <w:szCs w:val="21"/>
              </w:rPr>
            </w:pPr>
          </w:p>
        </w:tc>
      </w:tr>
      <w:tr w:rsidR="009165AA" w14:paraId="469004A7" w14:textId="77777777" w:rsidTr="00320B48">
        <w:trPr>
          <w:trHeight w:val="1092"/>
          <w:jc w:val="center"/>
        </w:trPr>
        <w:tc>
          <w:tcPr>
            <w:tcW w:w="1221" w:type="dxa"/>
            <w:vMerge/>
            <w:vAlign w:val="center"/>
          </w:tcPr>
          <w:p w14:paraId="5986DFE0" w14:textId="77777777" w:rsidR="009165AA" w:rsidRPr="00432274" w:rsidRDefault="009165AA" w:rsidP="00B7744C">
            <w:pPr>
              <w:jc w:val="center"/>
              <w:rPr>
                <w:rFonts w:ascii="Times New Roman" w:eastAsia="宋体" w:hAnsi="Times New Roman" w:cs="Times New Roman"/>
                <w:szCs w:val="21"/>
              </w:rPr>
            </w:pPr>
          </w:p>
        </w:tc>
        <w:tc>
          <w:tcPr>
            <w:tcW w:w="1762" w:type="dxa"/>
            <w:vMerge/>
          </w:tcPr>
          <w:p w14:paraId="26476753" w14:textId="77777777" w:rsidR="009165AA" w:rsidRPr="00432274" w:rsidRDefault="009165AA" w:rsidP="00B7744C">
            <w:pPr>
              <w:jc w:val="center"/>
              <w:rPr>
                <w:rFonts w:ascii="Times New Roman" w:eastAsia="宋体" w:hAnsi="Times New Roman" w:cs="Times New Roman"/>
                <w:szCs w:val="21"/>
              </w:rPr>
            </w:pPr>
          </w:p>
        </w:tc>
        <w:tc>
          <w:tcPr>
            <w:tcW w:w="2335" w:type="dxa"/>
            <w:vMerge/>
            <w:vAlign w:val="center"/>
          </w:tcPr>
          <w:p w14:paraId="1C53918E" w14:textId="77777777" w:rsidR="009165AA" w:rsidRPr="00432274" w:rsidRDefault="009165AA" w:rsidP="00B7744C">
            <w:pPr>
              <w:jc w:val="center"/>
              <w:rPr>
                <w:rFonts w:ascii="Times New Roman" w:eastAsia="宋体" w:hAnsi="Times New Roman" w:cs="Times New Roman"/>
                <w:szCs w:val="21"/>
              </w:rPr>
            </w:pPr>
          </w:p>
        </w:tc>
        <w:tc>
          <w:tcPr>
            <w:tcW w:w="2006" w:type="dxa"/>
          </w:tcPr>
          <w:p w14:paraId="4D03A31E" w14:textId="4B5AFD9A" w:rsidR="009165AA" w:rsidRPr="00432274" w:rsidRDefault="009165AA" w:rsidP="00B7744C">
            <w:pPr>
              <w:spacing w:after="180"/>
              <w:jc w:val="left"/>
              <w:rPr>
                <w:rFonts w:ascii="Times New Roman" w:eastAsia="宋体" w:hAnsi="Times New Roman" w:cs="Times New Roman"/>
                <w:szCs w:val="21"/>
              </w:rPr>
            </w:pPr>
            <w:r w:rsidRPr="00432274">
              <w:rPr>
                <w:rFonts w:ascii="Times New Roman" w:eastAsia="宋体" w:hAnsi="Times New Roman" w:cs="Times New Roman"/>
                <w:szCs w:val="21"/>
              </w:rPr>
              <w:t>6 dB for &lt;25% UL   duty cycle</w:t>
            </w:r>
          </w:p>
        </w:tc>
        <w:tc>
          <w:tcPr>
            <w:tcW w:w="2482" w:type="dxa"/>
            <w:vMerge/>
            <w:vAlign w:val="center"/>
          </w:tcPr>
          <w:p w14:paraId="1F958806" w14:textId="77777777" w:rsidR="009165AA" w:rsidRPr="00432274" w:rsidRDefault="009165AA" w:rsidP="00B7744C">
            <w:pPr>
              <w:jc w:val="left"/>
              <w:rPr>
                <w:rFonts w:ascii="Times New Roman" w:hAnsi="Times New Roman" w:cs="Times New Roman"/>
                <w:szCs w:val="21"/>
              </w:rPr>
            </w:pPr>
          </w:p>
        </w:tc>
      </w:tr>
      <w:tr w:rsidR="00402B2C" w14:paraId="5BCD0ACB" w14:textId="77777777" w:rsidTr="00A51752">
        <w:trPr>
          <w:trHeight w:val="392"/>
          <w:jc w:val="center"/>
        </w:trPr>
        <w:tc>
          <w:tcPr>
            <w:tcW w:w="1221" w:type="dxa"/>
            <w:vAlign w:val="center"/>
          </w:tcPr>
          <w:p w14:paraId="5793AD25" w14:textId="2C1E48B4" w:rsidR="00402B2C" w:rsidRPr="00432274" w:rsidRDefault="00402B2C" w:rsidP="00402B2C">
            <w:pPr>
              <w:spacing w:after="0"/>
              <w:jc w:val="center"/>
              <w:rPr>
                <w:rFonts w:ascii="Times New Roman" w:eastAsia="宋体" w:hAnsi="Times New Roman" w:cs="Times New Roman"/>
                <w:szCs w:val="21"/>
              </w:rPr>
            </w:pPr>
            <w:r w:rsidRPr="00432274">
              <w:rPr>
                <w:rFonts w:ascii="Times New Roman" w:hAnsi="Times New Roman" w:cs="Times New Roman"/>
                <w:szCs w:val="21"/>
                <w:lang w:eastAsia="ja-JP"/>
              </w:rPr>
              <w:t>NTT DOCOMO</w:t>
            </w:r>
          </w:p>
        </w:tc>
        <w:tc>
          <w:tcPr>
            <w:tcW w:w="1762" w:type="dxa"/>
            <w:vAlign w:val="center"/>
          </w:tcPr>
          <w:p w14:paraId="5766373C" w14:textId="20D7F0D1" w:rsidR="00402B2C" w:rsidRPr="00432274" w:rsidRDefault="00402B2C" w:rsidP="00402B2C">
            <w:pPr>
              <w:spacing w:after="0"/>
              <w:jc w:val="center"/>
              <w:rPr>
                <w:rFonts w:ascii="Times New Roman" w:eastAsia="宋体" w:hAnsi="Times New Roman" w:cs="Times New Roman"/>
                <w:szCs w:val="21"/>
              </w:rPr>
            </w:pPr>
            <w:r w:rsidRPr="00432274">
              <w:rPr>
                <w:rFonts w:ascii="Times New Roman" w:hAnsi="Times New Roman" w:cs="Times New Roman"/>
                <w:szCs w:val="21"/>
                <w:lang w:eastAsia="ja-JP"/>
              </w:rPr>
              <w:t>PDCCH</w:t>
            </w:r>
          </w:p>
        </w:tc>
        <w:tc>
          <w:tcPr>
            <w:tcW w:w="2335" w:type="dxa"/>
            <w:vAlign w:val="center"/>
          </w:tcPr>
          <w:p w14:paraId="0761EDFD" w14:textId="173E4A16" w:rsidR="00402B2C" w:rsidRPr="00432274" w:rsidRDefault="00402B2C" w:rsidP="00402B2C">
            <w:pPr>
              <w:spacing w:after="0"/>
              <w:jc w:val="center"/>
              <w:rPr>
                <w:rFonts w:ascii="Times New Roman" w:eastAsia="宋体" w:hAnsi="Times New Roman" w:cs="Times New Roman"/>
                <w:szCs w:val="21"/>
              </w:rPr>
            </w:pPr>
            <w:r w:rsidRPr="00432274">
              <w:rPr>
                <w:rFonts w:ascii="Times New Roman" w:hAnsi="Times New Roman" w:cs="Times New Roman"/>
                <w:szCs w:val="21"/>
                <w:lang w:eastAsia="ja-JP"/>
              </w:rPr>
              <w:t>Aggregation for time domain</w:t>
            </w:r>
          </w:p>
        </w:tc>
        <w:tc>
          <w:tcPr>
            <w:tcW w:w="2006" w:type="dxa"/>
            <w:vAlign w:val="center"/>
          </w:tcPr>
          <w:p w14:paraId="52F3B9AF" w14:textId="4BACDE65"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2 dB</w:t>
            </w:r>
          </w:p>
        </w:tc>
        <w:tc>
          <w:tcPr>
            <w:tcW w:w="2482" w:type="dxa"/>
            <w:vAlign w:val="center"/>
          </w:tcPr>
          <w:p w14:paraId="6B273FF2" w14:textId="41DCAF91"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Number of PDCCH symbol = 2 and 4</w:t>
            </w:r>
          </w:p>
        </w:tc>
      </w:tr>
      <w:tr w:rsidR="00402B2C" w14:paraId="18FCC2B3" w14:textId="77777777" w:rsidTr="00A51752">
        <w:trPr>
          <w:trHeight w:val="392"/>
          <w:jc w:val="center"/>
        </w:trPr>
        <w:tc>
          <w:tcPr>
            <w:tcW w:w="1221" w:type="dxa"/>
            <w:vAlign w:val="center"/>
          </w:tcPr>
          <w:p w14:paraId="6423EC87" w14:textId="4A483693" w:rsidR="00402B2C" w:rsidRPr="00432274" w:rsidRDefault="00402B2C" w:rsidP="00402B2C">
            <w:pPr>
              <w:spacing w:after="0"/>
              <w:jc w:val="center"/>
              <w:rPr>
                <w:rFonts w:ascii="Times New Roman" w:eastAsia="宋体" w:hAnsi="Times New Roman" w:cs="Times New Roman"/>
                <w:szCs w:val="21"/>
              </w:rPr>
            </w:pPr>
            <w:r w:rsidRPr="00432274">
              <w:rPr>
                <w:rFonts w:ascii="Times New Roman" w:hAnsi="Times New Roman" w:cs="Times New Roman"/>
                <w:szCs w:val="21"/>
                <w:lang w:eastAsia="ja-JP"/>
              </w:rPr>
              <w:t xml:space="preserve">NTT </w:t>
            </w:r>
            <w:r w:rsidRPr="00432274">
              <w:rPr>
                <w:rFonts w:ascii="Times New Roman" w:hAnsi="Times New Roman" w:cs="Times New Roman"/>
                <w:szCs w:val="21"/>
                <w:lang w:eastAsia="ja-JP"/>
              </w:rPr>
              <w:lastRenderedPageBreak/>
              <w:t>DOCOMO</w:t>
            </w:r>
          </w:p>
        </w:tc>
        <w:tc>
          <w:tcPr>
            <w:tcW w:w="1762" w:type="dxa"/>
            <w:vAlign w:val="center"/>
          </w:tcPr>
          <w:p w14:paraId="5135EEA1" w14:textId="4F628AA1" w:rsidR="00402B2C" w:rsidRPr="00432274" w:rsidRDefault="00402B2C" w:rsidP="00402B2C">
            <w:pPr>
              <w:spacing w:after="0"/>
              <w:jc w:val="center"/>
              <w:rPr>
                <w:rFonts w:ascii="Times New Roman" w:eastAsia="宋体" w:hAnsi="Times New Roman" w:cs="Times New Roman"/>
                <w:szCs w:val="21"/>
              </w:rPr>
            </w:pPr>
            <w:r w:rsidRPr="00432274">
              <w:rPr>
                <w:rFonts w:ascii="Times New Roman" w:hAnsi="Times New Roman" w:cs="Times New Roman"/>
                <w:szCs w:val="21"/>
                <w:lang w:eastAsia="ja-JP"/>
              </w:rPr>
              <w:lastRenderedPageBreak/>
              <w:t>PDCCH</w:t>
            </w:r>
          </w:p>
        </w:tc>
        <w:tc>
          <w:tcPr>
            <w:tcW w:w="2335" w:type="dxa"/>
            <w:vAlign w:val="center"/>
          </w:tcPr>
          <w:p w14:paraId="1D106C6F" w14:textId="126D2B8A" w:rsidR="00402B2C" w:rsidRPr="00432274" w:rsidRDefault="00402B2C" w:rsidP="00402B2C">
            <w:pPr>
              <w:spacing w:after="0"/>
              <w:jc w:val="center"/>
              <w:rPr>
                <w:rFonts w:ascii="Times New Roman" w:eastAsia="宋体" w:hAnsi="Times New Roman" w:cs="Times New Roman"/>
                <w:szCs w:val="21"/>
              </w:rPr>
            </w:pPr>
            <w:r w:rsidRPr="00432274">
              <w:rPr>
                <w:rFonts w:ascii="Times New Roman" w:hAnsi="Times New Roman" w:cs="Times New Roman"/>
                <w:szCs w:val="21"/>
                <w:lang w:eastAsia="ja-JP"/>
              </w:rPr>
              <w:t>Compact DCI</w:t>
            </w:r>
          </w:p>
        </w:tc>
        <w:tc>
          <w:tcPr>
            <w:tcW w:w="2006" w:type="dxa"/>
            <w:vAlign w:val="center"/>
          </w:tcPr>
          <w:p w14:paraId="1A1C9EEA" w14:textId="012C19F0"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1.5 dB</w:t>
            </w:r>
          </w:p>
        </w:tc>
        <w:tc>
          <w:tcPr>
            <w:tcW w:w="2482" w:type="dxa"/>
            <w:vAlign w:val="center"/>
          </w:tcPr>
          <w:p w14:paraId="57094083" w14:textId="13EBC6A2"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 xml:space="preserve">Payload size = 40 bits and </w:t>
            </w:r>
            <w:r w:rsidRPr="00432274">
              <w:rPr>
                <w:rFonts w:ascii="Times New Roman" w:hAnsi="Times New Roman" w:cs="Times New Roman"/>
                <w:szCs w:val="21"/>
                <w:lang w:eastAsia="ja-JP"/>
              </w:rPr>
              <w:lastRenderedPageBreak/>
              <w:t>20 bits</w:t>
            </w:r>
          </w:p>
        </w:tc>
      </w:tr>
      <w:tr w:rsidR="00906FE1" w14:paraId="67C56D03" w14:textId="77777777" w:rsidTr="00A51752">
        <w:trPr>
          <w:trHeight w:val="392"/>
          <w:jc w:val="center"/>
        </w:trPr>
        <w:tc>
          <w:tcPr>
            <w:tcW w:w="1221" w:type="dxa"/>
            <w:vMerge w:val="restart"/>
          </w:tcPr>
          <w:p w14:paraId="416EECFD" w14:textId="30F2DCC7"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宋体" w:hAnsi="Times New Roman" w:cs="Times New Roman"/>
                <w:szCs w:val="21"/>
              </w:rPr>
              <w:lastRenderedPageBreak/>
              <w:t>CMCC</w:t>
            </w:r>
          </w:p>
        </w:tc>
        <w:tc>
          <w:tcPr>
            <w:tcW w:w="1762" w:type="dxa"/>
            <w:vMerge w:val="restart"/>
          </w:tcPr>
          <w:p w14:paraId="2F3216A5" w14:textId="77777777" w:rsidR="00906FE1" w:rsidRPr="00432274" w:rsidRDefault="00906FE1"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Msg3</w:t>
            </w:r>
          </w:p>
          <w:p w14:paraId="57868525" w14:textId="77777777" w:rsidR="00906FE1" w:rsidRPr="00432274" w:rsidRDefault="00906FE1" w:rsidP="00F51B2F">
            <w:pPr>
              <w:spacing w:after="0"/>
              <w:jc w:val="center"/>
              <w:rPr>
                <w:rFonts w:ascii="Times New Roman" w:hAnsi="Times New Roman" w:cs="Times New Roman"/>
                <w:szCs w:val="21"/>
                <w:lang w:eastAsia="ja-JP"/>
              </w:rPr>
            </w:pPr>
          </w:p>
        </w:tc>
        <w:tc>
          <w:tcPr>
            <w:tcW w:w="2335" w:type="dxa"/>
          </w:tcPr>
          <w:p w14:paraId="5EAEB11C" w14:textId="2F9B8019"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宋体" w:hAnsi="Times New Roman" w:cs="Times New Roman"/>
                <w:szCs w:val="21"/>
              </w:rPr>
              <w:t>Msg 3 repetition with cross slot channel estimation</w:t>
            </w:r>
          </w:p>
        </w:tc>
        <w:tc>
          <w:tcPr>
            <w:tcW w:w="2006" w:type="dxa"/>
            <w:vAlign w:val="center"/>
          </w:tcPr>
          <w:p w14:paraId="6ECD62C0" w14:textId="7B8E15D8"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hAnsi="Times New Roman" w:cs="Times New Roman"/>
                <w:szCs w:val="21"/>
              </w:rPr>
              <w:t>4dB</w:t>
            </w:r>
          </w:p>
        </w:tc>
        <w:tc>
          <w:tcPr>
            <w:tcW w:w="2482" w:type="dxa"/>
          </w:tcPr>
          <w:p w14:paraId="14E90CB6" w14:textId="77777777" w:rsidR="00906FE1" w:rsidRPr="00432274" w:rsidRDefault="00906FE1"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Urban O2I 2.6GHz</w:t>
            </w:r>
          </w:p>
          <w:p w14:paraId="4B9964BA" w14:textId="77777777" w:rsidR="00906FE1" w:rsidRPr="00432274" w:rsidRDefault="00906FE1"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Baseline : Msg 3 PUSCH with no repetition</w:t>
            </w:r>
          </w:p>
          <w:p w14:paraId="585248F3" w14:textId="56BA1FC4"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eastAsia="宋体" w:hAnsi="Times New Roman" w:cs="Times New Roman"/>
                <w:szCs w:val="21"/>
              </w:rPr>
              <w:t>Enhancements: Msg 3 PUSCH with 2 repetitions (2 slots with cross slot channel estimation)</w:t>
            </w:r>
          </w:p>
        </w:tc>
      </w:tr>
      <w:tr w:rsidR="00906FE1" w14:paraId="5B53234E" w14:textId="77777777" w:rsidTr="00A51752">
        <w:trPr>
          <w:trHeight w:val="392"/>
          <w:jc w:val="center"/>
        </w:trPr>
        <w:tc>
          <w:tcPr>
            <w:tcW w:w="1221" w:type="dxa"/>
            <w:vMerge/>
          </w:tcPr>
          <w:p w14:paraId="0E81F92F" w14:textId="77777777" w:rsidR="00906FE1" w:rsidRPr="00432274" w:rsidRDefault="00906FE1" w:rsidP="00F51B2F">
            <w:pPr>
              <w:spacing w:after="0"/>
              <w:jc w:val="center"/>
              <w:rPr>
                <w:rFonts w:ascii="Times New Roman" w:hAnsi="Times New Roman" w:cs="Times New Roman"/>
                <w:szCs w:val="21"/>
                <w:lang w:eastAsia="ja-JP"/>
              </w:rPr>
            </w:pPr>
          </w:p>
        </w:tc>
        <w:tc>
          <w:tcPr>
            <w:tcW w:w="1762" w:type="dxa"/>
            <w:vMerge/>
          </w:tcPr>
          <w:p w14:paraId="2B4128B0" w14:textId="77777777" w:rsidR="00906FE1" w:rsidRPr="00432274" w:rsidRDefault="00906FE1" w:rsidP="00F51B2F">
            <w:pPr>
              <w:spacing w:after="0"/>
              <w:jc w:val="center"/>
              <w:rPr>
                <w:rFonts w:ascii="Times New Roman" w:hAnsi="Times New Roman" w:cs="Times New Roman"/>
                <w:szCs w:val="21"/>
                <w:lang w:eastAsia="ja-JP"/>
              </w:rPr>
            </w:pPr>
          </w:p>
        </w:tc>
        <w:tc>
          <w:tcPr>
            <w:tcW w:w="2335" w:type="dxa"/>
          </w:tcPr>
          <w:p w14:paraId="3D618722" w14:textId="77777777" w:rsidR="00906FE1" w:rsidRPr="00432274" w:rsidRDefault="00906FE1"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 xml:space="preserve">Msg 3 repetition with cross slot channel estimation </w:t>
            </w:r>
          </w:p>
          <w:p w14:paraId="7DC2ACA5" w14:textId="6189F087"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宋体" w:hAnsi="Times New Roman" w:cs="Times New Roman"/>
                <w:szCs w:val="21"/>
              </w:rPr>
              <w:t xml:space="preserve">with reduced DMRS </w:t>
            </w:r>
          </w:p>
        </w:tc>
        <w:tc>
          <w:tcPr>
            <w:tcW w:w="2006" w:type="dxa"/>
            <w:vAlign w:val="center"/>
          </w:tcPr>
          <w:p w14:paraId="30662570" w14:textId="03DD4855"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hAnsi="Times New Roman" w:cs="Times New Roman"/>
                <w:szCs w:val="21"/>
              </w:rPr>
              <w:t>3.35~3.75 dB</w:t>
            </w:r>
          </w:p>
        </w:tc>
        <w:tc>
          <w:tcPr>
            <w:tcW w:w="2482" w:type="dxa"/>
          </w:tcPr>
          <w:p w14:paraId="5B2C9DD3" w14:textId="77777777" w:rsidR="00906FE1" w:rsidRPr="00432274" w:rsidRDefault="00906FE1"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Urban O2I 2.6GHz</w:t>
            </w:r>
          </w:p>
          <w:p w14:paraId="59AF834A" w14:textId="77777777" w:rsidR="00906FE1" w:rsidRPr="00432274" w:rsidRDefault="00906FE1"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Baseline : Msg 3 PUSCH with no repetition</w:t>
            </w:r>
          </w:p>
          <w:p w14:paraId="59B6F7F4" w14:textId="3D4C8D58"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eastAsia="宋体" w:hAnsi="Times New Roman" w:cs="Times New Roman"/>
                <w:szCs w:val="21"/>
              </w:rPr>
              <w:t>Enhancements: Msg 3 PUSCH with 2 repetitions (2 slots with cross slot channel estimation) with reduced DMRS</w:t>
            </w:r>
          </w:p>
        </w:tc>
      </w:tr>
      <w:tr w:rsidR="003E40CA" w14:paraId="381F34E8" w14:textId="77777777" w:rsidTr="00A51752">
        <w:trPr>
          <w:trHeight w:val="392"/>
          <w:jc w:val="center"/>
        </w:trPr>
        <w:tc>
          <w:tcPr>
            <w:tcW w:w="1221" w:type="dxa"/>
          </w:tcPr>
          <w:p w14:paraId="571DB504" w14:textId="626CFCC3" w:rsidR="003E40CA" w:rsidRPr="00432274" w:rsidRDefault="003E40CA" w:rsidP="00F51B2F">
            <w:pPr>
              <w:spacing w:after="0"/>
              <w:jc w:val="center"/>
              <w:rPr>
                <w:rFonts w:ascii="Times New Roman" w:hAnsi="Times New Roman" w:cs="Times New Roman"/>
                <w:szCs w:val="21"/>
                <w:lang w:eastAsia="ja-JP"/>
              </w:rPr>
            </w:pPr>
            <w:r w:rsidRPr="00432274">
              <w:rPr>
                <w:rFonts w:ascii="Times New Roman" w:hAnsi="Times New Roman" w:cs="Times New Roman"/>
                <w:szCs w:val="21"/>
                <w:lang w:eastAsia="ja-JP"/>
              </w:rPr>
              <w:t>Qualcomm</w:t>
            </w:r>
          </w:p>
        </w:tc>
        <w:tc>
          <w:tcPr>
            <w:tcW w:w="1762" w:type="dxa"/>
          </w:tcPr>
          <w:p w14:paraId="29B63172" w14:textId="3FEF78C2" w:rsidR="003E40CA" w:rsidRPr="00432274" w:rsidRDefault="00096668" w:rsidP="00F51B2F">
            <w:pPr>
              <w:spacing w:after="0"/>
              <w:jc w:val="center"/>
              <w:rPr>
                <w:rFonts w:ascii="Times New Roman" w:hAnsi="Times New Roman" w:cs="Times New Roman"/>
                <w:szCs w:val="21"/>
                <w:lang w:eastAsia="ja-JP"/>
              </w:rPr>
            </w:pPr>
            <w:r w:rsidRPr="00432274">
              <w:rPr>
                <w:rFonts w:ascii="Times New Roman" w:hAnsi="Times New Roman" w:cs="Times New Roman"/>
                <w:szCs w:val="21"/>
                <w:lang w:eastAsia="ja-JP"/>
              </w:rPr>
              <w:t xml:space="preserve">Broadcast </w:t>
            </w:r>
            <w:r w:rsidR="009A6D9C" w:rsidRPr="00432274">
              <w:rPr>
                <w:rFonts w:ascii="Times New Roman" w:hAnsi="Times New Roman" w:cs="Times New Roman"/>
                <w:szCs w:val="21"/>
                <w:lang w:eastAsia="ja-JP"/>
              </w:rPr>
              <w:t>PDCCH</w:t>
            </w:r>
          </w:p>
        </w:tc>
        <w:tc>
          <w:tcPr>
            <w:tcW w:w="2335" w:type="dxa"/>
          </w:tcPr>
          <w:p w14:paraId="4D93B7D5" w14:textId="3C6E5770" w:rsidR="003E40CA" w:rsidRPr="00432274" w:rsidRDefault="00657189"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 xml:space="preserve">PDCCH </w:t>
            </w:r>
            <w:r w:rsidR="00E65C01" w:rsidRPr="00432274">
              <w:rPr>
                <w:rFonts w:ascii="Times New Roman" w:eastAsia="宋体" w:hAnsi="Times New Roman" w:cs="Times New Roman"/>
                <w:szCs w:val="21"/>
              </w:rPr>
              <w:t>repetitions</w:t>
            </w:r>
            <w:r w:rsidR="00CA6B6B" w:rsidRPr="00432274">
              <w:rPr>
                <w:rFonts w:ascii="Times New Roman" w:eastAsia="宋体" w:hAnsi="Times New Roman" w:cs="Times New Roman"/>
                <w:szCs w:val="21"/>
              </w:rPr>
              <w:t>; PDCCH-DMRS bundling</w:t>
            </w:r>
          </w:p>
        </w:tc>
        <w:tc>
          <w:tcPr>
            <w:tcW w:w="2006" w:type="dxa"/>
            <w:vAlign w:val="center"/>
          </w:tcPr>
          <w:p w14:paraId="370042EB" w14:textId="22011249" w:rsidR="003E40CA" w:rsidRPr="00432274" w:rsidRDefault="004C0CAA" w:rsidP="00F51B2F">
            <w:pPr>
              <w:spacing w:after="0"/>
              <w:jc w:val="left"/>
              <w:rPr>
                <w:rFonts w:ascii="Times New Roman" w:hAnsi="Times New Roman" w:cs="Times New Roman"/>
                <w:szCs w:val="21"/>
              </w:rPr>
            </w:pPr>
            <w:r w:rsidRPr="00432274">
              <w:rPr>
                <w:rFonts w:ascii="Times New Roman" w:hAnsi="Times New Roman" w:cs="Times New Roman"/>
                <w:szCs w:val="21"/>
              </w:rPr>
              <w:t>2-6 dB</w:t>
            </w:r>
          </w:p>
        </w:tc>
        <w:tc>
          <w:tcPr>
            <w:tcW w:w="2482" w:type="dxa"/>
          </w:tcPr>
          <w:p w14:paraId="7B07710A" w14:textId="77777777" w:rsidR="003E40CA" w:rsidRPr="00432274" w:rsidRDefault="00395FC0"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 xml:space="preserve">Setup: Urban 64 Tx, </w:t>
            </w:r>
            <w:r w:rsidR="00E96830" w:rsidRPr="00432274">
              <w:rPr>
                <w:rFonts w:ascii="Times New Roman" w:eastAsia="宋体" w:hAnsi="Times New Roman" w:cs="Times New Roman"/>
                <w:szCs w:val="21"/>
              </w:rPr>
              <w:t>4 Rx, TDL-</w:t>
            </w:r>
            <w:r w:rsidR="000A78C4" w:rsidRPr="00432274">
              <w:rPr>
                <w:rFonts w:ascii="Times New Roman" w:eastAsia="宋体" w:hAnsi="Times New Roman" w:cs="Times New Roman"/>
                <w:szCs w:val="21"/>
              </w:rPr>
              <w:t xml:space="preserve">C 300ns, </w:t>
            </w:r>
            <w:r w:rsidR="008C0609" w:rsidRPr="00432274">
              <w:rPr>
                <w:rFonts w:ascii="Times New Roman" w:eastAsia="宋体" w:hAnsi="Times New Roman" w:cs="Times New Roman"/>
                <w:szCs w:val="21"/>
              </w:rPr>
              <w:t>AL 16</w:t>
            </w:r>
          </w:p>
          <w:p w14:paraId="5E19CE54" w14:textId="77777777" w:rsidR="005420FB" w:rsidRPr="00432274" w:rsidRDefault="005420FB"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 xml:space="preserve">Baseline: NR R15/16 PDCCH (no </w:t>
            </w:r>
            <w:r w:rsidR="00FA36B8" w:rsidRPr="00432274">
              <w:rPr>
                <w:rFonts w:ascii="Times New Roman" w:eastAsia="宋体" w:hAnsi="Times New Roman" w:cs="Times New Roman"/>
                <w:szCs w:val="21"/>
              </w:rPr>
              <w:t>repetitions, no bundling)</w:t>
            </w:r>
          </w:p>
          <w:p w14:paraId="2013F15D" w14:textId="0FAE20D6" w:rsidR="00FA36B8" w:rsidRPr="00432274" w:rsidRDefault="00FA36B8" w:rsidP="00F51B2F">
            <w:pPr>
              <w:jc w:val="center"/>
              <w:rPr>
                <w:rFonts w:ascii="Times New Roman" w:eastAsia="宋体" w:hAnsi="Times New Roman" w:cs="Times New Roman"/>
                <w:szCs w:val="21"/>
              </w:rPr>
            </w:pPr>
            <w:r w:rsidRPr="00432274">
              <w:rPr>
                <w:rFonts w:ascii="Times New Roman" w:eastAsia="宋体" w:hAnsi="Times New Roman" w:cs="Times New Roman"/>
                <w:szCs w:val="21"/>
              </w:rPr>
              <w:t xml:space="preserve">Enhancement: </w:t>
            </w:r>
            <w:r w:rsidR="00631462" w:rsidRPr="00432274">
              <w:rPr>
                <w:rFonts w:ascii="Times New Roman" w:eastAsia="宋体" w:hAnsi="Times New Roman" w:cs="Times New Roman"/>
                <w:szCs w:val="21"/>
              </w:rPr>
              <w:t xml:space="preserve">2 or 4 repetitions; with or without DMRS bundling. </w:t>
            </w:r>
          </w:p>
        </w:tc>
      </w:tr>
      <w:tr w:rsidR="002C4E1C" w14:paraId="32EA6814" w14:textId="77777777" w:rsidTr="002C4E1C">
        <w:tblPrEx>
          <w:jc w:val="left"/>
        </w:tblPrEx>
        <w:trPr>
          <w:trHeight w:val="392"/>
        </w:trPr>
        <w:tc>
          <w:tcPr>
            <w:tcW w:w="1221" w:type="dxa"/>
          </w:tcPr>
          <w:p w14:paraId="794E1A56" w14:textId="77777777" w:rsidR="002C4E1C" w:rsidRPr="00432274" w:rsidRDefault="002C4E1C" w:rsidP="00A51752">
            <w:pPr>
              <w:jc w:val="center"/>
              <w:rPr>
                <w:rFonts w:ascii="Times New Roman" w:eastAsia="宋体" w:hAnsi="Times New Roman" w:cs="Times New Roman"/>
                <w:szCs w:val="21"/>
              </w:rPr>
            </w:pPr>
            <w:r w:rsidRPr="00432274">
              <w:rPr>
                <w:rFonts w:ascii="Times New Roman" w:eastAsia="宋体" w:hAnsi="Times New Roman" w:cs="Times New Roman"/>
                <w:szCs w:val="21"/>
              </w:rPr>
              <w:t>Ericsson</w:t>
            </w:r>
          </w:p>
        </w:tc>
        <w:tc>
          <w:tcPr>
            <w:tcW w:w="1762" w:type="dxa"/>
          </w:tcPr>
          <w:p w14:paraId="44553DFE" w14:textId="77777777" w:rsidR="002C4E1C" w:rsidRPr="00432274" w:rsidRDefault="002C4E1C" w:rsidP="00A51752">
            <w:pPr>
              <w:jc w:val="center"/>
              <w:rPr>
                <w:rFonts w:ascii="Times New Roman" w:eastAsia="宋体" w:hAnsi="Times New Roman" w:cs="Times New Roman"/>
                <w:szCs w:val="21"/>
              </w:rPr>
            </w:pPr>
            <w:r w:rsidRPr="00432274">
              <w:rPr>
                <w:rFonts w:ascii="Times New Roman" w:hAnsi="Times New Roman" w:cs="Times New Roman"/>
                <w:szCs w:val="21"/>
              </w:rPr>
              <w:t>CSI on PUSCH</w:t>
            </w:r>
          </w:p>
        </w:tc>
        <w:tc>
          <w:tcPr>
            <w:tcW w:w="2335" w:type="dxa"/>
          </w:tcPr>
          <w:p w14:paraId="153810B8" w14:textId="77777777" w:rsidR="002C4E1C" w:rsidRPr="00432274" w:rsidRDefault="002C4E1C" w:rsidP="00A51752">
            <w:pPr>
              <w:jc w:val="center"/>
              <w:rPr>
                <w:rFonts w:ascii="Times New Roman" w:eastAsia="宋体" w:hAnsi="Times New Roman" w:cs="Times New Roman"/>
                <w:szCs w:val="21"/>
              </w:rPr>
            </w:pPr>
            <w:r w:rsidRPr="00432274">
              <w:rPr>
                <w:rFonts w:ascii="Times New Roman" w:eastAsia="宋体" w:hAnsi="Times New Roman" w:cs="Times New Roman"/>
                <w:szCs w:val="21"/>
              </w:rPr>
              <w:t>A-CSI on PUSCH</w:t>
            </w:r>
          </w:p>
        </w:tc>
        <w:tc>
          <w:tcPr>
            <w:tcW w:w="2006" w:type="dxa"/>
          </w:tcPr>
          <w:p w14:paraId="22E61559" w14:textId="77777777" w:rsidR="002C4E1C" w:rsidRPr="00432274" w:rsidRDefault="002C4E1C" w:rsidP="00A51752">
            <w:pPr>
              <w:jc w:val="center"/>
              <w:rPr>
                <w:rFonts w:ascii="Times New Roman" w:eastAsia="宋体" w:hAnsi="Times New Roman" w:cs="Times New Roman"/>
                <w:szCs w:val="21"/>
              </w:rPr>
            </w:pPr>
            <w:r w:rsidRPr="00432274">
              <w:rPr>
                <w:rFonts w:ascii="Times New Roman" w:eastAsia="宋体" w:hAnsi="Times New Roman" w:cs="Times New Roman"/>
                <w:szCs w:val="21"/>
              </w:rPr>
              <w:t>4.0 dB LLS</w:t>
            </w:r>
          </w:p>
        </w:tc>
        <w:tc>
          <w:tcPr>
            <w:tcW w:w="2482" w:type="dxa"/>
          </w:tcPr>
          <w:p w14:paraId="6FCDBB24" w14:textId="77777777" w:rsidR="002C4E1C" w:rsidRPr="00432274" w:rsidRDefault="002C4E1C" w:rsidP="00A51752">
            <w:pPr>
              <w:spacing w:after="0"/>
              <w:jc w:val="center"/>
              <w:rPr>
                <w:rFonts w:ascii="Times New Roman" w:eastAsia="宋体" w:hAnsi="Times New Roman" w:cs="Times New Roman"/>
                <w:szCs w:val="21"/>
                <w:u w:val="single"/>
              </w:rPr>
            </w:pPr>
            <w:r w:rsidRPr="00432274">
              <w:rPr>
                <w:rFonts w:ascii="Times New Roman" w:eastAsia="宋体" w:hAnsi="Times New Roman" w:cs="Times New Roman"/>
                <w:szCs w:val="21"/>
                <w:u w:val="single"/>
              </w:rPr>
              <w:t>8 aperiodic repetitions vs. no repetition</w:t>
            </w:r>
          </w:p>
          <w:p w14:paraId="42913CAE" w14:textId="77777777" w:rsidR="002C4E1C" w:rsidRPr="00432274" w:rsidRDefault="002C4E1C" w:rsidP="00A51752">
            <w:pPr>
              <w:spacing w:after="0"/>
              <w:jc w:val="center"/>
              <w:rPr>
                <w:rFonts w:ascii="Times New Roman" w:eastAsia="宋体" w:hAnsi="Times New Roman" w:cs="Times New Roman"/>
                <w:szCs w:val="21"/>
              </w:rPr>
            </w:pPr>
            <w:r w:rsidRPr="00432274">
              <w:rPr>
                <w:rFonts w:ascii="Times New Roman" w:eastAsia="宋体" w:hAnsi="Times New Roman" w:cs="Times New Roman"/>
                <w:szCs w:val="21"/>
              </w:rPr>
              <w:t>11 bits CSI; 10% BLER</w:t>
            </w:r>
          </w:p>
          <w:p w14:paraId="58D1A891" w14:textId="77777777" w:rsidR="002C4E1C" w:rsidRPr="00432274" w:rsidRDefault="002C4E1C" w:rsidP="00A51752">
            <w:pPr>
              <w:spacing w:after="0"/>
              <w:jc w:val="center"/>
              <w:rPr>
                <w:rFonts w:ascii="Times New Roman" w:eastAsia="宋体" w:hAnsi="Times New Roman" w:cs="Times New Roman"/>
                <w:szCs w:val="21"/>
              </w:rPr>
            </w:pPr>
            <w:r w:rsidRPr="00432274">
              <w:rPr>
                <w:rFonts w:ascii="Times New Roman" w:eastAsia="宋体" w:hAnsi="Times New Roman" w:cs="Times New Roman"/>
                <w:szCs w:val="21"/>
              </w:rPr>
              <w:t>For 300ns delay spread, 3kmph, 4 Rx</w:t>
            </w:r>
          </w:p>
          <w:p w14:paraId="7E3C95D8" w14:textId="77777777" w:rsidR="002C4E1C" w:rsidRPr="00432274" w:rsidRDefault="002C4E1C" w:rsidP="00A51752">
            <w:pPr>
              <w:spacing w:after="0"/>
              <w:jc w:val="center"/>
              <w:rPr>
                <w:rFonts w:ascii="Times New Roman" w:eastAsia="宋体" w:hAnsi="Times New Roman" w:cs="Times New Roman"/>
                <w:szCs w:val="21"/>
              </w:rPr>
            </w:pPr>
            <w:r w:rsidRPr="00432274">
              <w:rPr>
                <w:rFonts w:ascii="Times New Roman" w:eastAsia="宋体" w:hAnsi="Times New Roman" w:cs="Times New Roman"/>
                <w:szCs w:val="21"/>
              </w:rPr>
              <w:t>Format 3, 4 GHz</w:t>
            </w:r>
          </w:p>
          <w:p w14:paraId="754D7122" w14:textId="77777777" w:rsidR="002C4E1C" w:rsidRPr="00432274" w:rsidRDefault="002C4E1C" w:rsidP="00A51752">
            <w:pPr>
              <w:spacing w:after="0"/>
              <w:jc w:val="center"/>
              <w:rPr>
                <w:rFonts w:ascii="Times New Roman" w:eastAsia="宋体" w:hAnsi="Times New Roman" w:cs="Times New Roman"/>
                <w:szCs w:val="21"/>
              </w:rPr>
            </w:pPr>
            <w:r w:rsidRPr="00432274">
              <w:rPr>
                <w:rFonts w:ascii="Times New Roman" w:eastAsia="宋体" w:hAnsi="Times New Roman" w:cs="Times New Roman"/>
                <w:szCs w:val="21"/>
              </w:rPr>
              <w:t>No frequency hopping, 4 DMRS</w:t>
            </w:r>
          </w:p>
          <w:p w14:paraId="36FA1452" w14:textId="77777777" w:rsidR="002C4E1C" w:rsidRPr="00432274" w:rsidRDefault="002C4E1C" w:rsidP="00A51752">
            <w:pPr>
              <w:spacing w:after="0"/>
              <w:jc w:val="center"/>
              <w:rPr>
                <w:rFonts w:ascii="Times New Roman" w:eastAsia="宋体" w:hAnsi="Times New Roman" w:cs="Times New Roman"/>
                <w:szCs w:val="21"/>
              </w:rPr>
            </w:pPr>
            <w:r w:rsidRPr="00432274">
              <w:rPr>
                <w:rFonts w:ascii="Times New Roman" w:eastAsia="宋体" w:hAnsi="Times New Roman" w:cs="Times New Roman"/>
                <w:szCs w:val="21"/>
              </w:rPr>
              <w:t>Details in R1-2008421</w:t>
            </w:r>
          </w:p>
        </w:tc>
      </w:tr>
      <w:tr w:rsidR="002D16F6" w14:paraId="07966C65" w14:textId="77777777" w:rsidTr="002C4E1C">
        <w:tblPrEx>
          <w:jc w:val="left"/>
        </w:tblPrEx>
        <w:trPr>
          <w:trHeight w:val="392"/>
          <w:ins w:id="139" w:author="Chunhai Yao" w:date="2020-11-03T14:42:00Z"/>
        </w:trPr>
        <w:tc>
          <w:tcPr>
            <w:tcW w:w="1221" w:type="dxa"/>
            <w:vMerge w:val="restart"/>
          </w:tcPr>
          <w:p w14:paraId="4C90E6DE" w14:textId="1097EF81" w:rsidR="002D16F6" w:rsidRPr="00432274" w:rsidRDefault="002D16F6" w:rsidP="00A51752">
            <w:pPr>
              <w:jc w:val="center"/>
              <w:rPr>
                <w:ins w:id="140" w:author="Chunhai Yao" w:date="2020-11-03T14:42:00Z"/>
                <w:rFonts w:ascii="Times New Roman" w:eastAsia="宋体" w:hAnsi="Times New Roman" w:cs="Times New Roman"/>
                <w:szCs w:val="21"/>
              </w:rPr>
            </w:pPr>
            <w:ins w:id="141" w:author="Chunhai Yao" w:date="2020-11-03T14:42:00Z">
              <w:r>
                <w:rPr>
                  <w:rFonts w:ascii="Times New Roman" w:eastAsia="宋体" w:hAnsi="Times New Roman" w:cs="Times New Roman"/>
                  <w:szCs w:val="21"/>
                </w:rPr>
                <w:t>Apple</w:t>
              </w:r>
            </w:ins>
          </w:p>
        </w:tc>
        <w:tc>
          <w:tcPr>
            <w:tcW w:w="1762" w:type="dxa"/>
            <w:vMerge w:val="restart"/>
          </w:tcPr>
          <w:p w14:paraId="6DF5B5ED" w14:textId="35013913" w:rsidR="002D16F6" w:rsidRPr="00432274" w:rsidRDefault="002D16F6" w:rsidP="00A51752">
            <w:pPr>
              <w:jc w:val="center"/>
              <w:rPr>
                <w:ins w:id="142" w:author="Chunhai Yao" w:date="2020-11-03T14:42:00Z"/>
                <w:rFonts w:ascii="Times New Roman" w:hAnsi="Times New Roman" w:cs="Times New Roman"/>
                <w:szCs w:val="21"/>
              </w:rPr>
            </w:pPr>
            <w:ins w:id="143" w:author="Chunhai Yao" w:date="2020-11-03T14:42:00Z">
              <w:r>
                <w:rPr>
                  <w:rFonts w:ascii="Times New Roman" w:hAnsi="Times New Roman" w:cs="Times New Roman"/>
                  <w:szCs w:val="21"/>
                </w:rPr>
                <w:t>Msg3</w:t>
              </w:r>
            </w:ins>
          </w:p>
        </w:tc>
        <w:tc>
          <w:tcPr>
            <w:tcW w:w="2335" w:type="dxa"/>
          </w:tcPr>
          <w:p w14:paraId="065138CA" w14:textId="3C7F2C8D" w:rsidR="002D16F6" w:rsidRPr="00432274" w:rsidRDefault="002D16F6" w:rsidP="00A51752">
            <w:pPr>
              <w:jc w:val="center"/>
              <w:rPr>
                <w:ins w:id="144" w:author="Chunhai Yao" w:date="2020-11-03T14:42:00Z"/>
                <w:rFonts w:ascii="Times New Roman" w:eastAsia="宋体" w:hAnsi="Times New Roman" w:cs="Times New Roman"/>
                <w:szCs w:val="21"/>
              </w:rPr>
            </w:pPr>
            <w:ins w:id="145" w:author="Chunhai Yao" w:date="2020-11-03T14:42:00Z">
              <w:r>
                <w:rPr>
                  <w:rFonts w:ascii="Times New Roman" w:eastAsia="宋体" w:hAnsi="Times New Roman" w:cs="Times New Roman"/>
                  <w:szCs w:val="21"/>
                </w:rPr>
                <w:t>2 repetit</w:t>
              </w:r>
            </w:ins>
            <w:ins w:id="146" w:author="Chunhai Yao" w:date="2020-11-03T14:43:00Z">
              <w:r>
                <w:rPr>
                  <w:rFonts w:ascii="Times New Roman" w:eastAsia="宋体" w:hAnsi="Times New Roman" w:cs="Times New Roman"/>
                  <w:szCs w:val="21"/>
                </w:rPr>
                <w:t>i</w:t>
              </w:r>
            </w:ins>
            <w:ins w:id="147" w:author="Chunhai Yao" w:date="2020-11-03T14:42:00Z">
              <w:r>
                <w:rPr>
                  <w:rFonts w:ascii="Times New Roman" w:eastAsia="宋体" w:hAnsi="Times New Roman" w:cs="Times New Roman"/>
                  <w:szCs w:val="21"/>
                </w:rPr>
                <w:t>on with inter-</w:t>
              </w:r>
            </w:ins>
            <w:ins w:id="148" w:author="Chunhai Yao" w:date="2020-11-03T14:43:00Z">
              <w:r>
                <w:rPr>
                  <w:rFonts w:ascii="Times New Roman" w:eastAsia="宋体" w:hAnsi="Times New Roman" w:cs="Times New Roman"/>
                  <w:szCs w:val="21"/>
                </w:rPr>
                <w:t xml:space="preserve">slot hopping comparing with no repetition with intra-slot </w:t>
              </w:r>
              <w:r>
                <w:rPr>
                  <w:rFonts w:ascii="Times New Roman" w:eastAsia="宋体" w:hAnsi="Times New Roman" w:cs="Times New Roman"/>
                  <w:szCs w:val="21"/>
                </w:rPr>
                <w:lastRenderedPageBreak/>
                <w:t>hopping</w:t>
              </w:r>
            </w:ins>
          </w:p>
        </w:tc>
        <w:tc>
          <w:tcPr>
            <w:tcW w:w="2006" w:type="dxa"/>
          </w:tcPr>
          <w:p w14:paraId="74FC623D" w14:textId="082B3DE5" w:rsidR="002D16F6" w:rsidRPr="00432274" w:rsidRDefault="002D16F6" w:rsidP="00A51752">
            <w:pPr>
              <w:jc w:val="center"/>
              <w:rPr>
                <w:ins w:id="149" w:author="Chunhai Yao" w:date="2020-11-03T14:42:00Z"/>
                <w:rFonts w:ascii="Times New Roman" w:eastAsia="宋体" w:hAnsi="Times New Roman" w:cs="Times New Roman"/>
                <w:szCs w:val="21"/>
              </w:rPr>
            </w:pPr>
            <w:ins w:id="150" w:author="Chunhai Yao" w:date="2020-11-03T14:47:00Z">
              <w:r>
                <w:rPr>
                  <w:rFonts w:ascii="Times New Roman" w:eastAsia="宋体" w:hAnsi="Times New Roman" w:cs="Times New Roman"/>
                  <w:szCs w:val="21"/>
                </w:rPr>
                <w:lastRenderedPageBreak/>
                <w:t>3.</w:t>
              </w:r>
            </w:ins>
            <w:ins w:id="151" w:author="Chunhai Yao" w:date="2020-11-03T14:43:00Z">
              <w:r>
                <w:rPr>
                  <w:rFonts w:ascii="Times New Roman" w:eastAsia="宋体" w:hAnsi="Times New Roman" w:cs="Times New Roman"/>
                  <w:szCs w:val="21"/>
                </w:rPr>
                <w:t>2dB</w:t>
              </w:r>
            </w:ins>
          </w:p>
        </w:tc>
        <w:tc>
          <w:tcPr>
            <w:tcW w:w="2482" w:type="dxa"/>
          </w:tcPr>
          <w:p w14:paraId="1151BB98" w14:textId="03BBE7E8" w:rsidR="002D16F6" w:rsidRPr="00432274" w:rsidRDefault="002D16F6" w:rsidP="00A51752">
            <w:pPr>
              <w:spacing w:after="0"/>
              <w:jc w:val="center"/>
              <w:rPr>
                <w:ins w:id="152" w:author="Chunhai Yao" w:date="2020-11-03T14:42:00Z"/>
                <w:rFonts w:ascii="Times New Roman" w:eastAsia="宋体" w:hAnsi="Times New Roman" w:cs="Times New Roman"/>
                <w:szCs w:val="21"/>
                <w:u w:val="single"/>
              </w:rPr>
            </w:pPr>
            <w:ins w:id="153" w:author="Chunhai Yao" w:date="2020-11-03T14:45:00Z">
              <w:r>
                <w:rPr>
                  <w:rFonts w:ascii="Times New Roman" w:eastAsia="宋体" w:hAnsi="Times New Roman" w:cs="Times New Roman"/>
                  <w:szCs w:val="21"/>
                  <w:u w:val="single"/>
                </w:rPr>
                <w:t>2.6GHz TDD, TBS=56bits, 2PRB, MCS=157/1024, 3km/h</w:t>
              </w:r>
            </w:ins>
          </w:p>
        </w:tc>
      </w:tr>
      <w:tr w:rsidR="002D16F6" w14:paraId="27C49E5F" w14:textId="77777777" w:rsidTr="002C4E1C">
        <w:tblPrEx>
          <w:jc w:val="left"/>
        </w:tblPrEx>
        <w:trPr>
          <w:trHeight w:val="392"/>
          <w:ins w:id="154" w:author="Chunhai Yao" w:date="2020-11-03T14:48:00Z"/>
        </w:trPr>
        <w:tc>
          <w:tcPr>
            <w:tcW w:w="1221" w:type="dxa"/>
            <w:vMerge/>
          </w:tcPr>
          <w:p w14:paraId="7D9BDF4F" w14:textId="77777777" w:rsidR="002D16F6" w:rsidRDefault="002D16F6" w:rsidP="00A51752">
            <w:pPr>
              <w:jc w:val="center"/>
              <w:rPr>
                <w:ins w:id="155" w:author="Chunhai Yao" w:date="2020-11-03T14:48:00Z"/>
                <w:rFonts w:ascii="Times New Roman" w:eastAsia="宋体" w:hAnsi="Times New Roman" w:cs="Times New Roman"/>
                <w:szCs w:val="21"/>
              </w:rPr>
            </w:pPr>
          </w:p>
        </w:tc>
        <w:tc>
          <w:tcPr>
            <w:tcW w:w="1762" w:type="dxa"/>
            <w:vMerge/>
          </w:tcPr>
          <w:p w14:paraId="5FD2DE8C" w14:textId="77777777" w:rsidR="002D16F6" w:rsidRDefault="002D16F6" w:rsidP="00A51752">
            <w:pPr>
              <w:jc w:val="center"/>
              <w:rPr>
                <w:ins w:id="156" w:author="Chunhai Yao" w:date="2020-11-03T14:48:00Z"/>
                <w:rFonts w:ascii="Times New Roman" w:hAnsi="Times New Roman" w:cs="Times New Roman"/>
                <w:szCs w:val="21"/>
              </w:rPr>
            </w:pPr>
          </w:p>
        </w:tc>
        <w:tc>
          <w:tcPr>
            <w:tcW w:w="2335" w:type="dxa"/>
          </w:tcPr>
          <w:p w14:paraId="37B07CA6" w14:textId="1FD725FF" w:rsidR="002D16F6" w:rsidRDefault="002D16F6" w:rsidP="00A51752">
            <w:pPr>
              <w:jc w:val="center"/>
              <w:rPr>
                <w:ins w:id="157" w:author="Chunhai Yao" w:date="2020-11-03T14:48:00Z"/>
                <w:rFonts w:ascii="Times New Roman" w:eastAsia="宋体" w:hAnsi="Times New Roman" w:cs="Times New Roman"/>
                <w:szCs w:val="21"/>
              </w:rPr>
            </w:pPr>
            <w:ins w:id="158" w:author="Chunhai Yao" w:date="2020-11-03T14:48:00Z">
              <w:r>
                <w:rPr>
                  <w:rFonts w:ascii="Times New Roman" w:eastAsia="宋体" w:hAnsi="Times New Roman" w:cs="Times New Roman"/>
                  <w:szCs w:val="21"/>
                </w:rPr>
                <w:t>2 repetition with inter-slot hopping comparing with no repetition and no intra-slot hopping</w:t>
              </w:r>
            </w:ins>
          </w:p>
        </w:tc>
        <w:tc>
          <w:tcPr>
            <w:tcW w:w="2006" w:type="dxa"/>
          </w:tcPr>
          <w:p w14:paraId="08AAB357" w14:textId="04B7A5F4" w:rsidR="002D16F6" w:rsidRDefault="002D16F6" w:rsidP="00A51752">
            <w:pPr>
              <w:jc w:val="center"/>
              <w:rPr>
                <w:ins w:id="159" w:author="Chunhai Yao" w:date="2020-11-03T14:48:00Z"/>
                <w:rFonts w:ascii="Times New Roman" w:eastAsia="宋体" w:hAnsi="Times New Roman" w:cs="Times New Roman"/>
                <w:szCs w:val="21"/>
              </w:rPr>
            </w:pPr>
            <w:ins w:id="160" w:author="Chunhai Yao" w:date="2020-11-03T14:48:00Z">
              <w:r>
                <w:rPr>
                  <w:rFonts w:ascii="Times New Roman" w:eastAsia="宋体" w:hAnsi="Times New Roman" w:cs="Times New Roman"/>
                  <w:szCs w:val="21"/>
                </w:rPr>
                <w:t>3</w:t>
              </w:r>
            </w:ins>
            <w:ins w:id="161" w:author="Chunhai Yao" w:date="2020-11-03T14:49:00Z">
              <w:r>
                <w:rPr>
                  <w:rFonts w:ascii="Times New Roman" w:eastAsia="宋体" w:hAnsi="Times New Roman" w:cs="Times New Roman"/>
                  <w:szCs w:val="21"/>
                </w:rPr>
                <w:t>.8dB</w:t>
              </w:r>
            </w:ins>
          </w:p>
        </w:tc>
        <w:tc>
          <w:tcPr>
            <w:tcW w:w="2482" w:type="dxa"/>
          </w:tcPr>
          <w:p w14:paraId="398580D1" w14:textId="77777777" w:rsidR="002D16F6" w:rsidRDefault="002D16F6" w:rsidP="00A51752">
            <w:pPr>
              <w:spacing w:after="0"/>
              <w:jc w:val="center"/>
              <w:rPr>
                <w:ins w:id="162" w:author="Chunhai Yao" w:date="2020-11-03T14:49:00Z"/>
                <w:rFonts w:ascii="Times New Roman" w:eastAsia="宋体" w:hAnsi="Times New Roman" w:cs="Times New Roman"/>
                <w:szCs w:val="21"/>
                <w:u w:val="single"/>
              </w:rPr>
            </w:pPr>
            <w:ins w:id="163" w:author="Chunhai Yao" w:date="2020-11-03T14:49:00Z">
              <w:r>
                <w:rPr>
                  <w:rFonts w:ascii="Times New Roman" w:eastAsia="宋体" w:hAnsi="Times New Roman" w:cs="Times New Roman"/>
                  <w:szCs w:val="21"/>
                  <w:u w:val="single"/>
                </w:rPr>
                <w:t>2.6GHz TDD, TBS=56bits, 2PRB, MCS=157/1024, 3km/h</w:t>
              </w:r>
            </w:ins>
          </w:p>
          <w:p w14:paraId="17AECB94" w14:textId="45CE5D37" w:rsidR="002D16F6" w:rsidRDefault="002D16F6" w:rsidP="00A51752">
            <w:pPr>
              <w:spacing w:after="0"/>
              <w:jc w:val="center"/>
              <w:rPr>
                <w:ins w:id="164" w:author="Chunhai Yao" w:date="2020-11-03T14:48:00Z"/>
                <w:rFonts w:ascii="Times New Roman" w:eastAsia="宋体" w:hAnsi="Times New Roman" w:cs="Times New Roman"/>
                <w:szCs w:val="21"/>
                <w:u w:val="single"/>
              </w:rPr>
            </w:pPr>
            <w:ins w:id="165" w:author="Chunhai Yao" w:date="2020-11-03T14:49:00Z">
              <w:r>
                <w:rPr>
                  <w:rFonts w:ascii="Times New Roman" w:eastAsia="宋体" w:hAnsi="Times New Roman" w:cs="Times New Roman"/>
                  <w:szCs w:val="21"/>
                  <w:u w:val="single"/>
                </w:rPr>
                <w:t>Details in R1-2008480</w:t>
              </w:r>
            </w:ins>
          </w:p>
        </w:tc>
      </w:tr>
    </w:tbl>
    <w:p w14:paraId="33C61017" w14:textId="77777777" w:rsidR="002217D3" w:rsidRDefault="002217D3">
      <w:pPr>
        <w:rPr>
          <w:rFonts w:ascii="Times New Roman" w:eastAsia="宋体" w:hAnsi="Times New Roman" w:cs="Times New Roman"/>
        </w:rPr>
      </w:pPr>
    </w:p>
    <w:p w14:paraId="50640BA2"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5.  Reference</w:t>
      </w:r>
    </w:p>
    <w:p w14:paraId="291F386B" w14:textId="77777777" w:rsidR="002217D3" w:rsidRDefault="009165AA">
      <w:pPr>
        <w:widowControl/>
        <w:numPr>
          <w:ilvl w:val="0"/>
          <w:numId w:val="3"/>
        </w:numPr>
        <w:autoSpaceDE w:val="0"/>
        <w:autoSpaceDN w:val="0"/>
        <w:adjustRightInd w:val="0"/>
        <w:snapToGrid w:val="0"/>
        <w:spacing w:after="120"/>
        <w:contextualSpacing/>
        <w:rPr>
          <w:rStyle w:val="Hyperlink"/>
          <w:rFonts w:ascii="Times New Roman" w:eastAsia="宋体" w:hAnsi="Times New Roman" w:cs="Times New Roman"/>
          <w:color w:val="auto"/>
          <w:kern w:val="0"/>
          <w:sz w:val="22"/>
          <w:u w:val="none"/>
          <w:lang w:val="en-US" w:eastAsia="en-US"/>
        </w:rPr>
      </w:pPr>
      <w:r>
        <w:rPr>
          <w:rStyle w:val="Hyperlink"/>
          <w:rFonts w:ascii="Times New Roman" w:eastAsia="宋体" w:hAnsi="Times New Roman" w:cs="Times New Roman"/>
          <w:color w:val="auto"/>
          <w:kern w:val="0"/>
          <w:sz w:val="22"/>
          <w:u w:val="none"/>
          <w:lang w:val="en-US" w:eastAsia="en-US"/>
        </w:rPr>
        <w:t>RAN1 Chairman’s Notes of RAN1#102-e</w:t>
      </w:r>
    </w:p>
    <w:p w14:paraId="2DC4304C" w14:textId="77777777" w:rsidR="002217D3" w:rsidRDefault="002217D3">
      <w:pPr>
        <w:widowControl/>
        <w:autoSpaceDE w:val="0"/>
        <w:autoSpaceDN w:val="0"/>
        <w:adjustRightInd w:val="0"/>
        <w:snapToGrid w:val="0"/>
        <w:spacing w:after="120"/>
        <w:contextualSpacing/>
        <w:rPr>
          <w:rStyle w:val="Hyperlink"/>
          <w:rFonts w:ascii="Times New Roman" w:eastAsia="宋体" w:hAnsi="Times New Roman" w:cs="Times New Roman"/>
          <w:color w:val="auto"/>
          <w:kern w:val="0"/>
          <w:sz w:val="22"/>
          <w:u w:val="none"/>
          <w:lang w:val="en-US" w:eastAsia="en-US"/>
        </w:rPr>
      </w:pPr>
    </w:p>
    <w:p w14:paraId="5A7D9BC4" w14:textId="77777777" w:rsidR="002217D3" w:rsidRDefault="009165AA">
      <w:pPr>
        <w:keepNext/>
        <w:keepLines/>
        <w:pBdr>
          <w:top w:val="single" w:sz="12" w:space="3" w:color="auto"/>
        </w:pBdr>
        <w:overflowPunct w:val="0"/>
        <w:autoSpaceDE w:val="0"/>
        <w:autoSpaceDN w:val="0"/>
        <w:adjustRightInd w:val="0"/>
        <w:spacing w:before="240" w:after="180"/>
        <w:jc w:val="left"/>
        <w:textAlignment w:val="baseline"/>
        <w:outlineLvl w:val="0"/>
        <w:rPr>
          <w:rFonts w:ascii="Arial" w:hAnsi="Arial" w:cs="Arial"/>
          <w:sz w:val="36"/>
          <w:szCs w:val="20"/>
          <w:lang w:val="en-GB"/>
        </w:rPr>
      </w:pPr>
      <w:r>
        <w:rPr>
          <w:rFonts w:ascii="Arial" w:hAnsi="Arial" w:cs="Arial"/>
          <w:sz w:val="36"/>
          <w:szCs w:val="20"/>
          <w:lang w:val="en-GB"/>
        </w:rPr>
        <w:t>6.  Agreements</w:t>
      </w:r>
    </w:p>
    <w:p w14:paraId="1FCD84F9" w14:textId="77777777" w:rsidR="002217D3" w:rsidRDefault="009165AA">
      <w:pPr>
        <w:rPr>
          <w:rFonts w:ascii="Times New Roman" w:hAnsi="Times New Roman" w:cs="Times New Roman"/>
          <w:b/>
          <w:szCs w:val="21"/>
          <w:highlight w:val="green"/>
        </w:rPr>
      </w:pPr>
      <w:bookmarkStart w:id="166" w:name="_Hlk48920876"/>
      <w:r>
        <w:rPr>
          <w:rFonts w:ascii="Times New Roman" w:hAnsi="Times New Roman" w:cs="Times New Roman"/>
          <w:b/>
          <w:szCs w:val="21"/>
          <w:highlight w:val="green"/>
        </w:rPr>
        <w:t>Agreements:</w:t>
      </w:r>
    </w:p>
    <w:p w14:paraId="2A7304F9" w14:textId="77777777" w:rsidR="002217D3" w:rsidRDefault="009165AA">
      <w:pPr>
        <w:widowControl/>
        <w:numPr>
          <w:ilvl w:val="0"/>
          <w:numId w:val="4"/>
        </w:numPr>
        <w:jc w:val="left"/>
        <w:rPr>
          <w:rFonts w:ascii="Times New Roman" w:hAnsi="Times New Roman" w:cs="Times New Roman"/>
          <w:szCs w:val="21"/>
        </w:rPr>
      </w:pPr>
      <w:r>
        <w:rPr>
          <w:rFonts w:ascii="Times New Roman" w:hAnsi="Times New Roman" w:cs="Times New Roman"/>
          <w:szCs w:val="21"/>
        </w:rPr>
        <w:t>Capture the following updated structure in TR 38.830.</w:t>
      </w:r>
    </w:p>
    <w:p w14:paraId="199286FF" w14:textId="77777777" w:rsidR="002217D3" w:rsidRDefault="009165AA">
      <w:pPr>
        <w:ind w:leftChars="829" w:left="1741"/>
        <w:rPr>
          <w:rFonts w:ascii="Times New Roman" w:eastAsia="MS PGothic" w:hAnsi="Times New Roman" w:cs="Times New Roman"/>
          <w:bCs/>
          <w:szCs w:val="21"/>
        </w:rPr>
      </w:pPr>
      <w:r>
        <w:rPr>
          <w:rFonts w:ascii="Times New Roman" w:hAnsi="Times New Roman" w:cs="Times New Roman"/>
          <w:bCs/>
          <w:szCs w:val="21"/>
        </w:rPr>
        <w:t>6.1</w:t>
      </w:r>
      <w:r>
        <w:rPr>
          <w:rFonts w:ascii="Times New Roman" w:hAnsi="Times New Roman" w:cs="Times New Roman"/>
          <w:bCs/>
          <w:szCs w:val="21"/>
        </w:rPr>
        <w:tab/>
        <w:t>PUSCH coverage enhancements</w:t>
      </w:r>
      <w:r>
        <w:rPr>
          <w:rFonts w:ascii="Times New Roman" w:hAnsi="Times New Roman" w:cs="Times New Roman"/>
          <w:bCs/>
          <w:szCs w:val="21"/>
        </w:rPr>
        <w:tab/>
      </w:r>
    </w:p>
    <w:p w14:paraId="2551A381"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1</w:t>
      </w:r>
      <w:r>
        <w:rPr>
          <w:rFonts w:ascii="Times New Roman" w:hAnsi="Times New Roman" w:cs="Times New Roman"/>
          <w:bCs/>
          <w:szCs w:val="21"/>
        </w:rPr>
        <w:tab/>
        <w:t>Time-domain based solutions</w:t>
      </w:r>
    </w:p>
    <w:p w14:paraId="47FA4E8D"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2 </w:t>
      </w:r>
      <w:r>
        <w:rPr>
          <w:rFonts w:ascii="Times New Roman" w:hAnsi="Times New Roman" w:cs="Times New Roman"/>
          <w:bCs/>
          <w:szCs w:val="21"/>
        </w:rPr>
        <w:tab/>
        <w:t>Frequency-domain based solutions</w:t>
      </w:r>
    </w:p>
    <w:p w14:paraId="68A44406"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3</w:t>
      </w:r>
      <w:r>
        <w:rPr>
          <w:rFonts w:ascii="Times New Roman" w:hAnsi="Times New Roman" w:cs="Times New Roman"/>
          <w:bCs/>
          <w:szCs w:val="21"/>
        </w:rPr>
        <w:tab/>
        <w:t>DM-RS enhancements</w:t>
      </w:r>
    </w:p>
    <w:p w14:paraId="00D27AFE"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4 </w:t>
      </w:r>
      <w:r>
        <w:rPr>
          <w:rFonts w:ascii="Times New Roman" w:hAnsi="Times New Roman" w:cs="Times New Roman"/>
          <w:bCs/>
          <w:szCs w:val="21"/>
        </w:rPr>
        <w:tab/>
        <w:t>Power-domain based solutions</w:t>
      </w:r>
    </w:p>
    <w:p w14:paraId="25C50976"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5 </w:t>
      </w:r>
      <w:r>
        <w:rPr>
          <w:rFonts w:ascii="Times New Roman" w:hAnsi="Times New Roman" w:cs="Times New Roman"/>
          <w:bCs/>
          <w:szCs w:val="21"/>
        </w:rPr>
        <w:tab/>
        <w:t>Spatial-domain based solutions</w:t>
      </w:r>
    </w:p>
    <w:p w14:paraId="1308CDA3"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6</w:t>
      </w:r>
      <w:r>
        <w:rPr>
          <w:rFonts w:ascii="Times New Roman" w:hAnsi="Times New Roman" w:cs="Times New Roman"/>
          <w:bCs/>
          <w:szCs w:val="21"/>
        </w:rPr>
        <w:tab/>
        <w:t>Others</w:t>
      </w:r>
    </w:p>
    <w:bookmarkEnd w:id="166"/>
    <w:p w14:paraId="53C5960E" w14:textId="77777777" w:rsidR="002217D3" w:rsidRDefault="009165AA">
      <w:pPr>
        <w:rPr>
          <w:rFonts w:ascii="Times New Roman" w:eastAsia="等线"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14:paraId="5E1A833E" w14:textId="77777777" w:rsidR="002217D3" w:rsidRDefault="009165AA">
      <w:pPr>
        <w:pStyle w:val="ListParagraph"/>
        <w:numPr>
          <w:ilvl w:val="0"/>
          <w:numId w:val="5"/>
        </w:numPr>
        <w:jc w:val="left"/>
        <w:rPr>
          <w:rFonts w:ascii="Times New Roman" w:hAnsi="Times New Roman" w:cs="Times New Roman"/>
        </w:rPr>
      </w:pPr>
      <w:r>
        <w:rPr>
          <w:rFonts w:ascii="Times New Roman" w:hAnsi="Times New Roman" w:cs="Times New Roman"/>
        </w:rPr>
        <w:t>Prioritize the study on the performance and specification impacts on time domain based solutions for PUSCH enhancements, including</w:t>
      </w:r>
    </w:p>
    <w:p w14:paraId="3A29D61D"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Increase the number of repetitions for PUSCH repetition  type A</w:t>
      </w:r>
      <w:r>
        <w:rPr>
          <w:rFonts w:ascii="Times New Roman" w:hAnsi="Times New Roman" w:cs="Times New Roman"/>
          <w:strike/>
        </w:rPr>
        <w:t xml:space="preserve"> </w:t>
      </w:r>
    </w:p>
    <w:p w14:paraId="7207E249" w14:textId="77777777" w:rsidR="002217D3" w:rsidRDefault="009165AA">
      <w:pPr>
        <w:pStyle w:val="ListParagraph"/>
        <w:numPr>
          <w:ilvl w:val="2"/>
          <w:numId w:val="5"/>
        </w:numPr>
        <w:jc w:val="left"/>
        <w:rPr>
          <w:rFonts w:ascii="Times New Roman" w:hAnsi="Times New Roman" w:cs="Times New Roman"/>
          <w:u w:val="single"/>
        </w:rPr>
      </w:pPr>
      <w:r>
        <w:rPr>
          <w:rFonts w:ascii="Times New Roman" w:hAnsi="Times New Roman" w:cs="Times New Roman"/>
        </w:rPr>
        <w:t>PUSCH repetition with non-consecutive slots/on the basis of available slots for TDD</w:t>
      </w:r>
    </w:p>
    <w:p w14:paraId="3380FCDC"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Note: whether increasing the number of PUSCH repetition for FDD depends on the outcome of AI 8.8.1.1.</w:t>
      </w:r>
    </w:p>
    <w:p w14:paraId="767164F3"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Enhancement on PUSCH repetition Type B</w:t>
      </w:r>
    </w:p>
    <w:p w14:paraId="773AC718"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lastRenderedPageBreak/>
        <w:t>E.g., actual repetition across the slot boundary, or the length of actual repetition larger than 14 symbols, etc.</w:t>
      </w:r>
    </w:p>
    <w:p w14:paraId="24F4D7A3" w14:textId="77777777" w:rsidR="002217D3" w:rsidRDefault="009165AA">
      <w:pPr>
        <w:pStyle w:val="ListParagraph"/>
        <w:numPr>
          <w:ilvl w:val="1"/>
          <w:numId w:val="5"/>
        </w:numPr>
        <w:ind w:left="840"/>
        <w:jc w:val="left"/>
        <w:rPr>
          <w:rFonts w:ascii="Times New Roman" w:hAnsi="Times New Roman" w:cs="Times New Roman"/>
          <w:strike/>
        </w:rPr>
      </w:pPr>
      <w:r>
        <w:rPr>
          <w:rFonts w:ascii="Times New Roman" w:hAnsi="Times New Roman" w:cs="Times New Roman"/>
        </w:rPr>
        <w:t>TB processing at least over multi-slot PUSCH</w:t>
      </w:r>
    </w:p>
    <w:p w14:paraId="60013BB0"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e.g., single TB, sized for a single slot, but transmitted in parts over multiple slots; or single TB, sized for multiple slots, transmitted over multiple slots, and in conjunction with repetition, etc.</w:t>
      </w:r>
    </w:p>
    <w:p w14:paraId="2A5BC6F9" w14:textId="77777777" w:rsidR="002217D3" w:rsidRDefault="009165AA">
      <w:pPr>
        <w:pStyle w:val="ListParagraph"/>
        <w:numPr>
          <w:ilvl w:val="0"/>
          <w:numId w:val="5"/>
        </w:numPr>
        <w:jc w:val="left"/>
        <w:rPr>
          <w:rFonts w:ascii="Times New Roman" w:hAnsi="Times New Roman" w:cs="Times New Roman"/>
        </w:rPr>
      </w:pPr>
      <w:r>
        <w:rPr>
          <w:rFonts w:ascii="Times New Roman" w:hAnsi="Times New Roman" w:cs="Times New Roman"/>
        </w:rPr>
        <w:t>FFS</w:t>
      </w:r>
    </w:p>
    <w:p w14:paraId="1DED17D9"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OCC spreading based repetition</w:t>
      </w:r>
    </w:p>
    <w:p w14:paraId="2BB8AE0F"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Symbol-level repetition</w:t>
      </w:r>
    </w:p>
    <w:p w14:paraId="66FA4133"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TB interleaving</w:t>
      </w:r>
    </w:p>
    <w:p w14:paraId="29A433DF"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RV repetition</w:t>
      </w:r>
    </w:p>
    <w:p w14:paraId="1B66AC89"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Early termination of PUSCH repetitions</w:t>
      </w:r>
    </w:p>
    <w:p w14:paraId="4CF5B1ED" w14:textId="77777777" w:rsidR="002217D3" w:rsidRDefault="002217D3">
      <w:pPr>
        <w:rPr>
          <w:rFonts w:ascii="Times New Roman" w:hAnsi="Times New Roman" w:cs="Times New Roman"/>
          <w:b/>
          <w:szCs w:val="21"/>
        </w:rPr>
      </w:pPr>
    </w:p>
    <w:p w14:paraId="08B7A6BF" w14:textId="77777777" w:rsidR="002217D3" w:rsidRDefault="009165AA">
      <w:pPr>
        <w:rPr>
          <w:rFonts w:ascii="Times New Roman" w:hAnsi="Times New Roman" w:cs="Times New Roman"/>
          <w:b/>
          <w:bCs/>
          <w:szCs w:val="21"/>
        </w:rPr>
      </w:pPr>
      <w:r>
        <w:rPr>
          <w:rFonts w:ascii="Times New Roman" w:hAnsi="Times New Roman" w:cs="Times New Roman"/>
          <w:b/>
          <w:bCs/>
          <w:szCs w:val="21"/>
          <w:highlight w:val="green"/>
        </w:rPr>
        <w:t>Agreements</w:t>
      </w:r>
      <w:r>
        <w:rPr>
          <w:rFonts w:ascii="Times New Roman" w:hAnsi="Times New Roman" w:cs="Times New Roman"/>
          <w:b/>
          <w:bCs/>
          <w:szCs w:val="21"/>
        </w:rPr>
        <w:t>:</w:t>
      </w:r>
    </w:p>
    <w:p w14:paraId="0884921B"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Following solutions are not considered for PUSCH enhancements in this study item in RAN1:</w:t>
      </w:r>
    </w:p>
    <w:p w14:paraId="60E5C96F" w14:textId="77777777" w:rsidR="002217D3" w:rsidRDefault="009165AA">
      <w:pPr>
        <w:pStyle w:val="ListParagraph"/>
        <w:numPr>
          <w:ilvl w:val="1"/>
          <w:numId w:val="5"/>
        </w:numPr>
        <w:ind w:left="840"/>
        <w:jc w:val="left"/>
        <w:rPr>
          <w:rFonts w:ascii="Times New Roman" w:hAnsi="Times New Roman" w:cs="Times New Roman"/>
          <w:bCs/>
          <w:color w:val="000000"/>
        </w:rPr>
      </w:pPr>
      <w:r>
        <w:rPr>
          <w:rFonts w:ascii="Times New Roman" w:hAnsi="Times New Roman" w:cs="Times New Roman"/>
          <w:bCs/>
          <w:color w:val="000000"/>
        </w:rPr>
        <w:t>Enhancements to improve spherical coverage / beam correspondence</w:t>
      </w:r>
    </w:p>
    <w:p w14:paraId="6A6D86EE" w14:textId="77777777" w:rsidR="002217D3" w:rsidRDefault="009165AA">
      <w:pPr>
        <w:pStyle w:val="ListParagraph"/>
        <w:numPr>
          <w:ilvl w:val="1"/>
          <w:numId w:val="5"/>
        </w:numPr>
        <w:ind w:left="840"/>
        <w:jc w:val="left"/>
        <w:rPr>
          <w:rFonts w:ascii="Times New Roman" w:hAnsi="Times New Roman" w:cs="Times New Roman"/>
          <w:bCs/>
          <w:color w:val="000000"/>
        </w:rPr>
      </w:pPr>
      <w:r>
        <w:rPr>
          <w:rFonts w:ascii="Times New Roman" w:hAnsi="Times New Roman" w:cs="Times New Roman"/>
          <w:bCs/>
          <w:color w:val="000000"/>
        </w:rPr>
        <w:t>Reflective arrays</w:t>
      </w:r>
    </w:p>
    <w:p w14:paraId="06DE4FFA" w14:textId="77777777" w:rsidR="002217D3" w:rsidRDefault="009165AA">
      <w:pPr>
        <w:pStyle w:val="ListParagraph"/>
        <w:numPr>
          <w:ilvl w:val="1"/>
          <w:numId w:val="5"/>
        </w:numPr>
        <w:ind w:left="840"/>
        <w:jc w:val="left"/>
        <w:rPr>
          <w:rFonts w:ascii="Times New Roman" w:eastAsia="等线" w:hAnsi="Times New Roman" w:cs="Times New Roman"/>
          <w:bCs/>
        </w:rPr>
      </w:pPr>
      <w:r>
        <w:rPr>
          <w:rFonts w:ascii="Times New Roman" w:hAnsi="Times New Roman" w:cs="Times New Roman"/>
          <w:bCs/>
          <w:color w:val="000000"/>
        </w:rPr>
        <w:t>Polarization aspects of the UL and/or DL reference signals</w:t>
      </w:r>
    </w:p>
    <w:p w14:paraId="19AED26F" w14:textId="77777777" w:rsidR="002217D3" w:rsidRDefault="002217D3">
      <w:pPr>
        <w:rPr>
          <w:rFonts w:ascii="Times New Roman" w:hAnsi="Times New Roman" w:cs="Times New Roman"/>
          <w:b/>
          <w:szCs w:val="21"/>
          <w:highlight w:val="yellow"/>
        </w:rPr>
      </w:pPr>
    </w:p>
    <w:p w14:paraId="62CBB108" w14:textId="77777777" w:rsidR="002217D3" w:rsidRDefault="009165AA">
      <w:pPr>
        <w:rPr>
          <w:rFonts w:ascii="Times New Roman" w:hAnsi="Times New Roman" w:cs="Times New Roman"/>
          <w:b/>
          <w:szCs w:val="21"/>
        </w:rPr>
      </w:pPr>
      <w:r>
        <w:rPr>
          <w:rFonts w:ascii="Times New Roman" w:hAnsi="Times New Roman" w:cs="Times New Roman"/>
          <w:b/>
          <w:bCs/>
          <w:szCs w:val="21"/>
          <w:highlight w:val="green"/>
        </w:rPr>
        <w:t>Agreements</w:t>
      </w:r>
      <w:r>
        <w:rPr>
          <w:rFonts w:ascii="Times New Roman" w:hAnsi="Times New Roman" w:cs="Times New Roman"/>
          <w:b/>
          <w:szCs w:val="21"/>
          <w:highlight w:val="green"/>
        </w:rPr>
        <w:t>:</w:t>
      </w:r>
    </w:p>
    <w:p w14:paraId="3B536F66" w14:textId="77777777" w:rsidR="002217D3" w:rsidRDefault="009165AA">
      <w:pPr>
        <w:pStyle w:val="ListParagraph"/>
        <w:numPr>
          <w:ilvl w:val="0"/>
          <w:numId w:val="6"/>
        </w:numPr>
        <w:jc w:val="left"/>
        <w:rPr>
          <w:rFonts w:ascii="Times New Roman" w:hAnsi="Times New Roman" w:cs="Times New Roman"/>
          <w:bCs/>
        </w:rPr>
      </w:pPr>
      <w:r>
        <w:rPr>
          <w:rFonts w:ascii="Times New Roman" w:hAnsi="Times New Roman" w:cs="Times New Roman"/>
          <w:bCs/>
        </w:rPr>
        <w:t xml:space="preserve">Prioritize the study on the performance and specification impacts on DM-RS enhancements for PUSCH, including </w:t>
      </w:r>
    </w:p>
    <w:p w14:paraId="0AE580B0" w14:textId="77777777" w:rsidR="002217D3" w:rsidRDefault="009165AA">
      <w:pPr>
        <w:pStyle w:val="ListParagraph"/>
        <w:numPr>
          <w:ilvl w:val="1"/>
          <w:numId w:val="6"/>
        </w:numPr>
        <w:jc w:val="left"/>
        <w:rPr>
          <w:rFonts w:ascii="Times New Roman" w:hAnsi="Times New Roman" w:cs="Times New Roman"/>
          <w:bCs/>
        </w:rPr>
      </w:pPr>
      <w:r>
        <w:rPr>
          <w:rFonts w:ascii="Times New Roman" w:hAnsi="Times New Roman" w:cs="Times New Roman"/>
          <w:bCs/>
        </w:rPr>
        <w:t>Cross-slot channel estimation</w:t>
      </w:r>
    </w:p>
    <w:p w14:paraId="2186913E" w14:textId="77777777" w:rsidR="002217D3" w:rsidRDefault="009165AA">
      <w:pPr>
        <w:pStyle w:val="ListParagraph"/>
        <w:numPr>
          <w:ilvl w:val="1"/>
          <w:numId w:val="6"/>
        </w:numPr>
        <w:jc w:val="left"/>
        <w:rPr>
          <w:rFonts w:ascii="Times New Roman" w:hAnsi="Times New Roman" w:cs="Times New Roman"/>
          <w:bCs/>
        </w:rPr>
      </w:pPr>
      <w:r>
        <w:rPr>
          <w:rFonts w:ascii="Times New Roman" w:hAnsi="Times New Roman" w:cs="Times New Roman"/>
          <w:bCs/>
        </w:rPr>
        <w:t>With a lower priority compared with cross-slot channel estimation (i.e., companies are encouraged to study it)</w:t>
      </w:r>
    </w:p>
    <w:p w14:paraId="427EBEEE"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Lower density</w:t>
      </w:r>
    </w:p>
    <w:p w14:paraId="136F8E46" w14:textId="77777777" w:rsidR="002217D3" w:rsidRDefault="009165AA">
      <w:pPr>
        <w:pStyle w:val="ListParagraph"/>
        <w:numPr>
          <w:ilvl w:val="3"/>
          <w:numId w:val="6"/>
        </w:numPr>
        <w:jc w:val="left"/>
        <w:rPr>
          <w:rFonts w:ascii="Times New Roman" w:hAnsi="Times New Roman" w:cs="Times New Roman"/>
          <w:b/>
        </w:rPr>
      </w:pPr>
      <w:r>
        <w:rPr>
          <w:rFonts w:ascii="Times New Roman" w:hAnsi="Times New Roman" w:cs="Times New Roman"/>
          <w:bCs/>
        </w:rPr>
        <w:t xml:space="preserve">E.g., DM-RS sharing among multiple PUSCH transmissions </w:t>
      </w:r>
      <w:r>
        <w:rPr>
          <w:rStyle w:val="Strong"/>
          <w:rFonts w:ascii="Times New Roman" w:hAnsi="Times New Roman" w:cs="Times New Roman"/>
          <w:b w:val="0"/>
        </w:rPr>
        <w:t>or lower DMRS density in the frequency domain.</w:t>
      </w:r>
    </w:p>
    <w:p w14:paraId="39B1D6CA"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Higher density</w:t>
      </w:r>
    </w:p>
    <w:p w14:paraId="7689E888" w14:textId="77777777" w:rsidR="002217D3" w:rsidRDefault="009165AA">
      <w:pPr>
        <w:pStyle w:val="ListParagraph"/>
        <w:numPr>
          <w:ilvl w:val="3"/>
          <w:numId w:val="6"/>
        </w:numPr>
        <w:jc w:val="left"/>
        <w:rPr>
          <w:rFonts w:ascii="Times New Roman" w:eastAsia="等线" w:hAnsi="Times New Roman" w:cs="Times New Roman"/>
          <w:bCs/>
        </w:rPr>
      </w:pPr>
      <w:r>
        <w:rPr>
          <w:rFonts w:ascii="Times New Roman" w:hAnsi="Times New Roman" w:cs="Times New Roman"/>
          <w:bCs/>
        </w:rPr>
        <w:t>E.g., in time or frequency domain, e.g., 1-comb pattern</w:t>
      </w:r>
    </w:p>
    <w:p w14:paraId="23AAB1DA"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Adaptive configuration</w:t>
      </w:r>
    </w:p>
    <w:p w14:paraId="6675C931"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lastRenderedPageBreak/>
        <w:t>DM-RS balancing among frequency hops</w:t>
      </w:r>
    </w:p>
    <w:p w14:paraId="4FB44434" w14:textId="77777777" w:rsidR="002217D3" w:rsidRDefault="002217D3">
      <w:pPr>
        <w:pStyle w:val="ListParagraph"/>
        <w:ind w:left="800" w:firstLine="420"/>
        <w:rPr>
          <w:rFonts w:ascii="Times New Roman" w:hAnsi="Times New Roman" w:cs="Times New Roman"/>
          <w:b/>
          <w:bCs/>
          <w:highlight w:val="cyan"/>
        </w:rPr>
      </w:pPr>
    </w:p>
    <w:p w14:paraId="51A94BD7" w14:textId="77777777" w:rsidR="002217D3" w:rsidRDefault="009165AA">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14:paraId="66CF65D9" w14:textId="77777777" w:rsidR="002217D3" w:rsidRDefault="009165AA">
      <w:pPr>
        <w:widowControl/>
        <w:numPr>
          <w:ilvl w:val="0"/>
          <w:numId w:val="7"/>
        </w:numPr>
        <w:jc w:val="left"/>
        <w:rPr>
          <w:rFonts w:ascii="Times New Roman" w:hAnsi="Times New Roman" w:cs="Times New Roman"/>
          <w:szCs w:val="21"/>
        </w:rPr>
      </w:pPr>
      <w:r>
        <w:rPr>
          <w:rFonts w:ascii="Times New Roman" w:hAnsi="Times New Roman" w:cs="Times New Roman"/>
          <w:szCs w:val="21"/>
        </w:rPr>
        <w:t>Multiple layer PUSCH transmission with DFT-S-OFDM for PUSCH enhancements can be studied with low priority.</w:t>
      </w:r>
    </w:p>
    <w:p w14:paraId="3D832181" w14:textId="77777777" w:rsidR="002217D3" w:rsidRDefault="009165AA">
      <w:pPr>
        <w:widowControl/>
        <w:numPr>
          <w:ilvl w:val="0"/>
          <w:numId w:val="7"/>
        </w:numPr>
        <w:jc w:val="left"/>
        <w:rPr>
          <w:rFonts w:ascii="Times New Roman" w:hAnsi="Times New Roman" w:cs="Times New Roman"/>
          <w:szCs w:val="21"/>
        </w:rPr>
      </w:pPr>
      <w:r>
        <w:rPr>
          <w:rFonts w:ascii="Times New Roman" w:hAnsi="Times New Roman" w:cs="Times New Roman"/>
          <w:szCs w:val="21"/>
        </w:rPr>
        <w:t>Study open-loop/closed loop Tx diversity for PUSCH enhancements with low priority.</w:t>
      </w:r>
    </w:p>
    <w:p w14:paraId="6AA92C60" w14:textId="77777777" w:rsidR="002217D3" w:rsidRDefault="002217D3">
      <w:pPr>
        <w:rPr>
          <w:rFonts w:ascii="Times New Roman" w:eastAsia="等线" w:hAnsi="Times New Roman" w:cs="Times New Roman"/>
          <w:color w:val="002060"/>
          <w:szCs w:val="21"/>
        </w:rPr>
      </w:pPr>
    </w:p>
    <w:p w14:paraId="771848E5" w14:textId="77777777" w:rsidR="002217D3" w:rsidRDefault="009165AA">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14:paraId="79B17A37"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Study the performance and specification impacts on frequency domain based solutions for PUSCH, including</w:t>
      </w:r>
    </w:p>
    <w:p w14:paraId="28AA8818"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 xml:space="preserve">Inter-slot frequency hopping </w:t>
      </w:r>
    </w:p>
    <w:p w14:paraId="3133BACA"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offsets</w:t>
      </w:r>
    </w:p>
    <w:p w14:paraId="2891A875"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hopping positions.</w:t>
      </w:r>
    </w:p>
    <w:p w14:paraId="76F85882"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Inter-slot frequency hopping with inter-slot bundling to enable cross-slot channel estimation</w:t>
      </w:r>
    </w:p>
    <w:p w14:paraId="3068626C"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Enhancements on frequency hopping for PUSCH repetition type B</w:t>
      </w:r>
    </w:p>
    <w:p w14:paraId="2F9491FE"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Note that the above inter-slot frequency hopping enhancement can apply for PUSCH repetition type B</w:t>
      </w:r>
    </w:p>
    <w:p w14:paraId="71B17F0F"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Sub-PRB transmission for VoIP</w:t>
      </w:r>
    </w:p>
    <w:p w14:paraId="41644EB9"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FFS: details, e.g., number of tones, multi-slot aggregation</w:t>
      </w:r>
    </w:p>
    <w:p w14:paraId="402CD4D1"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FFS</w:t>
      </w:r>
    </w:p>
    <w:p w14:paraId="12ED25F4"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 xml:space="preserve">Intra-slot frequency hopping </w:t>
      </w:r>
    </w:p>
    <w:p w14:paraId="2ED5B4D1"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offsets</w:t>
      </w:r>
    </w:p>
    <w:p w14:paraId="57869216"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hopping positions.</w:t>
      </w:r>
    </w:p>
    <w:p w14:paraId="609F3FDD" w14:textId="77777777" w:rsidR="002217D3" w:rsidRDefault="009165AA">
      <w:pPr>
        <w:rPr>
          <w:rFonts w:ascii="Times New Roman" w:hAnsi="Times New Roman" w:cs="Times New Roman"/>
          <w:bCs/>
          <w:szCs w:val="21"/>
        </w:rPr>
      </w:pPr>
      <w:r>
        <w:rPr>
          <w:rFonts w:ascii="Times New Roman" w:hAnsi="Times New Roman" w:cs="Times New Roman"/>
          <w:bCs/>
          <w:szCs w:val="21"/>
        </w:rPr>
        <w:t>[Note: Appropriate simulation assumptions are expected.]</w:t>
      </w:r>
    </w:p>
    <w:p w14:paraId="5861F460" w14:textId="77777777" w:rsidR="002217D3" w:rsidRDefault="002217D3">
      <w:pPr>
        <w:rPr>
          <w:rFonts w:ascii="Times New Roman" w:hAnsi="Times New Roman" w:cs="Times New Roman"/>
          <w:b/>
          <w:color w:val="002060"/>
          <w:szCs w:val="21"/>
          <w:highlight w:val="cyan"/>
        </w:rPr>
      </w:pPr>
    </w:p>
    <w:p w14:paraId="40E8E0B7" w14:textId="77777777" w:rsidR="002217D3" w:rsidRDefault="009165AA">
      <w:pPr>
        <w:rPr>
          <w:rFonts w:ascii="Times New Roman" w:hAnsi="Times New Roman" w:cs="Times New Roman"/>
          <w:b/>
          <w:bCs/>
          <w:color w:val="002060"/>
          <w:szCs w:val="21"/>
          <w:highlight w:val="green"/>
        </w:rPr>
      </w:pPr>
      <w:r>
        <w:rPr>
          <w:rFonts w:ascii="Times New Roman" w:hAnsi="Times New Roman" w:cs="Times New Roman"/>
          <w:b/>
          <w:bCs/>
          <w:color w:val="002060"/>
          <w:szCs w:val="21"/>
          <w:highlight w:val="green"/>
        </w:rPr>
        <w:t>Agreements:</w:t>
      </w:r>
    </w:p>
    <w:p w14:paraId="41019E27"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Study following power domain based solution for PUSCH enhancements</w:t>
      </w:r>
    </w:p>
    <w:p w14:paraId="761D178E"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Waveform design to optimize MPR/A-MPR</w:t>
      </w:r>
    </w:p>
    <w:p w14:paraId="551D972C"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FDD high power UE]</w:t>
      </w:r>
    </w:p>
    <w:p w14:paraId="6B3D6519"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Power boosting for pi/2 BPSK</w:t>
      </w:r>
      <w:r>
        <w:rPr>
          <w:rFonts w:ascii="Times New Roman" w:hAnsi="Times New Roman" w:cs="Times New Roman"/>
          <w:bCs/>
          <w:strike/>
        </w:rPr>
        <w:t xml:space="preserve"> </w:t>
      </w:r>
    </w:p>
    <w:p w14:paraId="2D5C626D" w14:textId="77777777" w:rsidR="002217D3" w:rsidRDefault="009165AA">
      <w:pPr>
        <w:rPr>
          <w:rFonts w:ascii="Times New Roman" w:eastAsia="Yu Mincho" w:hAnsi="Times New Roman" w:cs="Times New Roman"/>
          <w:szCs w:val="21"/>
          <w:lang w:eastAsia="ja-JP"/>
        </w:rPr>
      </w:pPr>
      <w:r>
        <w:rPr>
          <w:rFonts w:ascii="Times New Roman" w:hAnsi="Times New Roman" w:cs="Times New Roman"/>
          <w:bCs/>
          <w:szCs w:val="21"/>
        </w:rPr>
        <w:lastRenderedPageBreak/>
        <w:t>Note: if a LS to RAN4 (for the last two bullets) is deemed necessary, target sending the LS in the 1</w:t>
      </w:r>
      <w:r>
        <w:rPr>
          <w:rFonts w:ascii="Times New Roman" w:hAnsi="Times New Roman" w:cs="Times New Roman"/>
          <w:bCs/>
          <w:szCs w:val="21"/>
          <w:vertAlign w:val="superscript"/>
        </w:rPr>
        <w:t>st</w:t>
      </w:r>
      <w:r>
        <w:rPr>
          <w:rFonts w:ascii="Times New Roman" w:hAnsi="Times New Roman" w:cs="Times New Roman"/>
          <w:bCs/>
          <w:szCs w:val="21"/>
        </w:rPr>
        <w:t xml:space="preserve"> week of RAN1#103-e</w:t>
      </w:r>
    </w:p>
    <w:p w14:paraId="4C38AA44" w14:textId="77777777" w:rsidR="002217D3" w:rsidRDefault="002217D3">
      <w:pPr>
        <w:rPr>
          <w:rFonts w:ascii="Times New Roman" w:eastAsia="Yu Mincho" w:hAnsi="Times New Roman" w:cs="Times New Roman"/>
          <w:szCs w:val="21"/>
          <w:lang w:eastAsia="ja-JP"/>
        </w:rPr>
      </w:pPr>
    </w:p>
    <w:p w14:paraId="34E8D529" w14:textId="77777777" w:rsidR="002217D3" w:rsidRDefault="009165AA">
      <w:pPr>
        <w:rPr>
          <w:rStyle w:val="Emphasis"/>
          <w:rFonts w:ascii="Times New Roman" w:hAnsi="Times New Roman" w:cs="Times New Roman"/>
          <w:b/>
          <w:i w:val="0"/>
          <w:iCs w:val="0"/>
          <w:szCs w:val="21"/>
          <w:highlight w:val="green"/>
        </w:rPr>
      </w:pPr>
      <w:bookmarkStart w:id="167" w:name="_Hlk49248398"/>
      <w:r>
        <w:rPr>
          <w:rStyle w:val="Emphasis"/>
          <w:rFonts w:ascii="Times New Roman" w:hAnsi="Times New Roman" w:cs="Times New Roman"/>
          <w:b/>
          <w:szCs w:val="21"/>
          <w:highlight w:val="green"/>
        </w:rPr>
        <w:t>Agreements:</w:t>
      </w:r>
    </w:p>
    <w:p w14:paraId="6346534B" w14:textId="77777777" w:rsidR="002217D3" w:rsidRDefault="009165AA">
      <w:pPr>
        <w:rPr>
          <w:rFonts w:ascii="Times New Roman" w:eastAsia="等线" w:hAnsi="Times New Roman" w:cs="Times New Roman"/>
          <w:i/>
          <w:iCs/>
          <w:szCs w:val="21"/>
        </w:rPr>
      </w:pPr>
      <w:r>
        <w:rPr>
          <w:rStyle w:val="Emphasis"/>
          <w:rFonts w:ascii="Times New Roman" w:hAnsi="Times New Roman" w:cs="Times New Roman"/>
          <w:szCs w:val="21"/>
        </w:rPr>
        <w:t>Contingent on all of the outcome of sub-agenda 8.8.1 regarding PUCCH enhancements, prioritize the study of the following schemes for PUCCH coverage enhancement,</w:t>
      </w:r>
    </w:p>
    <w:p w14:paraId="1BF65670" w14:textId="77777777" w:rsidR="002217D3" w:rsidRDefault="009165AA">
      <w:pPr>
        <w:widowControl/>
        <w:numPr>
          <w:ilvl w:val="0"/>
          <w:numId w:val="8"/>
        </w:numPr>
        <w:autoSpaceDN w:val="0"/>
        <w:jc w:val="left"/>
        <w:rPr>
          <w:rFonts w:ascii="Times New Roman" w:hAnsi="Times New Roman" w:cs="Times New Roman"/>
          <w:szCs w:val="21"/>
          <w:lang w:eastAsia="en-US"/>
        </w:rPr>
      </w:pPr>
      <w:r>
        <w:rPr>
          <w:rFonts w:ascii="Times New Roman" w:hAnsi="Times New Roman" w:cs="Times New Roman"/>
          <w:szCs w:val="21"/>
        </w:rPr>
        <w:t>DMRS-less PUCCH</w:t>
      </w:r>
    </w:p>
    <w:p w14:paraId="545ED9A2" w14:textId="77777777" w:rsidR="002217D3" w:rsidRDefault="009165AA">
      <w:pPr>
        <w:widowControl/>
        <w:numPr>
          <w:ilvl w:val="1"/>
          <w:numId w:val="8"/>
        </w:numPr>
        <w:autoSpaceDN w:val="0"/>
        <w:jc w:val="left"/>
        <w:rPr>
          <w:rFonts w:ascii="Times New Roman" w:hAnsi="Times New Roman" w:cs="Times New Roman"/>
          <w:szCs w:val="21"/>
        </w:rPr>
      </w:pPr>
      <w:r>
        <w:rPr>
          <w:rFonts w:ascii="Times New Roman" w:hAnsi="Times New Roman" w:cs="Times New Roman"/>
          <w:szCs w:val="21"/>
        </w:rPr>
        <w:t xml:space="preserve">FFS: design detail for DMRS-less PUCCH, e.g., sequence based PUCCH transmission, </w:t>
      </w:r>
      <w:proofErr w:type="spellStart"/>
      <w:r>
        <w:rPr>
          <w:rFonts w:ascii="Times New Roman" w:hAnsi="Times New Roman" w:cs="Times New Roman"/>
          <w:szCs w:val="21"/>
        </w:rPr>
        <w:t>v.s</w:t>
      </w:r>
      <w:proofErr w:type="spellEnd"/>
      <w:r>
        <w:rPr>
          <w:rFonts w:ascii="Times New Roman" w:hAnsi="Times New Roman" w:cs="Times New Roman"/>
          <w:szCs w:val="21"/>
        </w:rPr>
        <w:t xml:space="preserve">. reuse Rel-15 scheme to transmit UCI without DMRS </w:t>
      </w:r>
    </w:p>
    <w:p w14:paraId="55CFF89D"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 xml:space="preserve">Rel-16 PUSCH-repetition-Type-B like PUCCH repetition at least for UCI &lt;=11 bits. </w:t>
      </w:r>
    </w:p>
    <w:p w14:paraId="268173EE"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Explicit or implicit) Dynamic PUCCH repetition factor indication</w:t>
      </w:r>
    </w:p>
    <w:p w14:paraId="4F494395"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DMRS bundling cross PUCCH repetitions</w:t>
      </w:r>
    </w:p>
    <w:p w14:paraId="48B287F7" w14:textId="77777777" w:rsidR="002217D3" w:rsidRDefault="009165AA">
      <w:pPr>
        <w:widowControl/>
        <w:numPr>
          <w:ilvl w:val="1"/>
          <w:numId w:val="8"/>
        </w:numPr>
        <w:autoSpaceDN w:val="0"/>
        <w:jc w:val="left"/>
        <w:rPr>
          <w:rFonts w:ascii="Times New Roman" w:hAnsi="Times New Roman" w:cs="Times New Roman"/>
          <w:szCs w:val="21"/>
        </w:rPr>
      </w:pPr>
      <w:r>
        <w:rPr>
          <w:rFonts w:ascii="Times New Roman" w:hAnsi="Times New Roman" w:cs="Times New Roman"/>
          <w:szCs w:val="21"/>
        </w:rPr>
        <w:t>Including study of transmitting a subset of PUCCH repetitions without DMRS, at least for UCI&lt;=11 bits</w:t>
      </w:r>
    </w:p>
    <w:p w14:paraId="0416EA99" w14:textId="77777777" w:rsidR="002217D3" w:rsidRDefault="009165AA">
      <w:pPr>
        <w:rPr>
          <w:rFonts w:ascii="Times New Roman" w:eastAsia="等线" w:hAnsi="Times New Roman" w:cs="Times New Roman"/>
          <w:szCs w:val="21"/>
        </w:rPr>
      </w:pPr>
      <w:r>
        <w:rPr>
          <w:rFonts w:ascii="Times New Roman" w:hAnsi="Times New Roman" w:cs="Times New Roman"/>
          <w:szCs w:val="21"/>
        </w:rPr>
        <w:t xml:space="preserve">Note 1: other schemes are not excluded. </w:t>
      </w:r>
    </w:p>
    <w:p w14:paraId="7E329737" w14:textId="77777777" w:rsidR="002217D3" w:rsidRDefault="009165AA">
      <w:pPr>
        <w:rPr>
          <w:rFonts w:ascii="Times New Roman" w:hAnsi="Times New Roman" w:cs="Times New Roman"/>
          <w:szCs w:val="21"/>
        </w:rPr>
      </w:pPr>
      <w:r>
        <w:rPr>
          <w:rFonts w:ascii="Times New Roman" w:hAnsi="Times New Roman" w:cs="Times New Roman"/>
          <w:szCs w:val="21"/>
        </w:rPr>
        <w:t>Note 2: the study on DMRS bundling for PUCCH repetition can be a joint study with DMRS bundling for PUSCH repetition studied under 8.8.2.1.</w:t>
      </w:r>
    </w:p>
    <w:p w14:paraId="75E01C8D" w14:textId="77777777" w:rsidR="002217D3" w:rsidRDefault="009165AA">
      <w:pPr>
        <w:rPr>
          <w:rFonts w:ascii="Times New Roman" w:hAnsi="Times New Roman" w:cs="Times New Roman"/>
          <w:szCs w:val="21"/>
        </w:rPr>
      </w:pPr>
      <w:r>
        <w:rPr>
          <w:rFonts w:ascii="Times New Roman" w:hAnsi="Times New Roman" w:cs="Times New Roman"/>
          <w:szCs w:val="21"/>
        </w:rPr>
        <w:t>Note 3: Companies are invited to report details of the receivers used in the evaluation. Advanced receiver can be included (not mandatory) in performance evaluations. Performance and receiver complexity are discussed respect to a baseline Rel-15/16 PUCCH scheme.</w:t>
      </w:r>
      <w:r>
        <w:rPr>
          <w:rStyle w:val="Strong"/>
          <w:rFonts w:ascii="Times New Roman" w:hAnsi="Times New Roman" w:cs="Times New Roman"/>
          <w:szCs w:val="21"/>
        </w:rPr>
        <w:t xml:space="preserve"> </w:t>
      </w:r>
    </w:p>
    <w:p w14:paraId="31B44BED" w14:textId="77777777" w:rsidR="002217D3" w:rsidRDefault="009165AA">
      <w:pPr>
        <w:rPr>
          <w:rFonts w:ascii="Times New Roman" w:hAnsi="Times New Roman" w:cs="Times New Roman"/>
          <w:szCs w:val="21"/>
        </w:rPr>
      </w:pPr>
      <w:r>
        <w:rPr>
          <w:rFonts w:ascii="Times New Roman" w:hAnsi="Times New Roman" w:cs="Times New Roman"/>
          <w:szCs w:val="21"/>
        </w:rPr>
        <w:t xml:space="preserve">Note 4: proposed PUCCH repetitions scheme shall account for the resources used by PUSCH to meet the throughput target and should be compared against Rel-15/16 PUCCH repetition framework. </w:t>
      </w:r>
    </w:p>
    <w:p w14:paraId="6CD1A2EE" w14:textId="77777777" w:rsidR="002217D3" w:rsidRDefault="009165AA">
      <w:pPr>
        <w:rPr>
          <w:rFonts w:ascii="Times New Roman" w:hAnsi="Times New Roman" w:cs="Times New Roman"/>
          <w:szCs w:val="21"/>
        </w:rPr>
      </w:pPr>
      <w:r>
        <w:rPr>
          <w:rFonts w:ascii="Times New Roman" w:hAnsi="Times New Roman" w:cs="Times New Roman"/>
          <w:szCs w:val="21"/>
        </w:rPr>
        <w:t>[Note 5: enhancement on one or more PUCCH formats/UCI types may or may not be needed, depends on the outcome of sub-agenda 8.8.1]</w:t>
      </w:r>
    </w:p>
    <w:p w14:paraId="41646A83" w14:textId="77777777" w:rsidR="002217D3" w:rsidRDefault="002217D3">
      <w:pPr>
        <w:rPr>
          <w:rFonts w:ascii="Times New Roman" w:hAnsi="Times New Roman" w:cs="Times New Roman"/>
          <w:szCs w:val="21"/>
        </w:rPr>
      </w:pPr>
    </w:p>
    <w:p w14:paraId="44570CB7" w14:textId="77777777" w:rsidR="002217D3" w:rsidRDefault="009165AA">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14:paraId="5A8F9C40" w14:textId="77777777" w:rsidR="002217D3" w:rsidRDefault="009165AA">
      <w:pPr>
        <w:rPr>
          <w:rFonts w:ascii="Times New Roman" w:hAnsi="Times New Roman" w:cs="Times New Roman"/>
          <w:szCs w:val="21"/>
        </w:rPr>
      </w:pPr>
      <w:r>
        <w:rPr>
          <w:rFonts w:ascii="Times New Roman" w:hAnsi="Times New Roman" w:cs="Times New Roman"/>
          <w:szCs w:val="21"/>
        </w:rPr>
        <w:t xml:space="preserve"> Deprioritize the study of the following schemes for PUCCH coverage enhancement</w:t>
      </w:r>
    </w:p>
    <w:p w14:paraId="526A1FEF"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UE Antenna configuration enhancement for FR2</w:t>
      </w:r>
    </w:p>
    <w:p w14:paraId="4C58081D"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 xml:space="preserve">Relay (including </w:t>
      </w:r>
      <w:proofErr w:type="spellStart"/>
      <w:r>
        <w:rPr>
          <w:rFonts w:ascii="Times New Roman" w:hAnsi="Times New Roman" w:cs="Times New Roman"/>
        </w:rPr>
        <w:t>sidelink</w:t>
      </w:r>
      <w:proofErr w:type="spellEnd"/>
      <w:r>
        <w:rPr>
          <w:rFonts w:ascii="Times New Roman" w:hAnsi="Times New Roman" w:cs="Times New Roman"/>
        </w:rPr>
        <w:t xml:space="preserve"> relay)</w:t>
      </w:r>
    </w:p>
    <w:p w14:paraId="683C16C7"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Reflective arrays</w:t>
      </w:r>
      <w:bookmarkEnd w:id="167"/>
    </w:p>
    <w:p w14:paraId="6442ACC1" w14:textId="77777777" w:rsidR="002217D3" w:rsidRDefault="002217D3">
      <w:pPr>
        <w:rPr>
          <w:rFonts w:ascii="Times New Roman" w:hAnsi="Times New Roman" w:cs="Times New Roman"/>
          <w:szCs w:val="21"/>
        </w:rPr>
      </w:pPr>
    </w:p>
    <w:p w14:paraId="6CEA477F" w14:textId="77777777" w:rsidR="002217D3" w:rsidRDefault="009165AA">
      <w:pPr>
        <w:rPr>
          <w:rFonts w:ascii="Times New Roman" w:hAnsi="Times New Roman" w:cs="Times New Roman"/>
          <w:b/>
          <w:szCs w:val="21"/>
        </w:rPr>
      </w:pPr>
      <w:r>
        <w:rPr>
          <w:rFonts w:ascii="Times New Roman" w:hAnsi="Times New Roman" w:cs="Times New Roman"/>
          <w:b/>
          <w:szCs w:val="21"/>
          <w:highlight w:val="green"/>
        </w:rPr>
        <w:lastRenderedPageBreak/>
        <w:t>Agreements</w:t>
      </w:r>
      <w:r>
        <w:rPr>
          <w:rFonts w:ascii="Times New Roman" w:hAnsi="Times New Roman" w:cs="Times New Roman"/>
          <w:b/>
          <w:szCs w:val="21"/>
        </w:rPr>
        <w:t xml:space="preserve">: </w:t>
      </w:r>
    </w:p>
    <w:p w14:paraId="72C5B5BD" w14:textId="77777777" w:rsidR="002217D3" w:rsidRDefault="009165AA">
      <w:pPr>
        <w:rPr>
          <w:rFonts w:ascii="Times New Roman" w:eastAsia="等线" w:hAnsi="Times New Roman" w:cs="Times New Roman"/>
          <w:szCs w:val="21"/>
        </w:rPr>
      </w:pPr>
      <w:r>
        <w:rPr>
          <w:rFonts w:ascii="Times New Roman" w:hAnsi="Times New Roman" w:cs="Times New Roman"/>
          <w:szCs w:val="21"/>
        </w:rPr>
        <w:t>Contingent on all of the outcome of sub-agenda 8.8.1 regarding PUCCH enhancements, the following schemes for PUCCH coverage enhancement can be further studied</w:t>
      </w:r>
    </w:p>
    <w:p w14:paraId="25DA155D"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equence based PF 0/1 with Pi/2 BPSK</w:t>
      </w:r>
    </w:p>
    <w:p w14:paraId="3A725472"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re-DFT data-RS multiplexing for PF2 with Pi/2 BPSK</w:t>
      </w:r>
    </w:p>
    <w:p w14:paraId="4F1E7414"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 xml:space="preserve">UCI size reduction </w:t>
      </w:r>
    </w:p>
    <w:p w14:paraId="5E57F4DC"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Freq hopping enhancement for PUCCH</w:t>
      </w:r>
    </w:p>
    <w:p w14:paraId="6F5994B4"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hort/mini-slot PUCCH repetition</w:t>
      </w:r>
    </w:p>
    <w:p w14:paraId="5AAAB619"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ower control enhancement for PUCCH (including power boost for pi/2 BPSK)</w:t>
      </w:r>
    </w:p>
    <w:p w14:paraId="6218CEE5"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Increase maximum # allowed repetitions for PUCCH</w:t>
      </w:r>
    </w:p>
    <w:p w14:paraId="6CC62405"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UCCH Transmit diversity scheme</w:t>
      </w:r>
    </w:p>
    <w:p w14:paraId="0860C530"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ymbol-level repetition for long PUCCH</w:t>
      </w:r>
    </w:p>
    <w:p w14:paraId="03796F2C"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plit UCI payload on short and long PUCCH on adjacent S and U slots</w:t>
      </w:r>
    </w:p>
    <w:p w14:paraId="64AAAF51"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otential higher DMRS density for PUCCH with repetitions</w:t>
      </w:r>
    </w:p>
    <w:p w14:paraId="0314A972" w14:textId="77777777" w:rsidR="002217D3" w:rsidRDefault="002217D3">
      <w:pPr>
        <w:rPr>
          <w:rFonts w:ascii="Times New Roman" w:hAnsi="Times New Roman" w:cs="Times New Roman"/>
          <w:szCs w:val="21"/>
        </w:rPr>
      </w:pPr>
    </w:p>
    <w:p w14:paraId="4AB526EC" w14:textId="77777777" w:rsidR="002217D3" w:rsidRDefault="009165AA">
      <w:pPr>
        <w:rPr>
          <w:rFonts w:ascii="Times New Roman" w:hAnsi="Times New Roman" w:cs="Times New Roman"/>
          <w:b/>
          <w:bCs/>
          <w:szCs w:val="21"/>
        </w:rPr>
      </w:pPr>
      <w:r>
        <w:rPr>
          <w:rFonts w:ascii="Times New Roman" w:hAnsi="Times New Roman" w:cs="Times New Roman"/>
          <w:b/>
          <w:bCs/>
          <w:szCs w:val="21"/>
          <w:u w:val="single"/>
        </w:rPr>
        <w:t>Conclusion</w:t>
      </w:r>
      <w:r>
        <w:rPr>
          <w:rFonts w:ascii="Times New Roman" w:hAnsi="Times New Roman" w:cs="Times New Roman"/>
          <w:b/>
          <w:bCs/>
          <w:szCs w:val="21"/>
        </w:rPr>
        <w:t xml:space="preserve">: </w:t>
      </w:r>
    </w:p>
    <w:p w14:paraId="22A30188" w14:textId="77777777" w:rsidR="002217D3" w:rsidRDefault="009165AA">
      <w:pPr>
        <w:rPr>
          <w:rFonts w:ascii="Times New Roman" w:eastAsia="Yu Mincho" w:hAnsi="Times New Roman" w:cs="Times New Roman"/>
          <w:szCs w:val="21"/>
          <w:lang w:eastAsia="ja-JP"/>
        </w:rPr>
      </w:pPr>
      <w:r>
        <w:rPr>
          <w:rFonts w:ascii="Times New Roman" w:hAnsi="Times New Roman" w:cs="Times New Roman"/>
          <w:szCs w:val="21"/>
        </w:rPr>
        <w:t>For the performance evaluation of PUCCH coverage enhancement schemes under 8.8.2.2, use PUCCH simulation assumptions agreed under 8.4.1 in RAN1#101e as a baseline. Companies are encouraged to report additional simulation parameters/assumptions particular to their proposed schemes together with the simulations results in RAN1 #103e.</w:t>
      </w:r>
    </w:p>
    <w:p w14:paraId="627E880F" w14:textId="77777777" w:rsidR="002217D3" w:rsidRDefault="002217D3">
      <w:pPr>
        <w:rPr>
          <w:rFonts w:ascii="Times New Roman" w:eastAsia="Yu Mincho" w:hAnsi="Times New Roman" w:cs="Times New Roman"/>
          <w:szCs w:val="21"/>
          <w:lang w:eastAsia="ja-JP"/>
        </w:rPr>
      </w:pPr>
    </w:p>
    <w:p w14:paraId="2B36967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83840F4"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Study Msg3 PUSCH enhancement in NR coverage enhancement SI</w:t>
      </w:r>
    </w:p>
    <w:p w14:paraId="5120C108"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at least Msg3 PUSCH repetition</w:t>
      </w:r>
    </w:p>
    <w:p w14:paraId="709A3B6D" w14:textId="77777777" w:rsidR="002217D3" w:rsidRDefault="009165AA">
      <w:pPr>
        <w:widowControl/>
        <w:numPr>
          <w:ilvl w:val="2"/>
          <w:numId w:val="10"/>
        </w:numPr>
        <w:jc w:val="left"/>
        <w:rPr>
          <w:rFonts w:ascii="Times New Roman" w:hAnsi="Times New Roman" w:cs="Times New Roman"/>
          <w:szCs w:val="21"/>
        </w:rPr>
      </w:pPr>
      <w:r>
        <w:rPr>
          <w:rFonts w:ascii="Times New Roman" w:hAnsi="Times New Roman" w:cs="Times New Roman"/>
          <w:szCs w:val="21"/>
        </w:rPr>
        <w:t>FFS the aspects to be enhanced, e.g., signaling indication, repetition pattern, interplay between Msg1 and Msg3, DM-RS enhancements related to repetition etc.</w:t>
      </w:r>
    </w:p>
    <w:p w14:paraId="67E6B789"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FFS multiple-antenna techniques.</w:t>
      </w:r>
    </w:p>
    <w:p w14:paraId="191BF530" w14:textId="77777777" w:rsidR="002217D3" w:rsidRDefault="002217D3">
      <w:pPr>
        <w:rPr>
          <w:rFonts w:ascii="Times New Roman" w:hAnsi="Times New Roman" w:cs="Times New Roman"/>
          <w:szCs w:val="21"/>
          <w:highlight w:val="green"/>
        </w:rPr>
      </w:pPr>
    </w:p>
    <w:p w14:paraId="6099F3EC"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0D2F9B80"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Study whether or how to enhance MsgA PUSCH in NR coverage enhancement SI </w:t>
      </w:r>
    </w:p>
    <w:p w14:paraId="766D2D27" w14:textId="77777777" w:rsidR="002217D3" w:rsidRDefault="002217D3">
      <w:pPr>
        <w:rPr>
          <w:rFonts w:ascii="Times New Roman" w:hAnsi="Times New Roman" w:cs="Times New Roman"/>
          <w:szCs w:val="21"/>
        </w:rPr>
      </w:pPr>
    </w:p>
    <w:p w14:paraId="556A1F16"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3377AD0" w14:textId="77777777" w:rsidR="002217D3" w:rsidRDefault="009165AA">
      <w:pPr>
        <w:rPr>
          <w:rFonts w:ascii="Times New Roman" w:hAnsi="Times New Roman" w:cs="Times New Roman"/>
          <w:szCs w:val="21"/>
        </w:rPr>
      </w:pPr>
      <w:r>
        <w:rPr>
          <w:rFonts w:ascii="Times New Roman" w:hAnsi="Times New Roman" w:cs="Times New Roman"/>
          <w:szCs w:val="21"/>
        </w:rPr>
        <w:t>If PRACH enhancement is needed, study it in NR coverage enhancement SI, e.g. multiple PRACH transmissions.</w:t>
      </w:r>
    </w:p>
    <w:p w14:paraId="626F6603" w14:textId="77777777" w:rsidR="002217D3" w:rsidRDefault="002217D3">
      <w:pPr>
        <w:rPr>
          <w:rFonts w:ascii="Times New Roman" w:hAnsi="Times New Roman" w:cs="Times New Roman"/>
          <w:szCs w:val="21"/>
        </w:rPr>
      </w:pPr>
    </w:p>
    <w:p w14:paraId="66A962D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0B42E06E" w14:textId="77777777" w:rsidR="002217D3" w:rsidRDefault="009165AA">
      <w:pPr>
        <w:rPr>
          <w:rFonts w:ascii="Times New Roman" w:hAnsi="Times New Roman" w:cs="Times New Roman"/>
          <w:szCs w:val="21"/>
        </w:rPr>
      </w:pPr>
      <w:r>
        <w:rPr>
          <w:rFonts w:ascii="Times New Roman" w:hAnsi="Times New Roman" w:cs="Times New Roman"/>
          <w:szCs w:val="21"/>
        </w:rPr>
        <w:t>Study whether/how to enable potential techniques for early CSI and/or beam refinement for physical channels during initial/random access procedure.</w:t>
      </w:r>
    </w:p>
    <w:p w14:paraId="1FA88027" w14:textId="77777777" w:rsidR="002217D3" w:rsidRDefault="002217D3">
      <w:pPr>
        <w:rPr>
          <w:rFonts w:ascii="Times New Roman" w:hAnsi="Times New Roman" w:cs="Times New Roman"/>
          <w:szCs w:val="21"/>
        </w:rPr>
      </w:pPr>
    </w:p>
    <w:p w14:paraId="1E4927B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77867A1D"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If PDCCH enhancement is needed based on evaluation, study PDCCH enhancement for NR coverage enhancement </w:t>
      </w:r>
    </w:p>
    <w:p w14:paraId="7D079F6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at least for broadcast PDCCH</w:t>
      </w:r>
    </w:p>
    <w:p w14:paraId="287BD9DD" w14:textId="77777777" w:rsidR="002217D3" w:rsidRDefault="009165AA">
      <w:pPr>
        <w:widowControl/>
        <w:numPr>
          <w:ilvl w:val="2"/>
          <w:numId w:val="10"/>
        </w:numPr>
        <w:jc w:val="left"/>
        <w:rPr>
          <w:rFonts w:ascii="Times New Roman" w:hAnsi="Times New Roman" w:cs="Times New Roman"/>
          <w:szCs w:val="21"/>
        </w:rPr>
      </w:pPr>
      <w:r>
        <w:rPr>
          <w:rFonts w:ascii="Times New Roman" w:hAnsi="Times New Roman" w:cs="Times New Roman"/>
          <w:szCs w:val="21"/>
        </w:rPr>
        <w:t>For broadcast PDCCH, it includes a PDCCH monitored in a Type0/0A/1/2-PDCCH CSS set.</w:t>
      </w:r>
    </w:p>
    <w:p w14:paraId="3261AED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FFS unicast PDCCH</w:t>
      </w:r>
    </w:p>
    <w:p w14:paraId="687DCA8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the aspects to be enhanced, e.g., PDCCH repetition.</w:t>
      </w:r>
    </w:p>
    <w:p w14:paraId="3CD01F2C" w14:textId="77777777" w:rsidR="002217D3" w:rsidRDefault="002217D3">
      <w:pPr>
        <w:rPr>
          <w:rFonts w:ascii="Times New Roman" w:hAnsi="Times New Roman" w:cs="Times New Roman"/>
          <w:szCs w:val="21"/>
          <w:highlight w:val="green"/>
        </w:rPr>
      </w:pPr>
    </w:p>
    <w:p w14:paraId="1748AB4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59E0C4BF" w14:textId="77777777" w:rsidR="002217D3" w:rsidRDefault="009165AA">
      <w:pPr>
        <w:rPr>
          <w:rFonts w:ascii="Times New Roman" w:hAnsi="Times New Roman" w:cs="Times New Roman"/>
          <w:szCs w:val="21"/>
        </w:rPr>
      </w:pPr>
      <w:r>
        <w:rPr>
          <w:rFonts w:ascii="Times New Roman" w:hAnsi="Times New Roman" w:cs="Times New Roman"/>
          <w:szCs w:val="21"/>
        </w:rPr>
        <w:t>Further discuss the evaluation of PDSCH and discuss whether/how to enhance PDSCH in NR coverage enhancement SI. </w:t>
      </w:r>
    </w:p>
    <w:p w14:paraId="1EE8C56E" w14:textId="77777777" w:rsidR="002217D3" w:rsidRDefault="002217D3">
      <w:pPr>
        <w:rPr>
          <w:rFonts w:ascii="Times New Roman" w:hAnsi="Times New Roman" w:cs="Times New Roman"/>
          <w:szCs w:val="21"/>
          <w:highlight w:val="green"/>
        </w:rPr>
      </w:pPr>
    </w:p>
    <w:p w14:paraId="62EAD1F8"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585FC18" w14:textId="77777777" w:rsidR="002217D3" w:rsidRDefault="009165AA">
      <w:pPr>
        <w:rPr>
          <w:rFonts w:ascii="Times New Roman" w:hAnsi="Times New Roman" w:cs="Times New Roman"/>
          <w:szCs w:val="21"/>
        </w:rPr>
      </w:pPr>
      <w:r>
        <w:rPr>
          <w:rFonts w:ascii="Times New Roman" w:hAnsi="Times New Roman" w:cs="Times New Roman"/>
          <w:szCs w:val="21"/>
        </w:rPr>
        <w:t>Enhancement to PUSCH scheduled by RAR UL grant will not consider the optimization specific for CFRA case in NR coverage SI.</w:t>
      </w:r>
    </w:p>
    <w:p w14:paraId="60251F3A" w14:textId="77777777" w:rsidR="002217D3" w:rsidRDefault="002217D3">
      <w:pPr>
        <w:rPr>
          <w:rFonts w:ascii="Times New Roman" w:hAnsi="Times New Roman" w:cs="Times New Roman"/>
          <w:szCs w:val="21"/>
        </w:rPr>
      </w:pPr>
    </w:p>
    <w:p w14:paraId="0B2BCD3D"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2A6D567B" w14:textId="77777777" w:rsidR="002217D3" w:rsidRDefault="009165AA">
      <w:pPr>
        <w:widowControl/>
        <w:numPr>
          <w:ilvl w:val="0"/>
          <w:numId w:val="11"/>
        </w:numPr>
        <w:ind w:left="840"/>
        <w:jc w:val="left"/>
        <w:rPr>
          <w:rFonts w:ascii="Times New Roman" w:hAnsi="Times New Roman" w:cs="Times New Roman"/>
          <w:bCs/>
          <w:szCs w:val="21"/>
        </w:rPr>
      </w:pPr>
      <w:r>
        <w:rPr>
          <w:rFonts w:ascii="Times New Roman" w:hAnsi="Times New Roman" w:cs="Times New Roman"/>
          <w:bCs/>
          <w:szCs w:val="21"/>
        </w:rPr>
        <w:t>Capture the following structure in TR 38.830.</w:t>
      </w:r>
    </w:p>
    <w:p w14:paraId="3F9B84CD" w14:textId="77777777" w:rsidR="002217D3" w:rsidRDefault="009165AA">
      <w:pPr>
        <w:ind w:leftChars="829" w:left="1741" w:firstLine="278"/>
        <w:rPr>
          <w:rFonts w:ascii="Times New Roman" w:hAnsi="Times New Roman" w:cs="Times New Roman"/>
          <w:bCs/>
          <w:szCs w:val="21"/>
        </w:rPr>
      </w:pPr>
      <w:r>
        <w:rPr>
          <w:rFonts w:ascii="Times New Roman" w:hAnsi="Times New Roman" w:cs="Times New Roman"/>
          <w:bCs/>
          <w:szCs w:val="21"/>
        </w:rPr>
        <w:t xml:space="preserve">6.3 </w:t>
      </w:r>
      <w:r>
        <w:rPr>
          <w:rFonts w:ascii="Times New Roman" w:hAnsi="Times New Roman" w:cs="Times New Roman"/>
          <w:bCs/>
          <w:szCs w:val="21"/>
        </w:rPr>
        <w:tab/>
        <w:t>Coverage enhancements for channels other than PUSCH and PUCCH</w:t>
      </w:r>
    </w:p>
    <w:p w14:paraId="4C427753" w14:textId="77777777" w:rsidR="002217D3" w:rsidRDefault="009165AA">
      <w:pPr>
        <w:ind w:leftChars="829" w:left="1741" w:firstLine="278"/>
        <w:rPr>
          <w:rFonts w:ascii="Times New Roman" w:hAnsi="Times New Roman" w:cs="Times New Roman"/>
          <w:bCs/>
          <w:szCs w:val="21"/>
        </w:rPr>
      </w:pPr>
      <w:r>
        <w:rPr>
          <w:rFonts w:ascii="Times New Roman" w:hAnsi="Times New Roman" w:cs="Times New Roman"/>
          <w:bCs/>
          <w:szCs w:val="21"/>
        </w:rPr>
        <w:t xml:space="preserve">6.3.1 </w:t>
      </w:r>
      <w:r>
        <w:rPr>
          <w:rFonts w:ascii="Times New Roman" w:hAnsi="Times New Roman" w:cs="Times New Roman"/>
          <w:bCs/>
          <w:szCs w:val="21"/>
        </w:rPr>
        <w:tab/>
        <w:t>Enhancements for Msg3 PUSCH</w:t>
      </w:r>
    </w:p>
    <w:p w14:paraId="2CE8969A" w14:textId="77777777" w:rsidR="002217D3" w:rsidRDefault="009165AA">
      <w:pPr>
        <w:widowControl/>
        <w:numPr>
          <w:ilvl w:val="0"/>
          <w:numId w:val="11"/>
        </w:numPr>
        <w:ind w:left="840"/>
        <w:jc w:val="left"/>
        <w:rPr>
          <w:rFonts w:ascii="Times New Roman" w:hAnsi="Times New Roman" w:cs="Times New Roman"/>
          <w:bCs/>
          <w:szCs w:val="21"/>
        </w:rPr>
      </w:pPr>
      <w:r>
        <w:rPr>
          <w:rFonts w:ascii="Times New Roman" w:hAnsi="Times New Roman" w:cs="Times New Roman"/>
          <w:bCs/>
          <w:szCs w:val="21"/>
        </w:rPr>
        <w:lastRenderedPageBreak/>
        <w:t>Note: The above structure can be further updated by adding more sections under section 6.3 for other enhancements if justified.</w:t>
      </w:r>
    </w:p>
    <w:p w14:paraId="71E6578D" w14:textId="77777777" w:rsidR="002217D3" w:rsidRDefault="002217D3">
      <w:pPr>
        <w:widowControl/>
        <w:jc w:val="left"/>
        <w:rPr>
          <w:rFonts w:ascii="Times New Roman" w:hAnsi="Times New Roman" w:cs="Times New Roman"/>
          <w:bCs/>
          <w:szCs w:val="21"/>
        </w:rPr>
      </w:pPr>
    </w:p>
    <w:p w14:paraId="2CB9B29C"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7.</w:t>
      </w:r>
      <w:r>
        <w:rPr>
          <w:rFonts w:ascii="Arial" w:hAnsi="Arial" w:cs="Arial"/>
          <w:kern w:val="0"/>
          <w:sz w:val="36"/>
          <w:szCs w:val="20"/>
          <w:lang w:val="en-GB"/>
        </w:rPr>
        <w:tab/>
      </w:r>
      <w:r>
        <w:rPr>
          <w:rFonts w:ascii="Arial" w:hAnsi="Arial" w:cs="Arial"/>
          <w:kern w:val="0"/>
          <w:sz w:val="36"/>
          <w:szCs w:val="20"/>
          <w:lang w:val="en-GB"/>
        </w:rPr>
        <w:tab/>
        <w:t>Appendix</w:t>
      </w:r>
    </w:p>
    <w:p w14:paraId="6B05E435" w14:textId="77777777" w:rsidR="002217D3" w:rsidRDefault="009165AA">
      <w:pPr>
        <w:pStyle w:val="Heading2"/>
        <w:spacing w:before="156" w:after="156"/>
        <w:rPr>
          <w:rFonts w:ascii="Arial" w:hAnsi="Arial" w:cs="Arial"/>
        </w:rPr>
      </w:pPr>
      <w:r>
        <w:rPr>
          <w:rFonts w:ascii="Arial" w:hAnsi="Arial" w:cs="Arial"/>
        </w:rPr>
        <w:t>7.1 Detailed simulation results for PUSCH enhancements</w:t>
      </w:r>
    </w:p>
    <w:p w14:paraId="5C10C7C7"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1040"/>
        <w:gridCol w:w="1275"/>
        <w:gridCol w:w="7647"/>
      </w:tblGrid>
      <w:tr w:rsidR="00B6159E" w:rsidRPr="007D7820" w14:paraId="3EAA4B23" w14:textId="77777777" w:rsidTr="0037272E">
        <w:trPr>
          <w:trHeight w:val="320"/>
        </w:trPr>
        <w:tc>
          <w:tcPr>
            <w:tcW w:w="1021" w:type="dxa"/>
          </w:tcPr>
          <w:p w14:paraId="0ACD0752"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ompany</w:t>
            </w:r>
          </w:p>
        </w:tc>
        <w:tc>
          <w:tcPr>
            <w:tcW w:w="1232" w:type="dxa"/>
          </w:tcPr>
          <w:p w14:paraId="769E8916"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Solution</w:t>
            </w:r>
          </w:p>
        </w:tc>
        <w:tc>
          <w:tcPr>
            <w:tcW w:w="7483" w:type="dxa"/>
          </w:tcPr>
          <w:p w14:paraId="3AFE08F4"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Detailed simulation results</w:t>
            </w:r>
          </w:p>
        </w:tc>
      </w:tr>
      <w:tr w:rsidR="00B6159E" w:rsidRPr="007D7820" w14:paraId="004DB078" w14:textId="77777777" w:rsidTr="0037272E">
        <w:trPr>
          <w:trHeight w:val="312"/>
        </w:trPr>
        <w:tc>
          <w:tcPr>
            <w:tcW w:w="1021" w:type="dxa"/>
            <w:vMerge w:val="restart"/>
            <w:vAlign w:val="center"/>
          </w:tcPr>
          <w:p w14:paraId="26115708"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hina Telecom</w:t>
            </w:r>
          </w:p>
        </w:tc>
        <w:tc>
          <w:tcPr>
            <w:tcW w:w="1232" w:type="dxa"/>
            <w:vAlign w:val="center"/>
          </w:tcPr>
          <w:p w14:paraId="0244952B"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Repetitions counted on the basis of available UL slots</w:t>
            </w:r>
          </w:p>
        </w:tc>
        <w:tc>
          <w:tcPr>
            <w:tcW w:w="7483" w:type="dxa"/>
          </w:tcPr>
          <w:p w14:paraId="1C1B3C22"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noProof/>
                <w:szCs w:val="21"/>
                <w:lang w:eastAsia="zh-CN"/>
              </w:rPr>
              <w:drawing>
                <wp:inline distT="0" distB="0" distL="0" distR="0" wp14:anchorId="3D2954D9" wp14:editId="75A8E06C">
                  <wp:extent cx="1706245" cy="13455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709665" cy="1348159"/>
                          </a:xfrm>
                          <a:prstGeom prst="rect">
                            <a:avLst/>
                          </a:prstGeom>
                          <a:noFill/>
                          <a:ln>
                            <a:noFill/>
                          </a:ln>
                        </pic:spPr>
                      </pic:pic>
                    </a:graphicData>
                  </a:graphic>
                </wp:inline>
              </w:drawing>
            </w:r>
          </w:p>
          <w:p w14:paraId="5BDEAFF5"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 xml:space="preserve"> Fig.1-1 O2I</w:t>
            </w:r>
          </w:p>
          <w:p w14:paraId="09111F0D"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noProof/>
                <w:szCs w:val="21"/>
                <w:lang w:eastAsia="zh-CN"/>
              </w:rPr>
              <w:drawing>
                <wp:inline distT="0" distB="0" distL="0" distR="0" wp14:anchorId="6AB67609" wp14:editId="74DB1933">
                  <wp:extent cx="1723390" cy="1358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730545" cy="1364625"/>
                          </a:xfrm>
                          <a:prstGeom prst="rect">
                            <a:avLst/>
                          </a:prstGeom>
                          <a:noFill/>
                          <a:ln>
                            <a:noFill/>
                          </a:ln>
                        </pic:spPr>
                      </pic:pic>
                    </a:graphicData>
                  </a:graphic>
                </wp:inline>
              </w:drawing>
            </w:r>
          </w:p>
          <w:p w14:paraId="70E0EF6A" w14:textId="77777777" w:rsidR="002217D3" w:rsidRPr="007D7820" w:rsidRDefault="009165AA">
            <w:pPr>
              <w:pStyle w:val="BodyText"/>
              <w:jc w:val="center"/>
              <w:rPr>
                <w:rStyle w:val="Hyperlink"/>
                <w:rFonts w:ascii="Times New Roman" w:hAnsi="Times New Roman" w:cs="Times New Roman"/>
                <w:color w:val="auto"/>
                <w:szCs w:val="21"/>
                <w:u w:val="none"/>
                <w:lang w:val="en-US"/>
              </w:rPr>
            </w:pPr>
            <w:r w:rsidRPr="007D7820">
              <w:rPr>
                <w:rFonts w:ascii="Times New Roman" w:hAnsi="Times New Roman" w:cs="Times New Roman"/>
                <w:szCs w:val="21"/>
                <w:lang w:eastAsia="zh-CN"/>
              </w:rPr>
              <w:t>Fig.1-2 O2O</w:t>
            </w:r>
          </w:p>
        </w:tc>
      </w:tr>
      <w:tr w:rsidR="00B6159E" w:rsidRPr="007D7820" w14:paraId="380A4C26" w14:textId="77777777" w:rsidTr="0037272E">
        <w:trPr>
          <w:trHeight w:val="320"/>
        </w:trPr>
        <w:tc>
          <w:tcPr>
            <w:tcW w:w="1021" w:type="dxa"/>
            <w:vMerge/>
          </w:tcPr>
          <w:p w14:paraId="3F77A1EB"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32" w:type="dxa"/>
            <w:vAlign w:val="center"/>
          </w:tcPr>
          <w:p w14:paraId="6B8B824C"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Enhanced repetition type B: PUSCH transmission can across the slot boundary and the length of PUSCH transmissio</w:t>
            </w:r>
            <w:r w:rsidRPr="007D7820">
              <w:rPr>
                <w:rFonts w:ascii="Times New Roman" w:hAnsi="Times New Roman" w:cs="Times New Roman"/>
                <w:szCs w:val="21"/>
              </w:rPr>
              <w:lastRenderedPageBreak/>
              <w:t>n can be larger than 14 symbols</w:t>
            </w:r>
          </w:p>
        </w:tc>
        <w:tc>
          <w:tcPr>
            <w:tcW w:w="7483" w:type="dxa"/>
          </w:tcPr>
          <w:p w14:paraId="6212823C" w14:textId="77777777" w:rsidR="002217D3" w:rsidRPr="007D7820" w:rsidRDefault="009165AA">
            <w:pPr>
              <w:pStyle w:val="ListParagraph"/>
              <w:ind w:left="0"/>
              <w:jc w:val="center"/>
              <w:rPr>
                <w:rFonts w:ascii="Times New Roman" w:hAnsi="Times New Roman" w:cs="Times New Roman"/>
              </w:rPr>
            </w:pPr>
            <w:r w:rsidRPr="007D7820">
              <w:rPr>
                <w:rFonts w:ascii="Times New Roman" w:hAnsi="Times New Roman" w:cs="Times New Roman"/>
                <w:noProof/>
              </w:rPr>
              <w:lastRenderedPageBreak/>
              <w:drawing>
                <wp:inline distT="0" distB="0" distL="0" distR="0" wp14:anchorId="1462A2E1" wp14:editId="270F5434">
                  <wp:extent cx="1710690" cy="13487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717649" cy="1354455"/>
                          </a:xfrm>
                          <a:prstGeom prst="rect">
                            <a:avLst/>
                          </a:prstGeom>
                          <a:noFill/>
                          <a:ln>
                            <a:noFill/>
                          </a:ln>
                        </pic:spPr>
                      </pic:pic>
                    </a:graphicData>
                  </a:graphic>
                </wp:inline>
              </w:drawing>
            </w:r>
          </w:p>
          <w:p w14:paraId="7B1B35E6" w14:textId="77777777" w:rsidR="002217D3" w:rsidRPr="007D7820" w:rsidRDefault="009165AA">
            <w:pPr>
              <w:pStyle w:val="ListParagraph"/>
              <w:ind w:left="0"/>
              <w:jc w:val="center"/>
              <w:rPr>
                <w:rFonts w:ascii="Times New Roman" w:eastAsia="宋体" w:hAnsi="Times New Roman" w:cs="Times New Roman"/>
              </w:rPr>
            </w:pPr>
            <w:r w:rsidRPr="007D7820">
              <w:rPr>
                <w:rFonts w:ascii="Times New Roman" w:eastAsia="宋体" w:hAnsi="Times New Roman" w:cs="Times New Roman"/>
              </w:rPr>
              <w:t>Fig.2-1 O2I</w:t>
            </w:r>
          </w:p>
          <w:p w14:paraId="5DEFAD4B"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p w14:paraId="4ED7F016"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lastRenderedPageBreak/>
              <w:drawing>
                <wp:inline distT="0" distB="0" distL="0" distR="0" wp14:anchorId="121E06CA" wp14:editId="24F73A31">
                  <wp:extent cx="1739900" cy="13722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751877" cy="1381448"/>
                          </a:xfrm>
                          <a:prstGeom prst="rect">
                            <a:avLst/>
                          </a:prstGeom>
                          <a:noFill/>
                          <a:ln>
                            <a:noFill/>
                          </a:ln>
                        </pic:spPr>
                      </pic:pic>
                    </a:graphicData>
                  </a:graphic>
                </wp:inline>
              </w:drawing>
            </w:r>
          </w:p>
          <w:p w14:paraId="4D224DAA" w14:textId="77777777" w:rsidR="002217D3" w:rsidRPr="007D7820" w:rsidRDefault="009165AA">
            <w:pPr>
              <w:pStyle w:val="ListParagraph"/>
              <w:ind w:left="0"/>
              <w:jc w:val="center"/>
              <w:rPr>
                <w:rStyle w:val="Hyperlink"/>
                <w:rFonts w:ascii="Times New Roman" w:eastAsia="宋体" w:hAnsi="Times New Roman" w:cs="Times New Roman"/>
                <w:color w:val="auto"/>
                <w:kern w:val="0"/>
                <w:u w:val="none"/>
                <w:lang w:val="en-US"/>
              </w:rPr>
            </w:pPr>
            <w:r w:rsidRPr="007D7820">
              <w:rPr>
                <w:rFonts w:ascii="Times New Roman" w:eastAsia="宋体" w:hAnsi="Times New Roman" w:cs="Times New Roman"/>
              </w:rPr>
              <w:t>Fig.2-2 O2O</w:t>
            </w:r>
          </w:p>
        </w:tc>
      </w:tr>
      <w:tr w:rsidR="00B6159E" w:rsidRPr="007D7820" w14:paraId="2D1BB2A7" w14:textId="77777777" w:rsidTr="0037272E">
        <w:trPr>
          <w:trHeight w:val="320"/>
        </w:trPr>
        <w:tc>
          <w:tcPr>
            <w:tcW w:w="1021" w:type="dxa"/>
            <w:vMerge/>
          </w:tcPr>
          <w:p w14:paraId="7E181C07"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32" w:type="dxa"/>
            <w:vAlign w:val="center"/>
          </w:tcPr>
          <w:p w14:paraId="7DF82AA8"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TBS is determined based on multiple slots, different segment is transmitted in each slot</w:t>
            </w:r>
          </w:p>
        </w:tc>
        <w:tc>
          <w:tcPr>
            <w:tcW w:w="7483" w:type="dxa"/>
          </w:tcPr>
          <w:p w14:paraId="34896173"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3B80363A" wp14:editId="40AD3366">
                  <wp:extent cx="1816100" cy="14338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831887" cy="1446834"/>
                          </a:xfrm>
                          <a:prstGeom prst="rect">
                            <a:avLst/>
                          </a:prstGeom>
                          <a:noFill/>
                          <a:ln>
                            <a:noFill/>
                          </a:ln>
                        </pic:spPr>
                      </pic:pic>
                    </a:graphicData>
                  </a:graphic>
                </wp:inline>
              </w:drawing>
            </w:r>
          </w:p>
          <w:p w14:paraId="156C3A58" w14:textId="77777777" w:rsidR="002217D3" w:rsidRPr="007D7820" w:rsidRDefault="009165AA">
            <w:pPr>
              <w:pStyle w:val="ListParagraph"/>
              <w:ind w:left="0"/>
              <w:jc w:val="center"/>
              <w:rPr>
                <w:rFonts w:ascii="Times New Roman" w:eastAsia="宋体" w:hAnsi="Times New Roman" w:cs="Times New Roman"/>
              </w:rPr>
            </w:pPr>
            <w:r w:rsidRPr="007D7820">
              <w:rPr>
                <w:rFonts w:ascii="Times New Roman" w:eastAsia="宋体" w:hAnsi="Times New Roman" w:cs="Times New Roman"/>
              </w:rPr>
              <w:t>Fig.3-1 O2I</w:t>
            </w:r>
          </w:p>
          <w:p w14:paraId="7406F2F8"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p w14:paraId="49A40C5A"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4F99B236" wp14:editId="56569982">
                  <wp:extent cx="1773555" cy="14008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783018" cy="1408236"/>
                          </a:xfrm>
                          <a:prstGeom prst="rect">
                            <a:avLst/>
                          </a:prstGeom>
                          <a:noFill/>
                          <a:ln>
                            <a:noFill/>
                          </a:ln>
                        </pic:spPr>
                      </pic:pic>
                    </a:graphicData>
                  </a:graphic>
                </wp:inline>
              </w:drawing>
            </w:r>
          </w:p>
          <w:p w14:paraId="357AC711" w14:textId="77777777" w:rsidR="002217D3" w:rsidRPr="007D7820" w:rsidRDefault="009165AA">
            <w:pPr>
              <w:pStyle w:val="ListParagraph"/>
              <w:ind w:left="0"/>
              <w:jc w:val="center"/>
              <w:rPr>
                <w:rFonts w:ascii="Times New Roman" w:eastAsia="宋体" w:hAnsi="Times New Roman" w:cs="Times New Roman"/>
              </w:rPr>
            </w:pPr>
            <w:r w:rsidRPr="007D7820">
              <w:rPr>
                <w:rFonts w:ascii="Times New Roman" w:eastAsia="宋体" w:hAnsi="Times New Roman" w:cs="Times New Roman"/>
              </w:rPr>
              <w:t>Fig.3-2 O2O</w:t>
            </w:r>
          </w:p>
          <w:p w14:paraId="4233A002"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p w14:paraId="518E357B"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534BEC8A" wp14:editId="22BE3B95">
                  <wp:extent cx="1715135" cy="1352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726715" cy="1361551"/>
                          </a:xfrm>
                          <a:prstGeom prst="rect">
                            <a:avLst/>
                          </a:prstGeom>
                          <a:noFill/>
                          <a:ln>
                            <a:noFill/>
                          </a:ln>
                        </pic:spPr>
                      </pic:pic>
                    </a:graphicData>
                  </a:graphic>
                </wp:inline>
              </w:drawing>
            </w:r>
          </w:p>
          <w:p w14:paraId="57A697D5"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 xml:space="preserve">Fig.4 </w:t>
            </w:r>
            <w:proofErr w:type="spellStart"/>
            <w:r w:rsidRPr="007D7820">
              <w:rPr>
                <w:rFonts w:ascii="Times New Roman" w:hAnsi="Times New Roman" w:cs="Times New Roman"/>
                <w:szCs w:val="21"/>
              </w:rPr>
              <w:t>eMBB</w:t>
            </w:r>
            <w:proofErr w:type="spellEnd"/>
          </w:p>
        </w:tc>
      </w:tr>
      <w:tr w:rsidR="00B6159E" w:rsidRPr="007D7820" w14:paraId="005699EA" w14:textId="77777777" w:rsidTr="0037272E">
        <w:trPr>
          <w:trHeight w:val="320"/>
        </w:trPr>
        <w:tc>
          <w:tcPr>
            <w:tcW w:w="1021" w:type="dxa"/>
            <w:vMerge/>
          </w:tcPr>
          <w:p w14:paraId="1AA17634"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32" w:type="dxa"/>
            <w:vAlign w:val="center"/>
          </w:tcPr>
          <w:p w14:paraId="3F4071F2" w14:textId="77777777" w:rsidR="002217D3" w:rsidRPr="007D7820" w:rsidRDefault="009165AA">
            <w:pPr>
              <w:widowControl/>
              <w:jc w:val="center"/>
              <w:rPr>
                <w:rFonts w:ascii="Times New Roman" w:eastAsia="宋体" w:hAnsi="Times New Roman" w:cs="Times New Roman"/>
                <w:szCs w:val="21"/>
              </w:rPr>
            </w:pPr>
            <w:r w:rsidRPr="007D7820">
              <w:rPr>
                <w:rFonts w:ascii="Times New Roman" w:eastAsia="宋体" w:hAnsi="Times New Roman" w:cs="Times New Roman"/>
                <w:szCs w:val="21"/>
              </w:rPr>
              <w:t>Enhanced intra-slot frequency hopping</w:t>
            </w:r>
          </w:p>
        </w:tc>
        <w:tc>
          <w:tcPr>
            <w:tcW w:w="7483" w:type="dxa"/>
          </w:tcPr>
          <w:p w14:paraId="26602E94" w14:textId="77777777" w:rsidR="002217D3" w:rsidRPr="007D7820" w:rsidRDefault="009165AA">
            <w:pPr>
              <w:widowControl/>
              <w:jc w:val="center"/>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7700879C" wp14:editId="6A5F6C9F">
                  <wp:extent cx="1819910" cy="1435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33540" cy="1445842"/>
                          </a:xfrm>
                          <a:prstGeom prst="rect">
                            <a:avLst/>
                          </a:prstGeom>
                          <a:noFill/>
                          <a:ln>
                            <a:noFill/>
                          </a:ln>
                        </pic:spPr>
                      </pic:pic>
                    </a:graphicData>
                  </a:graphic>
                </wp:inline>
              </w:drawing>
            </w:r>
          </w:p>
          <w:p w14:paraId="52E79930"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 xml:space="preserve">Fig.5-1 </w:t>
            </w:r>
            <w:proofErr w:type="spellStart"/>
            <w:r w:rsidRPr="007D7820">
              <w:rPr>
                <w:rFonts w:ascii="Times New Roman" w:hAnsi="Times New Roman" w:cs="Times New Roman"/>
                <w:szCs w:val="21"/>
                <w:lang w:eastAsia="zh-CN"/>
              </w:rPr>
              <w:t>eMBB</w:t>
            </w:r>
            <w:proofErr w:type="spellEnd"/>
          </w:p>
          <w:p w14:paraId="19ECB3D6" w14:textId="77777777" w:rsidR="002217D3" w:rsidRPr="007D7820" w:rsidRDefault="002217D3">
            <w:pPr>
              <w:widowControl/>
              <w:jc w:val="center"/>
              <w:rPr>
                <w:rFonts w:ascii="Times New Roman" w:eastAsia="宋体" w:hAnsi="Times New Roman" w:cs="Times New Roman"/>
                <w:szCs w:val="21"/>
              </w:rPr>
            </w:pPr>
          </w:p>
          <w:p w14:paraId="28BBD3B6" w14:textId="77777777" w:rsidR="002217D3" w:rsidRPr="007D7820" w:rsidRDefault="009165AA">
            <w:pPr>
              <w:widowControl/>
              <w:jc w:val="center"/>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69D700D4" wp14:editId="7847A286">
                  <wp:extent cx="1785620" cy="1407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793393" cy="1414184"/>
                          </a:xfrm>
                          <a:prstGeom prst="rect">
                            <a:avLst/>
                          </a:prstGeom>
                          <a:noFill/>
                          <a:ln>
                            <a:noFill/>
                          </a:ln>
                        </pic:spPr>
                      </pic:pic>
                    </a:graphicData>
                  </a:graphic>
                </wp:inline>
              </w:drawing>
            </w:r>
          </w:p>
          <w:p w14:paraId="48B5C515"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5-2 VoIP</w:t>
            </w:r>
          </w:p>
        </w:tc>
      </w:tr>
      <w:tr w:rsidR="00B6159E" w:rsidRPr="007D7820" w14:paraId="24BB4AD0" w14:textId="77777777" w:rsidTr="0037272E">
        <w:trPr>
          <w:trHeight w:val="320"/>
        </w:trPr>
        <w:tc>
          <w:tcPr>
            <w:tcW w:w="1021" w:type="dxa"/>
            <w:vMerge/>
          </w:tcPr>
          <w:p w14:paraId="155B4CF9"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32" w:type="dxa"/>
            <w:vAlign w:val="center"/>
          </w:tcPr>
          <w:p w14:paraId="6AA4B151" w14:textId="77777777" w:rsidR="002217D3" w:rsidRPr="007D7820" w:rsidRDefault="009165AA">
            <w:pPr>
              <w:widowControl/>
              <w:jc w:val="center"/>
              <w:rPr>
                <w:rFonts w:ascii="Times New Roman" w:hAnsi="Times New Roman" w:cs="Times New Roman"/>
                <w:szCs w:val="21"/>
              </w:rPr>
            </w:pPr>
            <w:r w:rsidRPr="007D7820">
              <w:rPr>
                <w:rFonts w:ascii="Times New Roman" w:hAnsi="Times New Roman" w:cs="Times New Roman"/>
                <w:szCs w:val="21"/>
              </w:rPr>
              <w:t>Inter-bundle frequency hopping</w:t>
            </w:r>
          </w:p>
        </w:tc>
        <w:tc>
          <w:tcPr>
            <w:tcW w:w="7483" w:type="dxa"/>
          </w:tcPr>
          <w:p w14:paraId="4B3355DC" w14:textId="77777777" w:rsidR="002217D3" w:rsidRPr="007D7820" w:rsidRDefault="009165AA">
            <w:pPr>
              <w:widowControl/>
              <w:jc w:val="center"/>
              <w:rPr>
                <w:rFonts w:ascii="Times New Roman" w:eastAsia="宋体" w:hAnsi="Times New Roman" w:cs="Times New Roman"/>
                <w:szCs w:val="21"/>
              </w:rPr>
            </w:pPr>
            <w:r w:rsidRPr="007D7820">
              <w:rPr>
                <w:rFonts w:ascii="Times New Roman" w:eastAsia="等线" w:hAnsi="Times New Roman" w:cs="Times New Roman"/>
                <w:noProof/>
                <w:szCs w:val="21"/>
              </w:rPr>
              <w:drawing>
                <wp:inline distT="0" distB="0" distL="0" distR="0" wp14:anchorId="6F32E2E4" wp14:editId="0E373A8B">
                  <wp:extent cx="1811655" cy="143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831075" cy="1448612"/>
                          </a:xfrm>
                          <a:prstGeom prst="rect">
                            <a:avLst/>
                          </a:prstGeom>
                          <a:noFill/>
                          <a:ln>
                            <a:noFill/>
                          </a:ln>
                        </pic:spPr>
                      </pic:pic>
                    </a:graphicData>
                  </a:graphic>
                </wp:inline>
              </w:drawing>
            </w:r>
          </w:p>
          <w:p w14:paraId="0B71B862" w14:textId="77777777" w:rsidR="002217D3" w:rsidRPr="007D7820" w:rsidRDefault="009165AA">
            <w:pPr>
              <w:widowControl/>
              <w:jc w:val="center"/>
              <w:rPr>
                <w:rFonts w:ascii="Times New Roman" w:eastAsia="宋体" w:hAnsi="Times New Roman" w:cs="Times New Roman"/>
                <w:szCs w:val="21"/>
              </w:rPr>
            </w:pPr>
            <w:r w:rsidRPr="007D7820">
              <w:rPr>
                <w:rFonts w:ascii="Times New Roman" w:hAnsi="Times New Roman" w:cs="Times New Roman"/>
                <w:szCs w:val="21"/>
              </w:rPr>
              <w:t>Fig.6</w:t>
            </w:r>
          </w:p>
        </w:tc>
      </w:tr>
      <w:tr w:rsidR="00B6159E" w:rsidRPr="007D7820" w14:paraId="7D8F38DF" w14:textId="77777777" w:rsidTr="0037272E">
        <w:trPr>
          <w:trHeight w:val="320"/>
        </w:trPr>
        <w:tc>
          <w:tcPr>
            <w:tcW w:w="1021" w:type="dxa"/>
            <w:vMerge/>
          </w:tcPr>
          <w:p w14:paraId="4031E4C8"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32" w:type="dxa"/>
            <w:vAlign w:val="center"/>
          </w:tcPr>
          <w:p w14:paraId="5522909E" w14:textId="77777777" w:rsidR="002217D3" w:rsidRPr="007D7820" w:rsidRDefault="009165AA">
            <w:pPr>
              <w:widowControl/>
              <w:jc w:val="center"/>
              <w:rPr>
                <w:rFonts w:ascii="Times New Roman" w:eastAsia="宋体" w:hAnsi="Times New Roman" w:cs="Times New Roman"/>
                <w:szCs w:val="21"/>
              </w:rPr>
            </w:pPr>
            <w:r w:rsidRPr="007D7820">
              <w:rPr>
                <w:rFonts w:ascii="Times New Roman" w:eastAsia="宋体" w:hAnsi="Times New Roman" w:cs="Times New Roman"/>
                <w:szCs w:val="21"/>
              </w:rPr>
              <w:t>Sub-PRB transmission</w:t>
            </w:r>
          </w:p>
        </w:tc>
        <w:tc>
          <w:tcPr>
            <w:tcW w:w="7483" w:type="dxa"/>
          </w:tcPr>
          <w:p w14:paraId="2A12CD93" w14:textId="678793BE" w:rsidR="002217D3" w:rsidRPr="007D7820" w:rsidRDefault="008021E9">
            <w:pPr>
              <w:widowControl/>
              <w:jc w:val="center"/>
              <w:rPr>
                <w:rFonts w:ascii="Times New Roman" w:eastAsia="等线" w:hAnsi="Times New Roman" w:cs="Times New Roman"/>
                <w:szCs w:val="21"/>
              </w:rPr>
            </w:pPr>
            <w:r w:rsidRPr="007D7820">
              <w:rPr>
                <w:rFonts w:ascii="Times New Roman" w:hAnsi="Times New Roman" w:cs="Times New Roman"/>
                <w:bCs/>
                <w:noProof/>
                <w:szCs w:val="21"/>
              </w:rPr>
              <w:drawing>
                <wp:inline distT="0" distB="0" distL="0" distR="0" wp14:anchorId="4E471C05" wp14:editId="3C8D2DB1">
                  <wp:extent cx="1951630" cy="154864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61340" cy="1556354"/>
                          </a:xfrm>
                          <a:prstGeom prst="rect">
                            <a:avLst/>
                          </a:prstGeom>
                          <a:noFill/>
                          <a:ln>
                            <a:noFill/>
                          </a:ln>
                        </pic:spPr>
                      </pic:pic>
                    </a:graphicData>
                  </a:graphic>
                </wp:inline>
              </w:drawing>
            </w:r>
          </w:p>
          <w:p w14:paraId="2E654184" w14:textId="77777777" w:rsidR="002217D3" w:rsidRPr="007D7820" w:rsidRDefault="009165AA">
            <w:pPr>
              <w:widowControl/>
              <w:jc w:val="center"/>
              <w:rPr>
                <w:rFonts w:ascii="Times New Roman" w:eastAsia="等线" w:hAnsi="Times New Roman" w:cs="Times New Roman"/>
                <w:szCs w:val="21"/>
              </w:rPr>
            </w:pPr>
            <w:r w:rsidRPr="007D7820">
              <w:rPr>
                <w:rFonts w:ascii="Times New Roman" w:hAnsi="Times New Roman" w:cs="Times New Roman"/>
                <w:szCs w:val="21"/>
              </w:rPr>
              <w:t>Fig.7</w:t>
            </w:r>
          </w:p>
        </w:tc>
      </w:tr>
      <w:tr w:rsidR="00B6159E" w:rsidRPr="007D7820" w14:paraId="62B33496" w14:textId="77777777" w:rsidTr="0037272E">
        <w:trPr>
          <w:trHeight w:val="320"/>
        </w:trPr>
        <w:tc>
          <w:tcPr>
            <w:tcW w:w="1021" w:type="dxa"/>
            <w:vMerge/>
          </w:tcPr>
          <w:p w14:paraId="7A85ADA2"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32" w:type="dxa"/>
            <w:vAlign w:val="center"/>
          </w:tcPr>
          <w:p w14:paraId="75630BF8" w14:textId="77777777" w:rsidR="002217D3" w:rsidRPr="007D7820" w:rsidRDefault="009165AA">
            <w:pPr>
              <w:widowControl/>
              <w:jc w:val="center"/>
              <w:rPr>
                <w:rFonts w:ascii="Times New Roman" w:eastAsia="宋体" w:hAnsi="Times New Roman" w:cs="Times New Roman"/>
                <w:szCs w:val="21"/>
              </w:rPr>
            </w:pPr>
            <w:r w:rsidRPr="007D7820">
              <w:rPr>
                <w:rFonts w:ascii="Times New Roman" w:eastAsia="宋体" w:hAnsi="Times New Roman" w:cs="Times New Roman"/>
                <w:szCs w:val="21"/>
              </w:rPr>
              <w:t>Cross-slot channel estimation</w:t>
            </w:r>
          </w:p>
        </w:tc>
        <w:tc>
          <w:tcPr>
            <w:tcW w:w="7483" w:type="dxa"/>
          </w:tcPr>
          <w:p w14:paraId="73CF2D7D" w14:textId="77777777" w:rsidR="002217D3" w:rsidRPr="007D7820" w:rsidRDefault="009165AA">
            <w:pPr>
              <w:widowControl/>
              <w:jc w:val="center"/>
              <w:rPr>
                <w:rFonts w:ascii="Times New Roman" w:eastAsia="宋体" w:hAnsi="Times New Roman" w:cs="Times New Roman"/>
                <w:bCs/>
                <w:szCs w:val="21"/>
              </w:rPr>
            </w:pPr>
            <w:r w:rsidRPr="007D7820">
              <w:rPr>
                <w:rFonts w:ascii="Times New Roman" w:hAnsi="Times New Roman" w:cs="Times New Roman"/>
                <w:noProof/>
                <w:szCs w:val="21"/>
              </w:rPr>
              <w:drawing>
                <wp:inline distT="0" distB="0" distL="0" distR="0" wp14:anchorId="31526269" wp14:editId="40962A84">
                  <wp:extent cx="2059305" cy="16300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072630" cy="1640425"/>
                          </a:xfrm>
                          <a:prstGeom prst="rect">
                            <a:avLst/>
                          </a:prstGeom>
                          <a:noFill/>
                          <a:ln>
                            <a:noFill/>
                          </a:ln>
                        </pic:spPr>
                      </pic:pic>
                    </a:graphicData>
                  </a:graphic>
                </wp:inline>
              </w:drawing>
            </w:r>
          </w:p>
          <w:p w14:paraId="6E11131D"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8-1 TDD (DDDSUDDSUU)</w:t>
            </w:r>
          </w:p>
          <w:p w14:paraId="20171F5F" w14:textId="77777777" w:rsidR="002217D3" w:rsidRPr="007D7820" w:rsidRDefault="002217D3">
            <w:pPr>
              <w:widowControl/>
              <w:jc w:val="center"/>
              <w:rPr>
                <w:rFonts w:ascii="Times New Roman" w:eastAsia="宋体" w:hAnsi="Times New Roman" w:cs="Times New Roman"/>
                <w:bCs/>
                <w:szCs w:val="21"/>
              </w:rPr>
            </w:pPr>
          </w:p>
          <w:p w14:paraId="321B3F47" w14:textId="77777777" w:rsidR="002217D3" w:rsidRPr="007D7820" w:rsidRDefault="009165AA">
            <w:pPr>
              <w:widowControl/>
              <w:jc w:val="center"/>
              <w:rPr>
                <w:rFonts w:ascii="Times New Roman" w:eastAsia="宋体" w:hAnsi="Times New Roman" w:cs="Times New Roman"/>
                <w:bCs/>
                <w:szCs w:val="21"/>
              </w:rPr>
            </w:pPr>
            <w:r w:rsidRPr="007D7820">
              <w:rPr>
                <w:rFonts w:ascii="Times New Roman" w:hAnsi="Times New Roman" w:cs="Times New Roman"/>
                <w:noProof/>
                <w:szCs w:val="21"/>
              </w:rPr>
              <w:drawing>
                <wp:inline distT="0" distB="0" distL="0" distR="0" wp14:anchorId="5BE9D1A8" wp14:editId="341D13B7">
                  <wp:extent cx="2050415" cy="16230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058294" cy="1629078"/>
                          </a:xfrm>
                          <a:prstGeom prst="rect">
                            <a:avLst/>
                          </a:prstGeom>
                          <a:noFill/>
                          <a:ln>
                            <a:noFill/>
                          </a:ln>
                        </pic:spPr>
                      </pic:pic>
                    </a:graphicData>
                  </a:graphic>
                </wp:inline>
              </w:drawing>
            </w:r>
          </w:p>
          <w:p w14:paraId="5A57505F"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8-2 FDD</w:t>
            </w:r>
          </w:p>
        </w:tc>
      </w:tr>
      <w:tr w:rsidR="00B6159E" w:rsidRPr="007D7820" w14:paraId="09D3AC71" w14:textId="77777777" w:rsidTr="0037272E">
        <w:trPr>
          <w:trHeight w:val="320"/>
        </w:trPr>
        <w:tc>
          <w:tcPr>
            <w:tcW w:w="1021" w:type="dxa"/>
            <w:vMerge/>
          </w:tcPr>
          <w:p w14:paraId="0FF543CC"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32" w:type="dxa"/>
            <w:vAlign w:val="center"/>
          </w:tcPr>
          <w:p w14:paraId="4F36B2C3" w14:textId="77777777" w:rsidR="002217D3" w:rsidRPr="007D7820" w:rsidRDefault="009165AA">
            <w:pPr>
              <w:widowControl/>
              <w:jc w:val="center"/>
              <w:rPr>
                <w:rFonts w:ascii="Times New Roman" w:eastAsia="宋体" w:hAnsi="Times New Roman" w:cs="Times New Roman"/>
                <w:szCs w:val="21"/>
              </w:rPr>
            </w:pPr>
            <w:r w:rsidRPr="007D7820">
              <w:rPr>
                <w:rFonts w:ascii="Times New Roman" w:eastAsia="宋体" w:hAnsi="Times New Roman" w:cs="Times New Roman"/>
                <w:szCs w:val="21"/>
              </w:rPr>
              <w:t>Higher DM-RS density, 1-comb DM-RS</w:t>
            </w:r>
          </w:p>
        </w:tc>
        <w:tc>
          <w:tcPr>
            <w:tcW w:w="7483" w:type="dxa"/>
          </w:tcPr>
          <w:p w14:paraId="0074D1E3" w14:textId="77777777" w:rsidR="002217D3" w:rsidRPr="007D7820" w:rsidRDefault="009165AA">
            <w:pPr>
              <w:widowControl/>
              <w:jc w:val="center"/>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5A8A2CB8" wp14:editId="01E27580">
                  <wp:extent cx="2093595" cy="1651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099400" cy="1655486"/>
                          </a:xfrm>
                          <a:prstGeom prst="rect">
                            <a:avLst/>
                          </a:prstGeom>
                          <a:noFill/>
                          <a:ln>
                            <a:noFill/>
                          </a:ln>
                        </pic:spPr>
                      </pic:pic>
                    </a:graphicData>
                  </a:graphic>
                </wp:inline>
              </w:drawing>
            </w:r>
          </w:p>
          <w:p w14:paraId="1CA4AC49"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9-1 Urban scenario</w:t>
            </w:r>
          </w:p>
          <w:p w14:paraId="7472368C" w14:textId="77777777" w:rsidR="002217D3" w:rsidRPr="007D7820" w:rsidRDefault="009165AA">
            <w:pPr>
              <w:widowControl/>
              <w:jc w:val="center"/>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67C25D21" wp14:editId="267BAC95">
                  <wp:extent cx="2161540" cy="17106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169280" cy="1716921"/>
                          </a:xfrm>
                          <a:prstGeom prst="rect">
                            <a:avLst/>
                          </a:prstGeom>
                          <a:noFill/>
                          <a:ln>
                            <a:noFill/>
                          </a:ln>
                        </pic:spPr>
                      </pic:pic>
                    </a:graphicData>
                  </a:graphic>
                </wp:inline>
              </w:drawing>
            </w:r>
          </w:p>
          <w:p w14:paraId="5CA38FE2"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lastRenderedPageBreak/>
              <w:t>Fig.9-2 Rural scenario</w:t>
            </w:r>
          </w:p>
        </w:tc>
      </w:tr>
      <w:tr w:rsidR="00B6159E" w:rsidRPr="007D7820" w14:paraId="198547C1" w14:textId="77777777" w:rsidTr="0037272E">
        <w:trPr>
          <w:trHeight w:val="320"/>
        </w:trPr>
        <w:tc>
          <w:tcPr>
            <w:tcW w:w="1021" w:type="dxa"/>
            <w:vMerge w:val="restart"/>
            <w:vAlign w:val="center"/>
          </w:tcPr>
          <w:p w14:paraId="188B2EA4"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lastRenderedPageBreak/>
              <w:t>ZTE</w:t>
            </w:r>
          </w:p>
        </w:tc>
        <w:tc>
          <w:tcPr>
            <w:tcW w:w="1232" w:type="dxa"/>
          </w:tcPr>
          <w:p w14:paraId="2E88F6E9" w14:textId="77777777" w:rsidR="002217D3" w:rsidRPr="007D7820" w:rsidRDefault="009165AA">
            <w:pPr>
              <w:jc w:val="center"/>
              <w:rPr>
                <w:rFonts w:ascii="Times New Roman" w:eastAsia="宋体" w:hAnsi="Times New Roman" w:cs="Times New Roman"/>
                <w:szCs w:val="21"/>
              </w:rPr>
            </w:pPr>
            <w:r w:rsidRPr="007D7820">
              <w:rPr>
                <w:rFonts w:ascii="Times New Roman" w:hAnsi="Times New Roman" w:cs="Times New Roman"/>
                <w:szCs w:val="21"/>
              </w:rPr>
              <w:t>Increase the number of repetitions for PUSCH repetition type A</w:t>
            </w:r>
          </w:p>
          <w:p w14:paraId="57751E5D" w14:textId="77777777" w:rsidR="002217D3" w:rsidRPr="007D7820" w:rsidRDefault="002217D3">
            <w:pPr>
              <w:widowControl/>
              <w:jc w:val="center"/>
              <w:rPr>
                <w:rFonts w:ascii="Times New Roman" w:eastAsia="宋体" w:hAnsi="Times New Roman" w:cs="Times New Roman"/>
                <w:bCs/>
                <w:szCs w:val="21"/>
              </w:rPr>
            </w:pPr>
          </w:p>
        </w:tc>
        <w:tc>
          <w:tcPr>
            <w:tcW w:w="7483" w:type="dxa"/>
          </w:tcPr>
          <w:p w14:paraId="431AA7D5"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198A8B1" wp14:editId="792C80FC">
                  <wp:extent cx="2977515" cy="1896110"/>
                  <wp:effectExtent l="0" t="0" r="13335" b="8890"/>
                  <wp:docPr id="22"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0A56C3E"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Figure</w:t>
            </w:r>
            <w:r w:rsidRPr="007D7820">
              <w:rPr>
                <w:rFonts w:ascii="Times New Roman" w:hAnsi="Times New Roman" w:cs="Times New Roman"/>
                <w:iCs/>
                <w:szCs w:val="21"/>
              </w:rPr>
              <w:t xml:space="preserve">. </w:t>
            </w:r>
            <w:r w:rsidRPr="007D7820">
              <w:rPr>
                <w:rFonts w:ascii="Times New Roman" w:hAnsi="Times New Roman" w:cs="Times New Roman"/>
                <w:szCs w:val="21"/>
              </w:rPr>
              <w:t xml:space="preserve">Simulation results for VoIP with different </w:t>
            </w:r>
            <w:r w:rsidRPr="007D7820">
              <w:rPr>
                <w:rFonts w:ascii="Times New Roman" w:hAnsi="Times New Roman" w:cs="Times New Roman"/>
                <w:szCs w:val="21"/>
                <w:lang w:val="en-GB"/>
              </w:rPr>
              <w:t>number of</w:t>
            </w:r>
            <w:r w:rsidRPr="007D7820">
              <w:rPr>
                <w:rFonts w:ascii="Times New Roman" w:hAnsi="Times New Roman" w:cs="Times New Roman"/>
                <w:szCs w:val="21"/>
              </w:rPr>
              <w:t xml:space="preserve"> repetitions and HARQ re-transmissions</w:t>
            </w:r>
          </w:p>
          <w:p w14:paraId="15368CDF" w14:textId="77777777" w:rsidR="002217D3" w:rsidRPr="007D7820" w:rsidRDefault="009165AA">
            <w:pPr>
              <w:widowControl/>
              <w:overflowPunct w:val="0"/>
              <w:autoSpaceDE w:val="0"/>
              <w:autoSpaceDN w:val="0"/>
              <w:adjustRightInd w:val="0"/>
              <w:snapToGrid w:val="0"/>
              <w:spacing w:beforeLines="50" w:before="156"/>
              <w:textAlignment w:val="baseline"/>
              <w:rPr>
                <w:rFonts w:ascii="Times New Roman" w:hAnsi="Times New Roman" w:cs="Times New Roman"/>
                <w:szCs w:val="21"/>
              </w:rPr>
            </w:pPr>
            <w:r w:rsidRPr="007D7820">
              <w:rPr>
                <w:rFonts w:ascii="Times New Roman" w:hAnsi="Times New Roman" w:cs="Times New Roman"/>
                <w:szCs w:val="21"/>
              </w:rPr>
              <w:t xml:space="preserve">For </w:t>
            </w:r>
            <w:r w:rsidRPr="007D7820">
              <w:rPr>
                <w:rFonts w:ascii="Times New Roman" w:eastAsia="等线" w:hAnsi="Times New Roman" w:cs="Times New Roman"/>
                <w:szCs w:val="21"/>
                <w:lang w:bidi="ar"/>
              </w:rPr>
              <w:t>PUSCH repetition type A i</w:t>
            </w:r>
            <w:r w:rsidRPr="007D7820">
              <w:rPr>
                <w:rFonts w:ascii="Times New Roman" w:hAnsi="Times New Roman" w:cs="Times New Roman"/>
                <w:szCs w:val="21"/>
                <w:lang w:val="en-GB"/>
              </w:rPr>
              <w:t>n NR Rel-15</w:t>
            </w:r>
            <w:r w:rsidRPr="007D7820">
              <w:rPr>
                <w:rFonts w:ascii="Times New Roman" w:hAnsi="Times New Roman" w:cs="Times New Roman"/>
                <w:szCs w:val="21"/>
              </w:rPr>
              <w:t>/Rel-16</w:t>
            </w:r>
            <w:r w:rsidRPr="007D7820">
              <w:rPr>
                <w:rFonts w:ascii="Times New Roman" w:hAnsi="Times New Roman" w:cs="Times New Roman"/>
                <w:szCs w:val="21"/>
                <w:lang w:val="en-GB"/>
              </w:rPr>
              <w:t xml:space="preserve">, </w:t>
            </w:r>
            <w:r w:rsidRPr="007D7820">
              <w:rPr>
                <w:rFonts w:ascii="Times New Roman" w:hAnsi="Times New Roman" w:cs="Times New Roman"/>
                <w:szCs w:val="21"/>
              </w:rPr>
              <w:t xml:space="preserve">in case of collision with DL slots for TDD or BWP switching, the collided PUSCH transmission shall be canceled. So, the actual number of PUSCH repetitions is less than the nominal indicated number of repetitions. Take TDD configuration ‘DDDDDDDSUU’ for instance, only two repetitions can be transmitted even the number of indicated repetitions is 4 or 8. Therefore, the following two schemes are compared, and 1~1.5 dB gain is observed for the enhanced scheme. </w:t>
            </w:r>
          </w:p>
          <w:p w14:paraId="68C714B6" w14:textId="77777777" w:rsidR="002217D3" w:rsidRPr="007D7820" w:rsidRDefault="009165AA">
            <w:pPr>
              <w:numPr>
                <w:ilvl w:val="0"/>
                <w:numId w:val="11"/>
              </w:numPr>
              <w:rPr>
                <w:rFonts w:ascii="Times New Roman" w:hAnsi="Times New Roman" w:cs="Times New Roman"/>
                <w:szCs w:val="21"/>
              </w:rPr>
            </w:pPr>
            <w:r w:rsidRPr="007D7820">
              <w:rPr>
                <w:rFonts w:ascii="Times New Roman" w:hAnsi="Times New Roman" w:cs="Times New Roman"/>
                <w:szCs w:val="21"/>
              </w:rPr>
              <w:t xml:space="preserve">Baseline scheme: 4 repetitions with maximum 1 re-transmission (Max 8 transmissions) </w:t>
            </w:r>
          </w:p>
          <w:p w14:paraId="387271D2" w14:textId="77777777" w:rsidR="002217D3" w:rsidRPr="007D7820" w:rsidRDefault="009165AA">
            <w:pPr>
              <w:widowControl/>
              <w:numPr>
                <w:ilvl w:val="0"/>
                <w:numId w:val="11"/>
              </w:numPr>
              <w:rPr>
                <w:rFonts w:ascii="Times New Roman" w:eastAsia="宋体" w:hAnsi="Times New Roman" w:cs="Times New Roman"/>
                <w:bCs/>
                <w:szCs w:val="21"/>
              </w:rPr>
            </w:pPr>
            <w:r w:rsidRPr="007D7820">
              <w:rPr>
                <w:rFonts w:ascii="Times New Roman" w:hAnsi="Times New Roman" w:cs="Times New Roman"/>
                <w:szCs w:val="21"/>
              </w:rPr>
              <w:t>Enhanced scheme: 2 repetitions with maximum 3 re-transmissions (Max 8 transmissions).</w:t>
            </w:r>
          </w:p>
        </w:tc>
      </w:tr>
      <w:tr w:rsidR="00B6159E" w:rsidRPr="007D7820" w14:paraId="6FA402D4" w14:textId="77777777" w:rsidTr="0037272E">
        <w:trPr>
          <w:trHeight w:val="320"/>
        </w:trPr>
        <w:tc>
          <w:tcPr>
            <w:tcW w:w="1021" w:type="dxa"/>
            <w:vMerge/>
          </w:tcPr>
          <w:p w14:paraId="291E6F03"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32" w:type="dxa"/>
          </w:tcPr>
          <w:p w14:paraId="0F958CE6" w14:textId="77777777" w:rsidR="002217D3" w:rsidRPr="007D7820" w:rsidRDefault="009165AA">
            <w:pPr>
              <w:jc w:val="center"/>
              <w:rPr>
                <w:rFonts w:ascii="Times New Roman" w:eastAsia="宋体" w:hAnsi="Times New Roman" w:cs="Times New Roman"/>
                <w:szCs w:val="21"/>
              </w:rPr>
            </w:pPr>
            <w:r w:rsidRPr="007D7820">
              <w:rPr>
                <w:rFonts w:ascii="Times New Roman" w:hAnsi="Times New Roman" w:cs="Times New Roman"/>
                <w:szCs w:val="21"/>
              </w:rPr>
              <w:t>Enhancement on PUSCH repetition Type B</w:t>
            </w:r>
          </w:p>
          <w:p w14:paraId="774B1FFA" w14:textId="77777777" w:rsidR="002217D3" w:rsidRPr="007D7820" w:rsidRDefault="002217D3">
            <w:pPr>
              <w:widowControl/>
              <w:jc w:val="center"/>
              <w:rPr>
                <w:rFonts w:ascii="Times New Roman" w:eastAsia="宋体" w:hAnsi="Times New Roman" w:cs="Times New Roman"/>
                <w:bCs/>
                <w:szCs w:val="21"/>
              </w:rPr>
            </w:pPr>
          </w:p>
        </w:tc>
        <w:tc>
          <w:tcPr>
            <w:tcW w:w="7483" w:type="dxa"/>
          </w:tcPr>
          <w:p w14:paraId="1816C484" w14:textId="77777777" w:rsidR="002217D3" w:rsidRPr="007D7820" w:rsidRDefault="009165AA">
            <w:pPr>
              <w:jc w:val="center"/>
              <w:rPr>
                <w:rFonts w:ascii="Times New Roman" w:hAnsi="Times New Roman" w:cs="Times New Roman"/>
                <w:bCs/>
                <w:szCs w:val="21"/>
              </w:rPr>
            </w:pPr>
            <w:r w:rsidRPr="007D7820">
              <w:rPr>
                <w:rFonts w:ascii="Times New Roman" w:hAnsi="Times New Roman" w:cs="Times New Roman"/>
                <w:noProof/>
                <w:szCs w:val="21"/>
              </w:rPr>
              <w:drawing>
                <wp:inline distT="0" distB="0" distL="114300" distR="114300" wp14:anchorId="11891088" wp14:editId="524BD9DE">
                  <wp:extent cx="3134360" cy="957580"/>
                  <wp:effectExtent l="0" t="0" r="254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1"/>
                          <a:stretch>
                            <a:fillRect/>
                          </a:stretch>
                        </pic:blipFill>
                        <pic:spPr>
                          <a:xfrm>
                            <a:off x="0" y="0"/>
                            <a:ext cx="3134360" cy="957580"/>
                          </a:xfrm>
                          <a:prstGeom prst="rect">
                            <a:avLst/>
                          </a:prstGeom>
                          <a:noFill/>
                          <a:ln>
                            <a:noFill/>
                          </a:ln>
                        </pic:spPr>
                      </pic:pic>
                    </a:graphicData>
                  </a:graphic>
                </wp:inline>
              </w:drawing>
            </w:r>
          </w:p>
          <w:p w14:paraId="3C7DB7D2"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 xml:space="preserve">Figure. Cases for PUSCH type B scheduling in frame structure ‘DDDSU’ (S: 10D:2G:2U) </w:t>
            </w:r>
          </w:p>
          <w:p w14:paraId="3E01D226"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lastRenderedPageBreak/>
              <w:drawing>
                <wp:inline distT="0" distB="0" distL="114300" distR="114300" wp14:anchorId="42F1F6C9" wp14:editId="57954E64">
                  <wp:extent cx="2882265" cy="2161540"/>
                  <wp:effectExtent l="0" t="0" r="635" b="10160"/>
                  <wp:docPr id="25" name="图片 25" descr="D:\repetition-RV.jpgrepetition-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repetition-RV.jpgrepetition-RV"/>
                          <pic:cNvPicPr>
                            <a:picLocks noChangeAspect="1"/>
                          </pic:cNvPicPr>
                        </pic:nvPicPr>
                        <pic:blipFill>
                          <a:blip r:embed="rId32"/>
                          <a:srcRect/>
                          <a:stretch>
                            <a:fillRect/>
                          </a:stretch>
                        </pic:blipFill>
                        <pic:spPr>
                          <a:xfrm>
                            <a:off x="0" y="0"/>
                            <a:ext cx="2882265" cy="2161540"/>
                          </a:xfrm>
                          <a:prstGeom prst="rect">
                            <a:avLst/>
                          </a:prstGeom>
                        </pic:spPr>
                      </pic:pic>
                    </a:graphicData>
                  </a:graphic>
                </wp:inline>
              </w:drawing>
            </w:r>
          </w:p>
          <w:p w14:paraId="66E7D3FE"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 xml:space="preserve">Figure. Simulation results for above four scheduling cases in frame structure ‘DDDSU’ (S: 10D:2G:2U) </w:t>
            </w:r>
          </w:p>
          <w:p w14:paraId="66BCAF75" w14:textId="77777777" w:rsidR="002217D3" w:rsidRPr="007D7820" w:rsidRDefault="009165AA">
            <w:pPr>
              <w:rPr>
                <w:rFonts w:ascii="Times New Roman" w:eastAsia="宋体" w:hAnsi="Times New Roman" w:cs="Times New Roman"/>
                <w:bCs/>
                <w:szCs w:val="21"/>
              </w:rPr>
            </w:pPr>
            <w:r w:rsidRPr="007D7820">
              <w:rPr>
                <w:rFonts w:ascii="Times New Roman" w:hAnsi="Times New Roman" w:cs="Times New Roman"/>
                <w:szCs w:val="21"/>
              </w:rPr>
              <w:t xml:space="preserve">The performance of the enhanced Case 3 and Case 4 is similar and both can provide about 0.8 dB gain over the baseline schemes (Case 1 and Case 2). </w:t>
            </w:r>
          </w:p>
        </w:tc>
      </w:tr>
      <w:tr w:rsidR="00B6159E" w:rsidRPr="007D7820" w14:paraId="2B6FBFD9" w14:textId="77777777" w:rsidTr="0037272E">
        <w:trPr>
          <w:trHeight w:val="320"/>
        </w:trPr>
        <w:tc>
          <w:tcPr>
            <w:tcW w:w="1021" w:type="dxa"/>
            <w:vMerge/>
          </w:tcPr>
          <w:p w14:paraId="020D6B5E"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32" w:type="dxa"/>
          </w:tcPr>
          <w:p w14:paraId="57DC9B70"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Inter-slot FH</w:t>
            </w:r>
          </w:p>
        </w:tc>
        <w:tc>
          <w:tcPr>
            <w:tcW w:w="7483" w:type="dxa"/>
          </w:tcPr>
          <w:p w14:paraId="4543EA8F"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15ED3636" wp14:editId="029B5E55">
                  <wp:extent cx="3117850" cy="2774950"/>
                  <wp:effectExtent l="0" t="0" r="6350" b="6350"/>
                  <wp:docPr id="2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98A5CBE" w14:textId="77777777" w:rsidR="002217D3" w:rsidRPr="007D7820" w:rsidRDefault="009165AA">
            <w:pPr>
              <w:jc w:val="center"/>
              <w:rPr>
                <w:rFonts w:ascii="Times New Roman" w:hAnsi="Times New Roman" w:cs="Times New Roman"/>
                <w:iCs/>
                <w:szCs w:val="21"/>
              </w:rPr>
            </w:pPr>
            <w:r w:rsidRPr="007D7820">
              <w:rPr>
                <w:rFonts w:ascii="Times New Roman" w:hAnsi="Times New Roman" w:cs="Times New Roman"/>
                <w:iCs/>
                <w:szCs w:val="21"/>
              </w:rPr>
              <w:t>Figure. Simulation results for inter-slot frequency hopping</w:t>
            </w:r>
          </w:p>
          <w:p w14:paraId="2C14DB56" w14:textId="77777777" w:rsidR="002217D3" w:rsidRPr="007D7820" w:rsidRDefault="009165AA">
            <w:pPr>
              <w:jc w:val="left"/>
              <w:rPr>
                <w:rFonts w:ascii="Times New Roman" w:hAnsi="Times New Roman" w:cs="Times New Roman"/>
                <w:b/>
                <w:bCs/>
                <w:i/>
                <w:iCs/>
                <w:szCs w:val="21"/>
              </w:rPr>
            </w:pPr>
            <w:r w:rsidRPr="007D7820">
              <w:rPr>
                <w:rFonts w:ascii="Times New Roman" w:hAnsi="Times New Roman" w:cs="Times New Roman"/>
                <w:szCs w:val="21"/>
              </w:rPr>
              <w:t xml:space="preserve">The case with 4 hopping positions can provide additional 0.5 dB gain over inter-slot hopping in Rel-15 at target BLER 0.1. The performance gain is expected to be larger at a lower BLER target. </w:t>
            </w:r>
          </w:p>
          <w:p w14:paraId="372F44D0" w14:textId="77777777" w:rsidR="002217D3" w:rsidRPr="007D7820" w:rsidRDefault="002217D3">
            <w:pPr>
              <w:widowControl/>
              <w:jc w:val="center"/>
              <w:rPr>
                <w:rFonts w:ascii="Times New Roman" w:eastAsia="宋体" w:hAnsi="Times New Roman" w:cs="Times New Roman"/>
                <w:bCs/>
                <w:szCs w:val="21"/>
              </w:rPr>
            </w:pPr>
          </w:p>
        </w:tc>
      </w:tr>
      <w:tr w:rsidR="00B6159E" w:rsidRPr="007D7820" w14:paraId="54B61A9C" w14:textId="77777777" w:rsidTr="0037272E">
        <w:trPr>
          <w:trHeight w:val="320"/>
        </w:trPr>
        <w:tc>
          <w:tcPr>
            <w:tcW w:w="1021" w:type="dxa"/>
            <w:vMerge/>
          </w:tcPr>
          <w:p w14:paraId="791FAAF7"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32" w:type="dxa"/>
          </w:tcPr>
          <w:p w14:paraId="4EEEBC57" w14:textId="77777777" w:rsidR="002217D3" w:rsidRPr="007D7820" w:rsidRDefault="009165AA">
            <w:pPr>
              <w:jc w:val="center"/>
              <w:rPr>
                <w:rFonts w:ascii="Times New Roman" w:eastAsia="宋体" w:hAnsi="Times New Roman" w:cs="Times New Roman"/>
                <w:szCs w:val="21"/>
              </w:rPr>
            </w:pPr>
            <w:r w:rsidRPr="007D7820">
              <w:rPr>
                <w:rFonts w:ascii="Times New Roman" w:hAnsi="Times New Roman" w:cs="Times New Roman"/>
                <w:bCs/>
                <w:szCs w:val="21"/>
              </w:rPr>
              <w:t>Inter-slot frequency hopping with inter-slot bundling to enable cross-slot channel estimation</w:t>
            </w:r>
          </w:p>
          <w:p w14:paraId="37BC4420" w14:textId="77777777" w:rsidR="002217D3" w:rsidRPr="007D7820" w:rsidRDefault="002217D3">
            <w:pPr>
              <w:widowControl/>
              <w:jc w:val="center"/>
              <w:rPr>
                <w:rFonts w:ascii="Times New Roman" w:eastAsia="宋体" w:hAnsi="Times New Roman" w:cs="Times New Roman"/>
                <w:bCs/>
                <w:szCs w:val="21"/>
              </w:rPr>
            </w:pPr>
          </w:p>
        </w:tc>
        <w:tc>
          <w:tcPr>
            <w:tcW w:w="7483" w:type="dxa"/>
          </w:tcPr>
          <w:p w14:paraId="4C8E5664"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2A9866FC" wp14:editId="1D83056A">
                  <wp:extent cx="3382645" cy="2235835"/>
                  <wp:effectExtent l="0" t="0" r="8255" b="12065"/>
                  <wp:docPr id="27"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B952135"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6. Performance of PUSCH with cross-slot channel estimation and frequency hopping</w:t>
            </w:r>
          </w:p>
          <w:p w14:paraId="7327B0CA" w14:textId="77777777" w:rsidR="002217D3" w:rsidRPr="007D7820" w:rsidRDefault="009165AA">
            <w:pPr>
              <w:rPr>
                <w:rFonts w:ascii="Times New Roman" w:eastAsia="宋体" w:hAnsi="Times New Roman" w:cs="Times New Roman"/>
                <w:bCs/>
                <w:szCs w:val="21"/>
              </w:rPr>
            </w:pPr>
            <w:r w:rsidRPr="007D7820">
              <w:rPr>
                <w:rFonts w:ascii="Times New Roman" w:hAnsi="Times New Roman" w:cs="Times New Roman"/>
                <w:szCs w:val="21"/>
              </w:rPr>
              <w:t xml:space="preserve">As can be observed, cross-slot channel estimation could provide about 0.5 dB gain for PUSCH with 4 repetitions in urban 4GHz scenario. </w:t>
            </w:r>
          </w:p>
        </w:tc>
      </w:tr>
      <w:tr w:rsidR="00B6159E" w:rsidRPr="007D7820" w14:paraId="0F4E2F33" w14:textId="77777777" w:rsidTr="0037272E">
        <w:trPr>
          <w:trHeight w:val="320"/>
        </w:trPr>
        <w:tc>
          <w:tcPr>
            <w:tcW w:w="1021" w:type="dxa"/>
            <w:vMerge/>
          </w:tcPr>
          <w:p w14:paraId="6927BBCB" w14:textId="77777777" w:rsidR="002217D3" w:rsidRPr="007D7820" w:rsidRDefault="002217D3">
            <w:pPr>
              <w:widowControl/>
              <w:jc w:val="center"/>
              <w:rPr>
                <w:rFonts w:ascii="Times New Roman" w:eastAsia="宋体" w:hAnsi="Times New Roman" w:cs="Times New Roman"/>
                <w:bCs/>
                <w:szCs w:val="21"/>
              </w:rPr>
            </w:pPr>
          </w:p>
        </w:tc>
        <w:tc>
          <w:tcPr>
            <w:tcW w:w="1232" w:type="dxa"/>
          </w:tcPr>
          <w:p w14:paraId="345C54E1" w14:textId="77777777" w:rsidR="002217D3" w:rsidRPr="007D7820" w:rsidRDefault="009165AA">
            <w:pPr>
              <w:jc w:val="center"/>
              <w:rPr>
                <w:rFonts w:ascii="Times New Roman" w:eastAsia="宋体" w:hAnsi="Times New Roman" w:cs="Times New Roman"/>
                <w:bCs/>
                <w:szCs w:val="21"/>
              </w:rPr>
            </w:pPr>
            <w:r w:rsidRPr="007D7820">
              <w:rPr>
                <w:rFonts w:ascii="Times New Roman" w:hAnsi="Times New Roman" w:cs="Times New Roman"/>
                <w:bCs/>
                <w:szCs w:val="21"/>
              </w:rPr>
              <w:t>Cross-slot channel estimation</w:t>
            </w:r>
          </w:p>
        </w:tc>
        <w:tc>
          <w:tcPr>
            <w:tcW w:w="7483" w:type="dxa"/>
          </w:tcPr>
          <w:p w14:paraId="5531186C" w14:textId="77777777" w:rsidR="002217D3" w:rsidRPr="007D7820" w:rsidRDefault="009165AA">
            <w:pPr>
              <w:numPr>
                <w:ilvl w:val="255"/>
                <w:numId w:val="0"/>
              </w:num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0ECB6641" wp14:editId="5745008F">
                  <wp:extent cx="3258185" cy="2202180"/>
                  <wp:effectExtent l="0" t="0" r="18415" b="7620"/>
                  <wp:docPr id="28"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782DB86" w14:textId="77777777" w:rsidR="002217D3" w:rsidRPr="007D7820" w:rsidRDefault="009165AA">
            <w:pPr>
              <w:numPr>
                <w:ilvl w:val="255"/>
                <w:numId w:val="0"/>
              </w:numPr>
              <w:jc w:val="center"/>
              <w:rPr>
                <w:rFonts w:ascii="Times New Roman" w:hAnsi="Times New Roman" w:cs="Times New Roman"/>
                <w:szCs w:val="21"/>
              </w:rPr>
            </w:pPr>
            <w:r w:rsidRPr="007D7820">
              <w:rPr>
                <w:rFonts w:ascii="Times New Roman" w:hAnsi="Times New Roman" w:cs="Times New Roman"/>
                <w:iCs/>
                <w:szCs w:val="21"/>
              </w:rPr>
              <w:t>Figure. P</w:t>
            </w:r>
            <w:r w:rsidRPr="007D7820">
              <w:rPr>
                <w:rFonts w:ascii="Times New Roman" w:hAnsi="Times New Roman" w:cs="Times New Roman"/>
                <w:szCs w:val="21"/>
              </w:rPr>
              <w:t>erformance comparison of PUSCH w/ or w/o DMRS sharing in case frequency hopping is disabled</w:t>
            </w:r>
          </w:p>
          <w:p w14:paraId="522C79EC" w14:textId="77777777" w:rsidR="002217D3" w:rsidRPr="007D7820" w:rsidRDefault="009165AA">
            <w:pPr>
              <w:jc w:val="left"/>
              <w:rPr>
                <w:rFonts w:ascii="Times New Roman" w:hAnsi="Times New Roman" w:cs="Times New Roman"/>
                <w:szCs w:val="21"/>
              </w:rPr>
            </w:pPr>
            <w:r w:rsidRPr="007D7820">
              <w:rPr>
                <w:rFonts w:ascii="Times New Roman" w:hAnsi="Times New Roman" w:cs="Times New Roman"/>
                <w:szCs w:val="21"/>
              </w:rPr>
              <w:t xml:space="preserve">The case with cross-slot channel estimation can provide additional 1.8 dB gain over the baseline case with 8 inter-slot repetitions at target BLER 0.1 in urban scenario. </w:t>
            </w:r>
          </w:p>
        </w:tc>
      </w:tr>
      <w:tr w:rsidR="00B6159E" w:rsidRPr="007D7820" w14:paraId="52BFD6C6" w14:textId="77777777" w:rsidTr="0037272E">
        <w:trPr>
          <w:trHeight w:val="320"/>
        </w:trPr>
        <w:tc>
          <w:tcPr>
            <w:tcW w:w="1021" w:type="dxa"/>
            <w:vMerge/>
          </w:tcPr>
          <w:p w14:paraId="4575708C" w14:textId="77777777" w:rsidR="002217D3" w:rsidRPr="007D7820" w:rsidRDefault="002217D3">
            <w:pPr>
              <w:widowControl/>
              <w:jc w:val="center"/>
              <w:rPr>
                <w:rFonts w:ascii="Times New Roman" w:eastAsia="宋体" w:hAnsi="Times New Roman" w:cs="Times New Roman"/>
                <w:bCs/>
                <w:szCs w:val="21"/>
              </w:rPr>
            </w:pPr>
          </w:p>
        </w:tc>
        <w:tc>
          <w:tcPr>
            <w:tcW w:w="1232" w:type="dxa"/>
          </w:tcPr>
          <w:p w14:paraId="456B8D77" w14:textId="77777777" w:rsidR="002217D3" w:rsidRPr="007D7820" w:rsidRDefault="009165AA">
            <w:pPr>
              <w:jc w:val="center"/>
              <w:rPr>
                <w:rFonts w:ascii="Times New Roman" w:eastAsia="宋体" w:hAnsi="Times New Roman" w:cs="Times New Roman"/>
                <w:szCs w:val="21"/>
              </w:rPr>
            </w:pPr>
            <w:r w:rsidRPr="007D7820">
              <w:rPr>
                <w:rFonts w:ascii="Times New Roman" w:hAnsi="Times New Roman" w:cs="Times New Roman"/>
                <w:bCs/>
                <w:szCs w:val="21"/>
              </w:rPr>
              <w:t>Lower DMRS density</w:t>
            </w:r>
          </w:p>
          <w:p w14:paraId="4A1EE991" w14:textId="77777777" w:rsidR="002217D3" w:rsidRPr="007D7820" w:rsidRDefault="002217D3">
            <w:pPr>
              <w:jc w:val="center"/>
              <w:rPr>
                <w:rFonts w:ascii="Times New Roman" w:hAnsi="Times New Roman" w:cs="Times New Roman"/>
                <w:bCs/>
                <w:szCs w:val="21"/>
              </w:rPr>
            </w:pPr>
          </w:p>
        </w:tc>
        <w:tc>
          <w:tcPr>
            <w:tcW w:w="7483" w:type="dxa"/>
          </w:tcPr>
          <w:p w14:paraId="1EF349A0" w14:textId="77777777" w:rsidR="002217D3" w:rsidRPr="007D7820" w:rsidRDefault="009165AA">
            <w:pPr>
              <w:spacing w:after="180"/>
              <w:jc w:val="center"/>
              <w:rPr>
                <w:rFonts w:ascii="Times New Roman" w:eastAsia="宋体" w:hAnsi="Times New Roman" w:cs="Times New Roman"/>
                <w:szCs w:val="21"/>
              </w:rPr>
            </w:pPr>
            <w:r w:rsidRPr="007D7820">
              <w:rPr>
                <w:rFonts w:ascii="Times New Roman" w:eastAsia="宋体" w:hAnsi="Times New Roman" w:cs="Times New Roman"/>
                <w:noProof/>
                <w:szCs w:val="21"/>
              </w:rPr>
              <w:drawing>
                <wp:inline distT="0" distB="0" distL="114300" distR="114300" wp14:anchorId="2712DD25" wp14:editId="19BA95A2">
                  <wp:extent cx="3352165" cy="2527300"/>
                  <wp:effectExtent l="0" t="0" r="635" b="0"/>
                  <wp:docPr id="29" name="图片 29" descr="TDL-A-100 BL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TDL-A-100 BLER2"/>
                          <pic:cNvPicPr>
                            <a:picLocks noChangeAspect="1"/>
                          </pic:cNvPicPr>
                        </pic:nvPicPr>
                        <pic:blipFill>
                          <a:blip r:embed="rId36"/>
                          <a:stretch>
                            <a:fillRect/>
                          </a:stretch>
                        </pic:blipFill>
                        <pic:spPr>
                          <a:xfrm>
                            <a:off x="0" y="0"/>
                            <a:ext cx="3352165" cy="2527300"/>
                          </a:xfrm>
                          <a:prstGeom prst="rect">
                            <a:avLst/>
                          </a:prstGeom>
                        </pic:spPr>
                      </pic:pic>
                    </a:graphicData>
                  </a:graphic>
                </wp:inline>
              </w:drawing>
            </w:r>
          </w:p>
          <w:p w14:paraId="765C52D1" w14:textId="77777777" w:rsidR="002217D3" w:rsidRPr="007D7820" w:rsidRDefault="009165AA">
            <w:pPr>
              <w:spacing w:after="180"/>
              <w:jc w:val="center"/>
              <w:rPr>
                <w:rFonts w:ascii="Times New Roman" w:eastAsia="宋体" w:hAnsi="Times New Roman" w:cs="Times New Roman"/>
                <w:szCs w:val="21"/>
              </w:rPr>
            </w:pPr>
            <w:r w:rsidRPr="007D7820">
              <w:rPr>
                <w:rFonts w:ascii="Times New Roman" w:hAnsi="Times New Roman" w:cs="Times New Roman"/>
                <w:iCs/>
                <w:szCs w:val="21"/>
              </w:rPr>
              <w:t xml:space="preserve">Figure. Performance results for lower DMRS density </w:t>
            </w:r>
          </w:p>
          <w:p w14:paraId="4EE21802" w14:textId="77777777" w:rsidR="002217D3" w:rsidRPr="007D7820" w:rsidRDefault="009165AA">
            <w:pPr>
              <w:spacing w:after="180"/>
              <w:rPr>
                <w:rFonts w:ascii="Times New Roman" w:hAnsi="Times New Roman" w:cs="Times New Roman"/>
                <w:szCs w:val="21"/>
              </w:rPr>
            </w:pPr>
            <w:r w:rsidRPr="007D7820">
              <w:rPr>
                <w:rFonts w:ascii="Times New Roman" w:hAnsi="Times New Roman" w:cs="Times New Roman"/>
                <w:szCs w:val="21"/>
              </w:rPr>
              <w:t>About 1 dB gain can be obtained by the enhanced scheme with only mapping DMRS on even PRBs.</w:t>
            </w:r>
          </w:p>
        </w:tc>
      </w:tr>
      <w:tr w:rsidR="00B6159E" w:rsidRPr="007D7820" w14:paraId="62CDDBB3" w14:textId="77777777" w:rsidTr="0037272E">
        <w:trPr>
          <w:trHeight w:val="320"/>
        </w:trPr>
        <w:tc>
          <w:tcPr>
            <w:tcW w:w="1021" w:type="dxa"/>
            <w:vMerge w:val="restart"/>
            <w:vAlign w:val="center"/>
          </w:tcPr>
          <w:p w14:paraId="249F3FCD" w14:textId="00073E56" w:rsidR="00E94284" w:rsidRPr="007D7820" w:rsidRDefault="00E94284" w:rsidP="009B3455">
            <w:pPr>
              <w:widowControl/>
              <w:jc w:val="center"/>
              <w:rPr>
                <w:rFonts w:ascii="Times New Roman" w:eastAsia="宋体" w:hAnsi="Times New Roman" w:cs="Times New Roman"/>
                <w:bCs/>
                <w:szCs w:val="21"/>
              </w:rPr>
            </w:pPr>
            <w:r w:rsidRPr="007D7820">
              <w:rPr>
                <w:rFonts w:ascii="Times New Roman" w:eastAsia="宋体" w:hAnsi="Times New Roman" w:cs="Times New Roman"/>
                <w:bCs/>
                <w:szCs w:val="21"/>
              </w:rPr>
              <w:t>Inte</w:t>
            </w:r>
            <w:r w:rsidR="009B3455" w:rsidRPr="007D7820">
              <w:rPr>
                <w:rFonts w:ascii="Times New Roman" w:eastAsia="宋体" w:hAnsi="Times New Roman" w:cs="Times New Roman"/>
                <w:bCs/>
                <w:szCs w:val="21"/>
              </w:rPr>
              <w:t>l</w:t>
            </w:r>
          </w:p>
        </w:tc>
        <w:tc>
          <w:tcPr>
            <w:tcW w:w="1232" w:type="dxa"/>
            <w:vAlign w:val="center"/>
          </w:tcPr>
          <w:p w14:paraId="0C5F5519" w14:textId="27B363B4" w:rsidR="00E94284" w:rsidRPr="007D7820" w:rsidRDefault="00E94284" w:rsidP="008B6E4F">
            <w:pPr>
              <w:jc w:val="center"/>
              <w:rPr>
                <w:rFonts w:ascii="Times New Roman" w:hAnsi="Times New Roman" w:cs="Times New Roman"/>
                <w:bCs/>
                <w:szCs w:val="21"/>
              </w:rPr>
            </w:pPr>
            <w:r w:rsidRPr="007D7820">
              <w:rPr>
                <w:rFonts w:ascii="Times New Roman" w:hAnsi="Times New Roman" w:cs="Times New Roman"/>
                <w:bCs/>
                <w:szCs w:val="21"/>
              </w:rPr>
              <w:t>Number of repetitions</w:t>
            </w:r>
          </w:p>
        </w:tc>
        <w:tc>
          <w:tcPr>
            <w:tcW w:w="7483" w:type="dxa"/>
          </w:tcPr>
          <w:p w14:paraId="35B1761C" w14:textId="77777777" w:rsidR="00E94284" w:rsidRPr="007D7820" w:rsidRDefault="00E94284">
            <w:pPr>
              <w:spacing w:after="180"/>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317F811C" wp14:editId="0388EB0A">
                  <wp:extent cx="3904488" cy="29260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40504758" w14:textId="3B7B1777" w:rsidR="00E94284" w:rsidRPr="007D7820" w:rsidRDefault="00E94284">
            <w:pPr>
              <w:spacing w:after="180"/>
              <w:rPr>
                <w:rFonts w:ascii="Times New Roman" w:hAnsi="Times New Roman" w:cs="Times New Roman"/>
                <w:szCs w:val="21"/>
              </w:rPr>
            </w:pPr>
            <w:r w:rsidRPr="007D7820">
              <w:rPr>
                <w:rFonts w:ascii="Times New Roman" w:hAnsi="Times New Roman" w:cs="Times New Roman"/>
                <w:szCs w:val="21"/>
              </w:rPr>
              <w:t>From the figure, it can be observed that link level performance for PUSCH can be improved by increasing the number of repetitions. More specifically, ~2dB performance gain can be observed when doubling the repetition levels for PUSCH.</w:t>
            </w:r>
          </w:p>
        </w:tc>
      </w:tr>
      <w:tr w:rsidR="00B6159E" w:rsidRPr="007D7820" w14:paraId="662BBAA4" w14:textId="77777777" w:rsidTr="0037272E">
        <w:trPr>
          <w:trHeight w:val="320"/>
        </w:trPr>
        <w:tc>
          <w:tcPr>
            <w:tcW w:w="1021" w:type="dxa"/>
            <w:vMerge/>
          </w:tcPr>
          <w:p w14:paraId="0E724EFA" w14:textId="77777777" w:rsidR="00E94284" w:rsidRPr="007D7820" w:rsidRDefault="00E94284" w:rsidP="00320B48">
            <w:pPr>
              <w:jc w:val="center"/>
              <w:rPr>
                <w:rFonts w:ascii="Times New Roman" w:eastAsia="宋体" w:hAnsi="Times New Roman" w:cs="Times New Roman"/>
                <w:bCs/>
                <w:szCs w:val="21"/>
              </w:rPr>
            </w:pPr>
          </w:p>
        </w:tc>
        <w:tc>
          <w:tcPr>
            <w:tcW w:w="1232" w:type="dxa"/>
            <w:vAlign w:val="center"/>
          </w:tcPr>
          <w:p w14:paraId="524C8457" w14:textId="767C5E67"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TB spanning multiple slots</w:t>
            </w:r>
          </w:p>
        </w:tc>
        <w:tc>
          <w:tcPr>
            <w:tcW w:w="7483" w:type="dxa"/>
          </w:tcPr>
          <w:p w14:paraId="3EEEE9B3" w14:textId="77777777" w:rsidR="00E94284" w:rsidRPr="007D7820" w:rsidRDefault="00E94284">
            <w:pPr>
              <w:spacing w:after="180"/>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2E7FA839" wp14:editId="7265534B">
                  <wp:extent cx="3895344" cy="29260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95344" cy="2926080"/>
                          </a:xfrm>
                          <a:prstGeom prst="rect">
                            <a:avLst/>
                          </a:prstGeom>
                          <a:noFill/>
                          <a:ln>
                            <a:noFill/>
                          </a:ln>
                        </pic:spPr>
                      </pic:pic>
                    </a:graphicData>
                  </a:graphic>
                </wp:inline>
              </w:drawing>
            </w:r>
          </w:p>
          <w:p w14:paraId="5C7DEE4C" w14:textId="2DA74D03" w:rsidR="00E94284" w:rsidRPr="007D7820" w:rsidRDefault="00E94284" w:rsidP="005A3263">
            <w:pPr>
              <w:spacing w:after="0" w:line="240" w:lineRule="auto"/>
              <w:rPr>
                <w:rFonts w:ascii="Times New Roman" w:hAnsi="Times New Roman" w:cs="Times New Roman"/>
                <w:szCs w:val="21"/>
              </w:rPr>
            </w:pPr>
            <w:r w:rsidRPr="007D7820">
              <w:rPr>
                <w:rFonts w:ascii="Times New Roman" w:hAnsi="Times New Roman" w:cs="Times New Roman"/>
                <w:szCs w:val="21"/>
              </w:rPr>
              <w:t>For single slot transmission, 4 PRBs and 14 symbols with 2 DMRS symbols were used. Further, for a TB spanning multiple slots, 4 slots were used with 1 PRB in each slot.</w:t>
            </w:r>
            <w:r w:rsidR="005A3263" w:rsidRPr="007D7820">
              <w:rPr>
                <w:rFonts w:ascii="Times New Roman" w:hAnsi="Times New Roman" w:cs="Times New Roman"/>
                <w:szCs w:val="21"/>
              </w:rPr>
              <w:t xml:space="preserve"> </w:t>
            </w:r>
            <w:r w:rsidRPr="007D7820">
              <w:rPr>
                <w:rFonts w:ascii="Times New Roman" w:hAnsi="Times New Roman" w:cs="Times New Roman"/>
                <w:szCs w:val="21"/>
              </w:rPr>
              <w:t>From the figure, it can be observed that these two schemes deliver similar link level simulation performance. However, given that only 1 PRB is occupied for TB spanning 4 slots, ~6dB performance gain can be achieved in term of link budget.</w:t>
            </w:r>
          </w:p>
        </w:tc>
      </w:tr>
      <w:tr w:rsidR="00B6159E" w:rsidRPr="007D7820" w14:paraId="7AAA1362" w14:textId="77777777" w:rsidTr="0037272E">
        <w:trPr>
          <w:trHeight w:val="320"/>
        </w:trPr>
        <w:tc>
          <w:tcPr>
            <w:tcW w:w="1021" w:type="dxa"/>
            <w:vMerge/>
          </w:tcPr>
          <w:p w14:paraId="074A8305" w14:textId="77777777" w:rsidR="00E94284" w:rsidRPr="007D7820" w:rsidRDefault="00E94284" w:rsidP="00320B48">
            <w:pPr>
              <w:jc w:val="center"/>
              <w:rPr>
                <w:rFonts w:ascii="Times New Roman" w:eastAsia="宋体" w:hAnsi="Times New Roman" w:cs="Times New Roman"/>
                <w:bCs/>
                <w:szCs w:val="21"/>
              </w:rPr>
            </w:pPr>
          </w:p>
        </w:tc>
        <w:tc>
          <w:tcPr>
            <w:tcW w:w="1232" w:type="dxa"/>
            <w:vAlign w:val="center"/>
          </w:tcPr>
          <w:p w14:paraId="5091087E" w14:textId="2F2C03F6"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Enhancement on inter-slot frequency hopping and cross-slot channel estimation</w:t>
            </w:r>
          </w:p>
        </w:tc>
        <w:tc>
          <w:tcPr>
            <w:tcW w:w="7483" w:type="dxa"/>
          </w:tcPr>
          <w:p w14:paraId="16A04322"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10D986A8" wp14:editId="040F9195">
                  <wp:extent cx="4096512" cy="29260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96512" cy="2926080"/>
                          </a:xfrm>
                          <a:prstGeom prst="rect">
                            <a:avLst/>
                          </a:prstGeom>
                          <a:noFill/>
                          <a:ln>
                            <a:noFill/>
                          </a:ln>
                        </pic:spPr>
                      </pic:pic>
                    </a:graphicData>
                  </a:graphic>
                </wp:inline>
              </w:drawing>
            </w:r>
          </w:p>
          <w:p w14:paraId="4A6A2DF3" w14:textId="64FFDDC7"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 xml:space="preserve">8 repetitions are used for PUSCH transmission with 1) intra-slot FH, 2) inter-slot FH and 3) enhanced inter-slot FH pattern with same frequency resource in 4 consecutive slots. Further, cross-slot channel estimation is employed with a fixed window size of 4 slots. From the figure, it can be observed that </w:t>
            </w:r>
          </w:p>
          <w:p w14:paraId="6671A4D5" w14:textId="5C3E803A"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For Rel-15 inter-slot frequency hopping pattern, cross-slot channel estimation can provide ~2dB performance gain compared to the case without cross-slot channel estimation.</w:t>
            </w:r>
          </w:p>
          <w:p w14:paraId="234716CD" w14:textId="77777777"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 xml:space="preserve">When employing cross-slot channel estimation, ~1.0dB performance gain can be </w:t>
            </w:r>
            <w:r w:rsidRPr="007D7820">
              <w:rPr>
                <w:rFonts w:ascii="Times New Roman" w:hAnsi="Times New Roman" w:cs="Times New Roman"/>
                <w:noProof/>
                <w:lang w:val="en-GB"/>
              </w:rPr>
              <w:lastRenderedPageBreak/>
              <w:t xml:space="preserve">achieved by enhanced inter-slot frequency hopping pattern, compared to Rel-15 intra-slot and inter-slot frequency hopping pattern. </w:t>
            </w:r>
          </w:p>
          <w:p w14:paraId="66FFB405" w14:textId="4B7D5C34"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Compared to Rel-15 inter-slot frequency hopping without cross-slot channel estimation, substantial performance gain, i.e., ~3dB can be achieved by enhanced inter-slot frequency hopping with cross-slot channel estimation.</w:t>
            </w:r>
          </w:p>
        </w:tc>
      </w:tr>
      <w:tr w:rsidR="00B6159E" w:rsidRPr="007D7820" w14:paraId="4CD83D7B" w14:textId="77777777" w:rsidTr="0037272E">
        <w:trPr>
          <w:trHeight w:val="320"/>
        </w:trPr>
        <w:tc>
          <w:tcPr>
            <w:tcW w:w="1021" w:type="dxa"/>
            <w:vMerge/>
          </w:tcPr>
          <w:p w14:paraId="7B925DAC" w14:textId="77777777" w:rsidR="00E94284" w:rsidRPr="007D7820" w:rsidRDefault="00E94284" w:rsidP="00320B48">
            <w:pPr>
              <w:jc w:val="center"/>
              <w:rPr>
                <w:rFonts w:ascii="Times New Roman" w:eastAsia="宋体" w:hAnsi="Times New Roman" w:cs="Times New Roman"/>
                <w:bCs/>
                <w:szCs w:val="21"/>
              </w:rPr>
            </w:pPr>
          </w:p>
        </w:tc>
        <w:tc>
          <w:tcPr>
            <w:tcW w:w="1232" w:type="dxa"/>
            <w:vAlign w:val="center"/>
          </w:tcPr>
          <w:p w14:paraId="39209981" w14:textId="0BB1F88C"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Number of frequency hops</w:t>
            </w:r>
          </w:p>
        </w:tc>
        <w:tc>
          <w:tcPr>
            <w:tcW w:w="7483" w:type="dxa"/>
          </w:tcPr>
          <w:p w14:paraId="5EB028B1"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644EB2FD" wp14:editId="3A357278">
                  <wp:extent cx="3904488" cy="29260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32ADB3D2" w14:textId="7510C268"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It is assumed TBS = 136, MCS = 0, 2 and 4 Rx antennas, and 2 DMRS symbols are allocated in each slot. From the figure, it can be observed that when 2 Rx antennas are used, ~1.5dB performance gain can be achieved for 4 frequency hops compared to 2 frequency hops. However, when 4 Rx antennas are used, ~0.3dB performance gain can be achieved for 4 frequency hops compared to 2 frequency hops.</w:t>
            </w:r>
          </w:p>
        </w:tc>
      </w:tr>
      <w:tr w:rsidR="00B6159E" w:rsidRPr="007D7820" w14:paraId="3AD905C6" w14:textId="77777777" w:rsidTr="0037272E">
        <w:trPr>
          <w:trHeight w:val="320"/>
        </w:trPr>
        <w:tc>
          <w:tcPr>
            <w:tcW w:w="1021" w:type="dxa"/>
            <w:vMerge/>
          </w:tcPr>
          <w:p w14:paraId="610CE5F2" w14:textId="344DF94D" w:rsidR="00E94284" w:rsidRPr="007D7820" w:rsidRDefault="00E94284">
            <w:pPr>
              <w:widowControl/>
              <w:jc w:val="center"/>
              <w:rPr>
                <w:rFonts w:ascii="Times New Roman" w:eastAsia="宋体" w:hAnsi="Times New Roman" w:cs="Times New Roman"/>
                <w:bCs/>
                <w:szCs w:val="21"/>
              </w:rPr>
            </w:pPr>
          </w:p>
        </w:tc>
        <w:tc>
          <w:tcPr>
            <w:tcW w:w="1232" w:type="dxa"/>
            <w:vAlign w:val="center"/>
          </w:tcPr>
          <w:p w14:paraId="46DE5978" w14:textId="1F7CE3CA"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Higher DMRS density</w:t>
            </w:r>
          </w:p>
        </w:tc>
        <w:tc>
          <w:tcPr>
            <w:tcW w:w="7483" w:type="dxa"/>
          </w:tcPr>
          <w:p w14:paraId="244A9C14"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162F4BF9" wp14:editId="2F82572A">
                  <wp:extent cx="3904488" cy="29260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5B1B214A" w14:textId="25CFD76B"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val="en-GB"/>
              </w:rPr>
              <w:t xml:space="preserve">it is assumed TBS = 136, MCS = 0 and inter-slot frequency hopping. From the figure, it can be observed that for 8 repetitions, 4 DMRS symbols can achieve better link level </w:t>
            </w:r>
            <w:r w:rsidRPr="007D7820">
              <w:rPr>
                <w:rFonts w:ascii="Times New Roman" w:hAnsi="Times New Roman" w:cs="Times New Roman"/>
                <w:noProof/>
                <w:szCs w:val="21"/>
                <w:lang w:val="en-GB"/>
              </w:rPr>
              <w:lastRenderedPageBreak/>
              <w:t>performance than 5 and 6 DMRS symbols.</w:t>
            </w:r>
          </w:p>
        </w:tc>
      </w:tr>
      <w:tr w:rsidR="00B6159E" w:rsidRPr="007D7820" w14:paraId="4FC41539" w14:textId="77777777" w:rsidTr="0037272E">
        <w:trPr>
          <w:trHeight w:val="320"/>
        </w:trPr>
        <w:tc>
          <w:tcPr>
            <w:tcW w:w="1021" w:type="dxa"/>
            <w:vMerge/>
          </w:tcPr>
          <w:p w14:paraId="187D3A1E" w14:textId="77777777" w:rsidR="00E94284" w:rsidRPr="007D7820" w:rsidRDefault="00E94284">
            <w:pPr>
              <w:widowControl/>
              <w:jc w:val="center"/>
              <w:rPr>
                <w:rFonts w:ascii="Times New Roman" w:eastAsia="宋体" w:hAnsi="Times New Roman" w:cs="Times New Roman"/>
                <w:bCs/>
                <w:szCs w:val="21"/>
              </w:rPr>
            </w:pPr>
          </w:p>
        </w:tc>
        <w:tc>
          <w:tcPr>
            <w:tcW w:w="1232" w:type="dxa"/>
            <w:vAlign w:val="center"/>
          </w:tcPr>
          <w:p w14:paraId="172B516A" w14:textId="380E7F50"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lower DMRS density</w:t>
            </w:r>
          </w:p>
        </w:tc>
        <w:tc>
          <w:tcPr>
            <w:tcW w:w="7483" w:type="dxa"/>
          </w:tcPr>
          <w:p w14:paraId="6860C5ED"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1843A6BF" wp14:editId="7660A8E0">
                  <wp:extent cx="3904488" cy="29260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2911F9C6" w14:textId="17856EEC"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Two cases were considered for comparison: 1) 2 DMRS symbols are allocated in each slot, 2) 2 DMRS symbols are allocated in even slot while DMRS symbols are not allocated in odd slots. In addition, cross-slot channel estimation is employed with a fixed window size of 4 slots</w:t>
            </w:r>
          </w:p>
          <w:p w14:paraId="73DF120B" w14:textId="7E650F9B"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From the figure, it can be observed that for 8 repetitions with intra-slot frequency hopping, performance difference is small for the cases when DMRS symbols are not allocated in odd slots and when DMRS symbols are allocated in every slot.</w:t>
            </w:r>
          </w:p>
        </w:tc>
      </w:tr>
      <w:tr w:rsidR="00B6159E" w:rsidRPr="007D7820" w14:paraId="2142CB8E" w14:textId="77777777" w:rsidTr="0037272E">
        <w:trPr>
          <w:trHeight w:val="320"/>
        </w:trPr>
        <w:tc>
          <w:tcPr>
            <w:tcW w:w="1021" w:type="dxa"/>
          </w:tcPr>
          <w:p w14:paraId="1429FBCA" w14:textId="71B399C5" w:rsidR="006339A0" w:rsidRPr="007D7820" w:rsidRDefault="002466C0">
            <w:pPr>
              <w:widowControl/>
              <w:jc w:val="center"/>
              <w:rPr>
                <w:rFonts w:ascii="Times New Roman" w:hAnsi="Times New Roman" w:cs="Times New Roman"/>
                <w:bCs/>
                <w:szCs w:val="21"/>
                <w:lang w:eastAsia="ja-JP"/>
              </w:rPr>
            </w:pPr>
            <w:r w:rsidRPr="007D7820">
              <w:rPr>
                <w:rFonts w:ascii="Times New Roman" w:hAnsi="Times New Roman" w:cs="Times New Roman"/>
                <w:bCs/>
                <w:szCs w:val="21"/>
                <w:lang w:eastAsia="ja-JP"/>
              </w:rPr>
              <w:t>Sharp</w:t>
            </w:r>
          </w:p>
        </w:tc>
        <w:tc>
          <w:tcPr>
            <w:tcW w:w="1232" w:type="dxa"/>
          </w:tcPr>
          <w:p w14:paraId="29AD338D" w14:textId="6B18CFD9" w:rsidR="006339A0" w:rsidRPr="007D7820" w:rsidRDefault="002466C0" w:rsidP="00946A03">
            <w:pPr>
              <w:jc w:val="left"/>
              <w:rPr>
                <w:rFonts w:ascii="Times New Roman" w:hAnsi="Times New Roman" w:cs="Times New Roman"/>
                <w:bCs/>
                <w:szCs w:val="21"/>
              </w:rPr>
            </w:pPr>
            <w:r w:rsidRPr="007D7820">
              <w:rPr>
                <w:rFonts w:ascii="Times New Roman" w:hAnsi="Times New Roman" w:cs="Times New Roman"/>
                <w:bCs/>
                <w:szCs w:val="21"/>
              </w:rPr>
              <w:t>Cross-slot channel estimation</w:t>
            </w:r>
          </w:p>
        </w:tc>
        <w:tc>
          <w:tcPr>
            <w:tcW w:w="7483" w:type="dxa"/>
          </w:tcPr>
          <w:p w14:paraId="0ED574E2" w14:textId="77777777" w:rsidR="006339A0" w:rsidRPr="007D7820" w:rsidRDefault="002466C0">
            <w:pPr>
              <w:spacing w:after="180"/>
              <w:rPr>
                <w:rFonts w:ascii="Times New Roman" w:eastAsia="宋体" w:hAnsi="Times New Roman" w:cs="Times New Roman"/>
                <w:noProof/>
                <w:szCs w:val="21"/>
                <w:lang w:val="en-GB"/>
              </w:rPr>
            </w:pPr>
            <w:r w:rsidRPr="007D7820">
              <w:rPr>
                <w:rFonts w:ascii="Times New Roman" w:hAnsi="Times New Roman" w:cs="Times New Roman"/>
                <w:noProof/>
                <w:szCs w:val="21"/>
              </w:rPr>
              <w:drawing>
                <wp:inline distT="0" distB="0" distL="0" distR="0" wp14:anchorId="7ED68769" wp14:editId="0D334F6F">
                  <wp:extent cx="4572000" cy="2743200"/>
                  <wp:effectExtent l="0" t="0" r="0" b="0"/>
                  <wp:docPr id="11" name="グラフ 1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050AEB3-5E27-40A0-B241-567B76393A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749F606A" w14:textId="6AC264E7" w:rsidR="002466C0" w:rsidRPr="007D7820" w:rsidRDefault="002466C0">
            <w:pPr>
              <w:spacing w:after="180"/>
              <w:rPr>
                <w:rFonts w:ascii="Times New Roman" w:hAnsi="Times New Roman" w:cs="Times New Roman"/>
                <w:noProof/>
                <w:szCs w:val="21"/>
                <w:lang w:val="en-GB" w:eastAsia="ja-JP"/>
              </w:rPr>
            </w:pPr>
            <w:r w:rsidRPr="007D7820">
              <w:rPr>
                <w:rFonts w:ascii="Times New Roman" w:hAnsi="Times New Roman" w:cs="Times New Roman"/>
                <w:noProof/>
                <w:szCs w:val="21"/>
                <w:lang w:val="en-GB" w:eastAsia="ja-JP"/>
              </w:rPr>
              <w:t xml:space="preserve">N means the number of </w:t>
            </w:r>
            <w:r w:rsidR="008076A4" w:rsidRPr="007D7820">
              <w:rPr>
                <w:rFonts w:ascii="Times New Roman" w:hAnsi="Times New Roman" w:cs="Times New Roman"/>
                <w:noProof/>
                <w:szCs w:val="21"/>
                <w:lang w:val="en-GB" w:eastAsia="ja-JP"/>
              </w:rPr>
              <w:t>slots for cross-slot channel estimation.</w:t>
            </w:r>
          </w:p>
        </w:tc>
      </w:tr>
      <w:tr w:rsidR="00B6159E" w:rsidRPr="007D7820" w14:paraId="43D1A549" w14:textId="77777777" w:rsidTr="0037272E">
        <w:trPr>
          <w:trHeight w:val="320"/>
        </w:trPr>
        <w:tc>
          <w:tcPr>
            <w:tcW w:w="1021" w:type="dxa"/>
            <w:vMerge w:val="restart"/>
          </w:tcPr>
          <w:p w14:paraId="2B7DEF02" w14:textId="77777777" w:rsidR="005615D6" w:rsidRPr="007D7820" w:rsidRDefault="005615D6" w:rsidP="0064516F">
            <w:pPr>
              <w:widowControl/>
              <w:jc w:val="center"/>
              <w:rPr>
                <w:rFonts w:ascii="Times New Roman" w:eastAsia="宋体" w:hAnsi="Times New Roman" w:cs="Times New Roman"/>
                <w:bCs/>
                <w:szCs w:val="21"/>
              </w:rPr>
            </w:pPr>
            <w:r w:rsidRPr="007D7820">
              <w:rPr>
                <w:rFonts w:ascii="Times New Roman" w:eastAsia="宋体" w:hAnsi="Times New Roman" w:cs="Times New Roman"/>
                <w:bCs/>
                <w:szCs w:val="21"/>
              </w:rPr>
              <w:lastRenderedPageBreak/>
              <w:t>Samsung</w:t>
            </w:r>
          </w:p>
          <w:p w14:paraId="1946EE1B" w14:textId="77777777" w:rsidR="005615D6" w:rsidRDefault="005615D6" w:rsidP="0064516F">
            <w:pPr>
              <w:widowControl/>
              <w:jc w:val="center"/>
              <w:rPr>
                <w:ins w:id="168" w:author="Junyung YI/Samsung" w:date="2020-10-27T13:21:00Z"/>
                <w:rFonts w:ascii="Times New Roman" w:eastAsia="宋体" w:hAnsi="Times New Roman" w:cs="Times New Roman"/>
                <w:bCs/>
                <w:szCs w:val="21"/>
              </w:rPr>
            </w:pPr>
          </w:p>
          <w:p w14:paraId="775C1506" w14:textId="5A51013E" w:rsidR="005615D6" w:rsidRPr="007D7820" w:rsidRDefault="005615D6" w:rsidP="0064516F">
            <w:pPr>
              <w:jc w:val="center"/>
              <w:rPr>
                <w:rFonts w:ascii="Times New Roman" w:eastAsia="宋体" w:hAnsi="Times New Roman" w:cs="Times New Roman"/>
                <w:bCs/>
                <w:szCs w:val="21"/>
              </w:rPr>
            </w:pPr>
          </w:p>
        </w:tc>
        <w:tc>
          <w:tcPr>
            <w:tcW w:w="1232" w:type="dxa"/>
          </w:tcPr>
          <w:p w14:paraId="5B51F05F" w14:textId="77777777" w:rsidR="005615D6" w:rsidRPr="007D7820" w:rsidRDefault="005615D6" w:rsidP="0064516F">
            <w:pPr>
              <w:jc w:val="center"/>
              <w:rPr>
                <w:rFonts w:ascii="Times New Roman" w:hAnsi="Times New Roman" w:cs="Times New Roman"/>
                <w:bCs/>
                <w:szCs w:val="21"/>
              </w:rPr>
            </w:pPr>
            <w:r w:rsidRPr="007D7820">
              <w:rPr>
                <w:rFonts w:ascii="Times New Roman" w:hAnsi="Times New Roman" w:cs="Times New Roman"/>
                <w:bCs/>
                <w:szCs w:val="21"/>
              </w:rPr>
              <w:t>2.2 Inter-slot frequency hopping with inter-slot bundling to enable cross-slot channel estimation</w:t>
            </w:r>
          </w:p>
          <w:p w14:paraId="229F8DD4" w14:textId="717F5F99" w:rsidR="005615D6" w:rsidRPr="007D7820" w:rsidRDefault="005615D6" w:rsidP="0064516F">
            <w:pPr>
              <w:jc w:val="left"/>
              <w:rPr>
                <w:rFonts w:ascii="Times New Roman" w:hAnsi="Times New Roman" w:cs="Times New Roman"/>
                <w:bCs/>
                <w:szCs w:val="21"/>
              </w:rPr>
            </w:pPr>
            <w:r w:rsidRPr="007D7820">
              <w:rPr>
                <w:rFonts w:ascii="Times New Roman" w:hAnsi="Times New Roman" w:cs="Times New Roman"/>
                <w:bCs/>
                <w:szCs w:val="21"/>
              </w:rPr>
              <w:t>2.3 Cross-slot channel estimation</w:t>
            </w:r>
          </w:p>
        </w:tc>
        <w:tc>
          <w:tcPr>
            <w:tcW w:w="7483" w:type="dxa"/>
          </w:tcPr>
          <w:p w14:paraId="6ED13E79" w14:textId="77777777" w:rsidR="005615D6" w:rsidRPr="007D7820" w:rsidRDefault="005615D6" w:rsidP="0064516F">
            <w:pPr>
              <w:spacing w:after="180"/>
              <w:jc w:val="center"/>
              <w:rPr>
                <w:rFonts w:ascii="Times New Roman" w:eastAsia="宋体" w:hAnsi="Times New Roman" w:cs="Times New Roman"/>
                <w:noProof/>
                <w:szCs w:val="21"/>
                <w:lang w:val="en-GB"/>
              </w:rPr>
            </w:pPr>
            <w:r w:rsidRPr="007D7820">
              <w:rPr>
                <w:rFonts w:ascii="Times New Roman" w:eastAsia="宋体" w:hAnsi="Times New Roman" w:cs="Times New Roman"/>
                <w:bCs/>
                <w:noProof/>
                <w:szCs w:val="21"/>
              </w:rPr>
              <w:drawing>
                <wp:inline distT="0" distB="0" distL="0" distR="0" wp14:anchorId="3D3E5AE0" wp14:editId="5DCC04E9">
                  <wp:extent cx="3202759" cy="2289544"/>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31472" cy="2310070"/>
                          </a:xfrm>
                          <a:prstGeom prst="rect">
                            <a:avLst/>
                          </a:prstGeom>
                          <a:noFill/>
                        </pic:spPr>
                      </pic:pic>
                    </a:graphicData>
                  </a:graphic>
                </wp:inline>
              </w:drawing>
            </w:r>
          </w:p>
          <w:p w14:paraId="3FB35D14" w14:textId="77777777"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1-1 FR1</w:t>
            </w:r>
          </w:p>
          <w:p w14:paraId="1D0711AA" w14:textId="57CA9BE2"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bCs/>
                <w:noProof/>
                <w:szCs w:val="21"/>
              </w:rPr>
              <w:drawing>
                <wp:inline distT="0" distB="0" distL="0" distR="0" wp14:anchorId="12CB06F2" wp14:editId="664F25CC">
                  <wp:extent cx="3204699" cy="22186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5373" cy="2239896"/>
                          </a:xfrm>
                          <a:prstGeom prst="rect">
                            <a:avLst/>
                          </a:prstGeom>
                          <a:noFill/>
                        </pic:spPr>
                      </pic:pic>
                    </a:graphicData>
                  </a:graphic>
                </wp:inline>
              </w:drawing>
            </w:r>
          </w:p>
          <w:p w14:paraId="5E10C13A" w14:textId="3D932278"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1-2 FR2</w:t>
            </w:r>
          </w:p>
        </w:tc>
      </w:tr>
      <w:tr w:rsidR="00B6159E" w:rsidRPr="007D7820" w14:paraId="25ABA848" w14:textId="77777777" w:rsidTr="0037272E">
        <w:trPr>
          <w:trHeight w:val="320"/>
        </w:trPr>
        <w:tc>
          <w:tcPr>
            <w:tcW w:w="1021" w:type="dxa"/>
            <w:vMerge/>
          </w:tcPr>
          <w:p w14:paraId="69CD1FC0" w14:textId="77777777" w:rsidR="005615D6" w:rsidRPr="007D7820" w:rsidRDefault="005615D6" w:rsidP="0064516F">
            <w:pPr>
              <w:jc w:val="center"/>
              <w:rPr>
                <w:rFonts w:ascii="Times New Roman" w:eastAsia="宋体" w:hAnsi="Times New Roman" w:cs="Times New Roman"/>
                <w:bCs/>
                <w:szCs w:val="21"/>
              </w:rPr>
            </w:pPr>
          </w:p>
        </w:tc>
        <w:tc>
          <w:tcPr>
            <w:tcW w:w="1232" w:type="dxa"/>
          </w:tcPr>
          <w:p w14:paraId="7D47E56F" w14:textId="3E8370C9" w:rsidR="005615D6" w:rsidRPr="007D7820" w:rsidRDefault="005615D6" w:rsidP="0064516F">
            <w:pPr>
              <w:jc w:val="left"/>
              <w:rPr>
                <w:rFonts w:ascii="Times New Roman" w:hAnsi="Times New Roman" w:cs="Times New Roman"/>
                <w:bCs/>
                <w:szCs w:val="21"/>
              </w:rPr>
            </w:pPr>
            <w:r w:rsidRPr="007D7820">
              <w:rPr>
                <w:rFonts w:ascii="Times New Roman" w:hAnsi="Times New Roman" w:cs="Times New Roman"/>
                <w:bCs/>
                <w:szCs w:val="21"/>
              </w:rPr>
              <w:t xml:space="preserve">Sub-PRB transmission for </w:t>
            </w:r>
            <w:proofErr w:type="spellStart"/>
            <w:r w:rsidRPr="007D7820">
              <w:rPr>
                <w:rFonts w:ascii="Times New Roman" w:hAnsi="Times New Roman" w:cs="Times New Roman"/>
                <w:bCs/>
                <w:szCs w:val="21"/>
              </w:rPr>
              <w:t>eMBB</w:t>
            </w:r>
            <w:proofErr w:type="spellEnd"/>
            <w:r w:rsidRPr="007D7820">
              <w:rPr>
                <w:rFonts w:ascii="Times New Roman" w:hAnsi="Times New Roman" w:cs="Times New Roman"/>
                <w:bCs/>
                <w:szCs w:val="21"/>
              </w:rPr>
              <w:t xml:space="preserve"> and VoIP</w:t>
            </w:r>
          </w:p>
        </w:tc>
        <w:tc>
          <w:tcPr>
            <w:tcW w:w="7483" w:type="dxa"/>
          </w:tcPr>
          <w:p w14:paraId="13FD3228" w14:textId="77777777" w:rsidR="005615D6" w:rsidRPr="007D7820" w:rsidRDefault="005615D6" w:rsidP="0064516F">
            <w:pPr>
              <w:spacing w:after="180"/>
              <w:jc w:val="center"/>
              <w:rPr>
                <w:rFonts w:ascii="Times New Roman" w:eastAsia="宋体" w:hAnsi="Times New Roman" w:cs="Times New Roman"/>
                <w:noProof/>
                <w:szCs w:val="21"/>
                <w:lang w:val="en-GB"/>
              </w:rPr>
            </w:pPr>
            <w:r w:rsidRPr="007D7820">
              <w:rPr>
                <w:rFonts w:ascii="Times New Roman" w:hAnsi="Times New Roman" w:cs="Times New Roman"/>
                <w:noProof/>
                <w:szCs w:val="21"/>
              </w:rPr>
              <w:drawing>
                <wp:inline distT="0" distB="0" distL="0" distR="0" wp14:anchorId="7179A72E" wp14:editId="00DC3D54">
                  <wp:extent cx="3256256" cy="2438400"/>
                  <wp:effectExtent l="0" t="0" r="1905" b="0"/>
                  <wp:docPr id="51" name="그림 51" descr="cid:image003.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6A6E9.3E162DC0"/>
                          <pic:cNvPicPr>
                            <a:picLocks noChangeAspect="1" noChangeArrowheads="1"/>
                          </pic:cNvPicPr>
                        </pic:nvPicPr>
                        <pic:blipFill>
                          <a:blip r:link="rId46">
                            <a:extLst>
                              <a:ext uri="{28A0092B-C50C-407E-A947-70E740481C1C}">
                                <a14:useLocalDpi xmlns:a14="http://schemas.microsoft.com/office/drawing/2010/main" val="0"/>
                              </a:ext>
                            </a:extLst>
                          </a:blip>
                          <a:srcRect/>
                          <a:stretch>
                            <a:fillRect/>
                          </a:stretch>
                        </pic:blipFill>
                        <pic:spPr bwMode="auto">
                          <a:xfrm>
                            <a:off x="0" y="0"/>
                            <a:ext cx="3284495" cy="2459547"/>
                          </a:xfrm>
                          <a:prstGeom prst="rect">
                            <a:avLst/>
                          </a:prstGeom>
                          <a:noFill/>
                          <a:ln>
                            <a:noFill/>
                          </a:ln>
                        </pic:spPr>
                      </pic:pic>
                    </a:graphicData>
                  </a:graphic>
                </wp:inline>
              </w:drawing>
            </w:r>
          </w:p>
          <w:p w14:paraId="04B735FD" w14:textId="77777777"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2-1 eMBB</w:t>
            </w:r>
          </w:p>
          <w:p w14:paraId="7F1A00E7" w14:textId="2B6A83E6"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hAnsi="Times New Roman" w:cs="Times New Roman"/>
                <w:noProof/>
                <w:szCs w:val="21"/>
              </w:rPr>
              <w:lastRenderedPageBreak/>
              <w:drawing>
                <wp:inline distT="0" distB="0" distL="0" distR="0" wp14:anchorId="3052CF4B" wp14:editId="7B6A003F">
                  <wp:extent cx="3134319" cy="2340934"/>
                  <wp:effectExtent l="0" t="0" r="9525" b="2540"/>
                  <wp:docPr id="52" name="그림 52" descr="cid:image005.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png@01D6A6E9.3E162DC0"/>
                          <pic:cNvPicPr>
                            <a:picLocks noChangeAspect="1" noChangeArrowheads="1"/>
                          </pic:cNvPicPr>
                        </pic:nvPicPr>
                        <pic:blipFill>
                          <a:blip r:link="rId47">
                            <a:extLst>
                              <a:ext uri="{28A0092B-C50C-407E-A947-70E740481C1C}">
                                <a14:useLocalDpi xmlns:a14="http://schemas.microsoft.com/office/drawing/2010/main" val="0"/>
                              </a:ext>
                            </a:extLst>
                          </a:blip>
                          <a:srcRect/>
                          <a:stretch>
                            <a:fillRect/>
                          </a:stretch>
                        </pic:blipFill>
                        <pic:spPr bwMode="auto">
                          <a:xfrm>
                            <a:off x="0" y="0"/>
                            <a:ext cx="3175189" cy="2371458"/>
                          </a:xfrm>
                          <a:prstGeom prst="rect">
                            <a:avLst/>
                          </a:prstGeom>
                          <a:noFill/>
                          <a:ln>
                            <a:noFill/>
                          </a:ln>
                        </pic:spPr>
                      </pic:pic>
                    </a:graphicData>
                  </a:graphic>
                </wp:inline>
              </w:drawing>
            </w:r>
          </w:p>
          <w:p w14:paraId="4A39C79D" w14:textId="72933444"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2-2 VoIP</w:t>
            </w:r>
          </w:p>
        </w:tc>
      </w:tr>
      <w:tr w:rsidR="00B6159E" w:rsidRPr="007D7820" w14:paraId="1A2A988D" w14:textId="77777777" w:rsidTr="0037272E">
        <w:trPr>
          <w:trHeight w:val="320"/>
          <w:ins w:id="169" w:author="Junyung YI/Samsung" w:date="2020-10-27T13:21:00Z"/>
        </w:trPr>
        <w:tc>
          <w:tcPr>
            <w:tcW w:w="1021" w:type="dxa"/>
            <w:vMerge/>
          </w:tcPr>
          <w:p w14:paraId="2D1DA5F1" w14:textId="6F2B0AD3" w:rsidR="005615D6" w:rsidRPr="007D7820" w:rsidRDefault="005615D6" w:rsidP="0064516F">
            <w:pPr>
              <w:widowControl/>
              <w:jc w:val="center"/>
              <w:rPr>
                <w:ins w:id="170" w:author="Junyung YI/Samsung" w:date="2020-10-27T13:21:00Z"/>
                <w:rFonts w:ascii="Times New Roman" w:eastAsia="宋体" w:hAnsi="Times New Roman" w:cs="Times New Roman"/>
                <w:bCs/>
                <w:szCs w:val="21"/>
              </w:rPr>
            </w:pPr>
          </w:p>
        </w:tc>
        <w:tc>
          <w:tcPr>
            <w:tcW w:w="1232" w:type="dxa"/>
          </w:tcPr>
          <w:p w14:paraId="6573EA56" w14:textId="0FC77F90" w:rsidR="005615D6" w:rsidRPr="007D7820" w:rsidRDefault="005615D6" w:rsidP="0064516F">
            <w:pPr>
              <w:jc w:val="left"/>
              <w:rPr>
                <w:ins w:id="171" w:author="Junyung YI/Samsung" w:date="2020-10-27T13:21:00Z"/>
                <w:rFonts w:ascii="Times New Roman" w:hAnsi="Times New Roman" w:cs="Times New Roman"/>
                <w:bCs/>
                <w:szCs w:val="21"/>
              </w:rPr>
            </w:pPr>
            <w:ins w:id="172" w:author="Junyung YI/Samsung" w:date="2020-10-27T13:21:00Z">
              <w:r>
                <w:rPr>
                  <w:rFonts w:ascii="Times New Roman" w:hAnsi="Times New Roman"/>
                  <w:sz w:val="20"/>
                  <w:szCs w:val="20"/>
                </w:rPr>
                <w:t>Enhancement on PUSCH repetition Type B</w:t>
              </w:r>
            </w:ins>
          </w:p>
        </w:tc>
        <w:tc>
          <w:tcPr>
            <w:tcW w:w="7483" w:type="dxa"/>
          </w:tcPr>
          <w:p w14:paraId="78EAEBEF" w14:textId="61EBA9C9" w:rsidR="005615D6" w:rsidRDefault="005D668C" w:rsidP="0064516F">
            <w:pPr>
              <w:spacing w:after="180"/>
              <w:jc w:val="center"/>
              <w:rPr>
                <w:ins w:id="173" w:author="Junyung YI/Samsung" w:date="2020-10-27T13:32:00Z"/>
                <w:rFonts w:ascii="Times New Roman" w:eastAsia="Malgun Gothic" w:hAnsi="Times New Roman" w:cs="Times New Roman"/>
                <w:noProof/>
                <w:szCs w:val="21"/>
                <w:lang w:eastAsia="ko-KR"/>
              </w:rPr>
            </w:pPr>
            <w:ins w:id="174" w:author="Junyung YI/Samsung" w:date="2020-10-27T13:35:00Z">
              <w:r>
                <w:rPr>
                  <w:rFonts w:ascii="Times New Roman" w:eastAsia="Malgun Gothic" w:hAnsi="Times New Roman" w:cs="Times New Roman"/>
                  <w:noProof/>
                  <w:szCs w:val="21"/>
                </w:rPr>
                <w:drawing>
                  <wp:inline distT="0" distB="0" distL="0" distR="0" wp14:anchorId="46258C49" wp14:editId="1E0FD926">
                    <wp:extent cx="3344444" cy="2428804"/>
                    <wp:effectExtent l="0" t="0" r="889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62414" cy="2441854"/>
                            </a:xfrm>
                            <a:prstGeom prst="rect">
                              <a:avLst/>
                            </a:prstGeom>
                            <a:noFill/>
                          </pic:spPr>
                        </pic:pic>
                      </a:graphicData>
                    </a:graphic>
                  </wp:inline>
                </w:drawing>
              </w:r>
            </w:ins>
          </w:p>
          <w:p w14:paraId="250B0924" w14:textId="0F782405" w:rsidR="005D668C" w:rsidRDefault="005D668C" w:rsidP="0064516F">
            <w:pPr>
              <w:spacing w:after="180"/>
              <w:jc w:val="center"/>
              <w:rPr>
                <w:ins w:id="175" w:author="Junyung YI/Samsung" w:date="2020-10-27T13:23:00Z"/>
                <w:rFonts w:ascii="Times New Roman" w:eastAsia="Malgun Gothic" w:hAnsi="Times New Roman" w:cs="Times New Roman"/>
                <w:noProof/>
                <w:szCs w:val="21"/>
                <w:lang w:eastAsia="ko-KR"/>
              </w:rPr>
            </w:pPr>
            <w:ins w:id="176" w:author="Junyung YI/Samsung" w:date="2020-10-27T13:32:00Z">
              <w:r>
                <w:rPr>
                  <w:rFonts w:ascii="Times New Roman" w:eastAsia="Malgun Gothic" w:hAnsi="Times New Roman" w:cs="Times New Roman" w:hint="eastAsia"/>
                  <w:noProof/>
                  <w:szCs w:val="21"/>
                  <w:lang w:eastAsia="ko-KR"/>
                </w:rPr>
                <w:t>Fig. 1 FR</w:t>
              </w:r>
            </w:ins>
            <w:ins w:id="177" w:author="Junyung YI/Samsung" w:date="2020-10-27T14:09:00Z">
              <w:r w:rsidR="00182032">
                <w:rPr>
                  <w:rFonts w:ascii="Times New Roman" w:eastAsia="Malgun Gothic" w:hAnsi="Times New Roman" w:cs="Times New Roman"/>
                  <w:noProof/>
                  <w:szCs w:val="21"/>
                  <w:lang w:eastAsia="ko-KR"/>
                </w:rPr>
                <w:t xml:space="preserve"> </w:t>
              </w:r>
            </w:ins>
            <w:ins w:id="178" w:author="Junyung YI/Samsung" w:date="2020-10-27T13:32:00Z">
              <w:r>
                <w:rPr>
                  <w:rFonts w:ascii="Times New Roman" w:eastAsia="Malgun Gothic" w:hAnsi="Times New Roman" w:cs="Times New Roman" w:hint="eastAsia"/>
                  <w:noProof/>
                  <w:szCs w:val="21"/>
                  <w:lang w:eastAsia="ko-KR"/>
                </w:rPr>
                <w:t>1</w:t>
              </w:r>
            </w:ins>
          </w:p>
          <w:p w14:paraId="6DDE6404" w14:textId="621A2965" w:rsidR="005615D6" w:rsidRDefault="005D668C" w:rsidP="0064516F">
            <w:pPr>
              <w:spacing w:after="180"/>
              <w:jc w:val="center"/>
              <w:rPr>
                <w:ins w:id="179" w:author="Junyung YI/Samsung" w:date="2020-10-27T13:23:00Z"/>
                <w:rFonts w:ascii="Times New Roman" w:eastAsia="Malgun Gothic" w:hAnsi="Times New Roman" w:cs="Times New Roman"/>
                <w:noProof/>
                <w:szCs w:val="21"/>
                <w:lang w:eastAsia="ko-KR"/>
              </w:rPr>
            </w:pPr>
            <w:ins w:id="180" w:author="Junyung YI/Samsung" w:date="2020-10-27T13:37:00Z">
              <w:r>
                <w:rPr>
                  <w:rFonts w:ascii="Times New Roman" w:eastAsia="Malgun Gothic" w:hAnsi="Times New Roman" w:cs="Times New Roman"/>
                  <w:noProof/>
                  <w:szCs w:val="21"/>
                </w:rPr>
                <w:drawing>
                  <wp:inline distT="0" distB="0" distL="0" distR="0" wp14:anchorId="0A4BB657" wp14:editId="263A77BC">
                    <wp:extent cx="3345820" cy="2252142"/>
                    <wp:effectExtent l="0" t="0" r="6985" b="0"/>
                    <wp:docPr id="97" name="그림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71646" cy="2269526"/>
                            </a:xfrm>
                            <a:prstGeom prst="rect">
                              <a:avLst/>
                            </a:prstGeom>
                            <a:noFill/>
                          </pic:spPr>
                        </pic:pic>
                      </a:graphicData>
                    </a:graphic>
                  </wp:inline>
                </w:drawing>
              </w:r>
            </w:ins>
          </w:p>
          <w:p w14:paraId="7EBC6BB6" w14:textId="676B03A8" w:rsidR="005615D6" w:rsidRDefault="005D668C" w:rsidP="0064516F">
            <w:pPr>
              <w:spacing w:after="180"/>
              <w:jc w:val="center"/>
              <w:rPr>
                <w:ins w:id="181" w:author="Junyung YI/Samsung" w:date="2020-10-27T13:23:00Z"/>
                <w:rFonts w:ascii="Times New Roman" w:eastAsia="Malgun Gothic" w:hAnsi="Times New Roman" w:cs="Times New Roman"/>
                <w:noProof/>
                <w:szCs w:val="21"/>
                <w:lang w:eastAsia="ko-KR"/>
              </w:rPr>
            </w:pPr>
            <w:ins w:id="182" w:author="Junyung YI/Samsung" w:date="2020-10-27T13:32:00Z">
              <w:r>
                <w:rPr>
                  <w:rFonts w:ascii="Times New Roman" w:eastAsia="Malgun Gothic" w:hAnsi="Times New Roman" w:cs="Times New Roman" w:hint="eastAsia"/>
                  <w:noProof/>
                  <w:szCs w:val="21"/>
                  <w:lang w:eastAsia="ko-KR"/>
                </w:rPr>
                <w:t xml:space="preserve">Fig. </w:t>
              </w:r>
              <w:r>
                <w:rPr>
                  <w:rFonts w:ascii="Times New Roman" w:eastAsia="Malgun Gothic" w:hAnsi="Times New Roman" w:cs="Times New Roman"/>
                  <w:noProof/>
                  <w:szCs w:val="21"/>
                  <w:lang w:eastAsia="ko-KR"/>
                </w:rPr>
                <w:t>2 FR</w:t>
              </w:r>
            </w:ins>
            <w:ins w:id="183" w:author="Junyung YI/Samsung" w:date="2020-10-27T14:09:00Z">
              <w:r w:rsidR="00182032">
                <w:rPr>
                  <w:rFonts w:ascii="Times New Roman" w:eastAsia="Malgun Gothic" w:hAnsi="Times New Roman" w:cs="Times New Roman"/>
                  <w:noProof/>
                  <w:szCs w:val="21"/>
                  <w:lang w:eastAsia="ko-KR"/>
                </w:rPr>
                <w:t xml:space="preserve"> </w:t>
              </w:r>
            </w:ins>
            <w:ins w:id="184" w:author="Junyung YI/Samsung" w:date="2020-10-27T13:32:00Z">
              <w:r>
                <w:rPr>
                  <w:rFonts w:ascii="Times New Roman" w:eastAsia="Malgun Gothic" w:hAnsi="Times New Roman" w:cs="Times New Roman"/>
                  <w:noProof/>
                  <w:szCs w:val="21"/>
                  <w:lang w:eastAsia="ko-KR"/>
                </w:rPr>
                <w:t>2</w:t>
              </w:r>
            </w:ins>
          </w:p>
          <w:p w14:paraId="3E45D6F9" w14:textId="45DAABFF" w:rsidR="005615D6" w:rsidRDefault="005615D6" w:rsidP="0064516F">
            <w:pPr>
              <w:spacing w:after="180"/>
              <w:jc w:val="center"/>
              <w:rPr>
                <w:ins w:id="185" w:author="Junyung YI/Samsung" w:date="2020-10-27T13:27:00Z"/>
                <w:rFonts w:ascii="Times New Roman" w:eastAsia="Malgun Gothic" w:hAnsi="Times New Roman" w:cs="Times New Roman"/>
                <w:noProof/>
                <w:szCs w:val="21"/>
                <w:lang w:eastAsia="ko-KR"/>
              </w:rPr>
            </w:pPr>
            <w:ins w:id="186" w:author="Junyung YI/Samsung" w:date="2020-10-27T13:23:00Z">
              <w:r>
                <w:rPr>
                  <w:rFonts w:ascii="Times New Roman" w:eastAsia="Malgun Gothic" w:hAnsi="Times New Roman" w:cs="Times New Roman" w:hint="eastAsia"/>
                  <w:noProof/>
                  <w:szCs w:val="21"/>
                  <w:lang w:eastAsia="ko-KR"/>
                </w:rPr>
                <w:lastRenderedPageBreak/>
                <w:t>Baseline scheme</w:t>
              </w:r>
            </w:ins>
            <w:ins w:id="187" w:author="Junyung YI/Samsung" w:date="2020-10-27T13:38:00Z">
              <w:r w:rsidR="005D668C">
                <w:rPr>
                  <w:rFonts w:ascii="Times New Roman" w:eastAsia="Malgun Gothic" w:hAnsi="Times New Roman" w:cs="Times New Roman"/>
                  <w:noProof/>
                  <w:szCs w:val="21"/>
                  <w:lang w:eastAsia="ko-KR"/>
                </w:rPr>
                <w:t>_0</w:t>
              </w:r>
            </w:ins>
            <w:ins w:id="188" w:author="Junyung YI/Samsung" w:date="2020-10-27T13:23:00Z">
              <w:r>
                <w:rPr>
                  <w:rFonts w:ascii="Times New Roman" w:eastAsia="Malgun Gothic" w:hAnsi="Times New Roman" w:cs="Times New Roman" w:hint="eastAsia"/>
                  <w:noProof/>
                  <w:szCs w:val="21"/>
                  <w:lang w:eastAsia="ko-KR"/>
                </w:rPr>
                <w:t>: PUSCH</w:t>
              </w:r>
            </w:ins>
            <w:ins w:id="189" w:author="Junyung YI/Samsung" w:date="2020-10-27T13:28:00Z">
              <w:r>
                <w:rPr>
                  <w:rFonts w:ascii="Times New Roman" w:eastAsia="Malgun Gothic" w:hAnsi="Times New Roman" w:cs="Times New Roman"/>
                  <w:noProof/>
                  <w:szCs w:val="21"/>
                  <w:lang w:eastAsia="ko-KR"/>
                </w:rPr>
                <w:t xml:space="preserve"> actual repetition </w:t>
              </w:r>
            </w:ins>
            <w:ins w:id="190" w:author="Junyung YI/Samsung" w:date="2020-10-27T13:23:00Z">
              <w:r>
                <w:rPr>
                  <w:rFonts w:ascii="Times New Roman" w:eastAsia="Malgun Gothic" w:hAnsi="Times New Roman" w:cs="Times New Roman" w:hint="eastAsia"/>
                  <w:noProof/>
                  <w:szCs w:val="21"/>
                  <w:lang w:eastAsia="ko-KR"/>
                </w:rPr>
                <w:t>with symbol leng</w:t>
              </w:r>
            </w:ins>
            <w:ins w:id="191" w:author="Junyung YI/Samsung" w:date="2020-10-27T13:28:00Z">
              <w:r>
                <w:rPr>
                  <w:rFonts w:ascii="Times New Roman" w:eastAsia="Malgun Gothic" w:hAnsi="Times New Roman" w:cs="Times New Roman"/>
                  <w:noProof/>
                  <w:szCs w:val="21"/>
                  <w:lang w:eastAsia="ko-KR"/>
                </w:rPr>
                <w:t>t</w:t>
              </w:r>
            </w:ins>
            <w:ins w:id="192" w:author="Junyung YI/Samsung" w:date="2020-10-27T13:23:00Z">
              <w:r>
                <w:rPr>
                  <w:rFonts w:ascii="Times New Roman" w:eastAsia="Malgun Gothic" w:hAnsi="Times New Roman" w:cs="Times New Roman" w:hint="eastAsia"/>
                  <w:noProof/>
                  <w:szCs w:val="21"/>
                  <w:lang w:eastAsia="ko-KR"/>
                </w:rPr>
                <w:t>h: {2, 14, 2, 14</w:t>
              </w:r>
            </w:ins>
            <w:ins w:id="193" w:author="Junyung YI/Samsung" w:date="2020-10-27T13:27:00Z">
              <w:r>
                <w:rPr>
                  <w:rFonts w:ascii="Times New Roman" w:eastAsia="Malgun Gothic" w:hAnsi="Times New Roman" w:cs="Times New Roman"/>
                  <w:noProof/>
                  <w:szCs w:val="21"/>
                  <w:lang w:eastAsia="ko-KR"/>
                </w:rPr>
                <w:t>}, High coderate</w:t>
              </w:r>
            </w:ins>
          </w:p>
          <w:p w14:paraId="340200C7" w14:textId="092DCEBA" w:rsidR="005615D6" w:rsidRDefault="005615D6" w:rsidP="0064516F">
            <w:pPr>
              <w:spacing w:after="180"/>
              <w:jc w:val="center"/>
              <w:rPr>
                <w:ins w:id="194" w:author="Junyung YI/Samsung" w:date="2020-10-27T13:23:00Z"/>
                <w:rFonts w:ascii="Times New Roman" w:eastAsia="Malgun Gothic" w:hAnsi="Times New Roman" w:cs="Times New Roman"/>
                <w:noProof/>
                <w:szCs w:val="21"/>
                <w:lang w:eastAsia="ko-KR"/>
              </w:rPr>
            </w:pPr>
            <w:ins w:id="195" w:author="Junyung YI/Samsung" w:date="2020-10-27T13:27:00Z">
              <w:r>
                <w:rPr>
                  <w:rFonts w:ascii="Times New Roman" w:eastAsia="Malgun Gothic" w:hAnsi="Times New Roman" w:cs="Times New Roman"/>
                  <w:noProof/>
                  <w:szCs w:val="21"/>
                  <w:lang w:eastAsia="ko-KR"/>
                </w:rPr>
                <w:t>Baseline scheme</w:t>
              </w:r>
            </w:ins>
            <w:ins w:id="196" w:author="Junyung YI/Samsung" w:date="2020-10-27T13:37:00Z">
              <w:r w:rsidR="005D668C">
                <w:rPr>
                  <w:rFonts w:ascii="Times New Roman" w:eastAsia="Malgun Gothic" w:hAnsi="Times New Roman" w:cs="Times New Roman"/>
                  <w:noProof/>
                  <w:szCs w:val="21"/>
                  <w:lang w:eastAsia="ko-KR"/>
                </w:rPr>
                <w:t>_1</w:t>
              </w:r>
            </w:ins>
            <w:ins w:id="197" w:author="Junyung YI/Samsung" w:date="2020-10-27T13:27:00Z">
              <w:r>
                <w:rPr>
                  <w:rFonts w:ascii="Times New Roman" w:eastAsia="Malgun Gothic" w:hAnsi="Times New Roman" w:cs="Times New Roman"/>
                  <w:noProof/>
                  <w:szCs w:val="21"/>
                  <w:lang w:eastAsia="ko-KR"/>
                </w:rPr>
                <w:t xml:space="preserve">: PUSCH </w:t>
              </w:r>
            </w:ins>
            <w:ins w:id="198" w:author="Junyung YI/Samsung" w:date="2020-10-27T13:28:00Z">
              <w:r>
                <w:rPr>
                  <w:rFonts w:ascii="Times New Roman" w:eastAsia="Malgun Gothic" w:hAnsi="Times New Roman" w:cs="Times New Roman"/>
                  <w:noProof/>
                  <w:szCs w:val="21"/>
                  <w:lang w:eastAsia="ko-KR"/>
                </w:rPr>
                <w:t xml:space="preserve">actual repetition </w:t>
              </w:r>
            </w:ins>
            <w:ins w:id="199" w:author="Junyung YI/Samsung" w:date="2020-10-27T13:27:00Z">
              <w:r>
                <w:rPr>
                  <w:rFonts w:ascii="Times New Roman" w:eastAsia="Malgun Gothic" w:hAnsi="Times New Roman" w:cs="Times New Roman"/>
                  <w:noProof/>
                  <w:szCs w:val="21"/>
                  <w:lang w:eastAsia="ko-KR"/>
                </w:rPr>
                <w:t>with symbol length</w:t>
              </w:r>
            </w:ins>
            <w:ins w:id="200" w:author="Junyung YI/Samsung" w:date="2020-10-27T13:28:00Z">
              <w:r>
                <w:rPr>
                  <w:rFonts w:ascii="Times New Roman" w:eastAsia="Malgun Gothic" w:hAnsi="Times New Roman" w:cs="Times New Roman" w:hint="eastAsia"/>
                  <w:noProof/>
                  <w:szCs w:val="21"/>
                  <w:lang w:eastAsia="ko-KR"/>
                </w:rPr>
                <w:t>: {2, 14, 2, 14</w:t>
              </w:r>
              <w:r>
                <w:rPr>
                  <w:rFonts w:ascii="Times New Roman" w:eastAsia="Malgun Gothic" w:hAnsi="Times New Roman" w:cs="Times New Roman"/>
                  <w:noProof/>
                  <w:szCs w:val="21"/>
                  <w:lang w:eastAsia="ko-KR"/>
                </w:rPr>
                <w:t>}</w:t>
              </w:r>
            </w:ins>
            <w:ins w:id="201" w:author="Junyung YI/Samsung" w:date="2020-10-27T13:27:00Z">
              <w:r>
                <w:rPr>
                  <w:rFonts w:ascii="Times New Roman" w:eastAsia="Malgun Gothic" w:hAnsi="Times New Roman" w:cs="Times New Roman"/>
                  <w:noProof/>
                  <w:szCs w:val="21"/>
                  <w:lang w:eastAsia="ko-KR"/>
                </w:rPr>
                <w:t>: 16, Low coderate</w:t>
              </w:r>
            </w:ins>
          </w:p>
          <w:p w14:paraId="2AF1D2A4" w14:textId="62C84C6B" w:rsidR="005615D6" w:rsidRPr="005615D6" w:rsidRDefault="005615D6" w:rsidP="005615D6">
            <w:pPr>
              <w:spacing w:after="180"/>
              <w:jc w:val="center"/>
              <w:rPr>
                <w:ins w:id="202" w:author="Junyung YI/Samsung" w:date="2020-10-27T13:21:00Z"/>
                <w:rFonts w:ascii="Times New Roman" w:eastAsia="Malgun Gothic" w:hAnsi="Times New Roman" w:cs="Times New Roman"/>
                <w:noProof/>
                <w:szCs w:val="21"/>
                <w:lang w:eastAsia="ko-KR"/>
                <w:rPrChange w:id="203" w:author="Junyung YI/Samsung" w:date="2020-10-27T13:23:00Z">
                  <w:rPr>
                    <w:ins w:id="204" w:author="Junyung YI/Samsung" w:date="2020-10-27T13:21:00Z"/>
                    <w:rFonts w:ascii="Times New Roman" w:hAnsi="Times New Roman" w:cs="Times New Roman"/>
                    <w:noProof/>
                    <w:szCs w:val="21"/>
                    <w:lang w:eastAsia="ko-KR"/>
                  </w:rPr>
                </w:rPrChange>
              </w:rPr>
            </w:pPr>
            <w:ins w:id="205" w:author="Junyung YI/Samsung" w:date="2020-10-27T13:26:00Z">
              <w:r>
                <w:rPr>
                  <w:rFonts w:ascii="Times New Roman" w:eastAsia="Malgun Gothic" w:hAnsi="Times New Roman" w:cs="Times New Roman"/>
                  <w:noProof/>
                  <w:szCs w:val="21"/>
                  <w:lang w:eastAsia="ko-KR"/>
                </w:rPr>
                <w:t xml:space="preserve">Enhancements: PUSCH with </w:t>
              </w:r>
            </w:ins>
            <w:ins w:id="206" w:author="Junyung YI/Samsung" w:date="2020-10-27T13:38:00Z">
              <w:r w:rsidR="005D668C">
                <w:rPr>
                  <w:rFonts w:ascii="Times New Roman" w:eastAsia="Malgun Gothic" w:hAnsi="Times New Roman" w:cs="Times New Roman"/>
                  <w:noProof/>
                  <w:szCs w:val="21"/>
                  <w:lang w:eastAsia="ko-KR"/>
                </w:rPr>
                <w:t xml:space="preserve">extended </w:t>
              </w:r>
            </w:ins>
            <w:ins w:id="207" w:author="Junyung YI/Samsung" w:date="2020-10-27T13:26:00Z">
              <w:r>
                <w:rPr>
                  <w:rFonts w:ascii="Times New Roman" w:eastAsia="Malgun Gothic" w:hAnsi="Times New Roman" w:cs="Times New Roman"/>
                  <w:noProof/>
                  <w:szCs w:val="21"/>
                  <w:lang w:eastAsia="ko-KR"/>
                </w:rPr>
                <w:t>long symbol: 16</w:t>
              </w:r>
            </w:ins>
            <w:ins w:id="208" w:author="Junyung YI/Samsung" w:date="2020-10-27T13:27:00Z">
              <w:r>
                <w:rPr>
                  <w:rFonts w:ascii="Times New Roman" w:eastAsia="Malgun Gothic" w:hAnsi="Times New Roman" w:cs="Times New Roman"/>
                  <w:noProof/>
                  <w:szCs w:val="21"/>
                  <w:lang w:eastAsia="ko-KR"/>
                </w:rPr>
                <w:t>, Low coderate</w:t>
              </w:r>
            </w:ins>
          </w:p>
        </w:tc>
      </w:tr>
      <w:tr w:rsidR="00B6159E" w:rsidRPr="007D7820" w14:paraId="408CC4FA" w14:textId="77777777" w:rsidTr="0037272E">
        <w:trPr>
          <w:trHeight w:val="320"/>
        </w:trPr>
        <w:tc>
          <w:tcPr>
            <w:tcW w:w="1021" w:type="dxa"/>
            <w:vMerge w:val="restart"/>
          </w:tcPr>
          <w:p w14:paraId="7FB16A2B" w14:textId="5D59578D" w:rsidR="00A615F4" w:rsidRPr="007D7820" w:rsidRDefault="00A615F4" w:rsidP="006909C9">
            <w:pPr>
              <w:widowControl/>
              <w:jc w:val="center"/>
              <w:rPr>
                <w:rFonts w:ascii="Times New Roman" w:eastAsia="宋体" w:hAnsi="Times New Roman" w:cs="Times New Roman"/>
                <w:bCs/>
                <w:szCs w:val="21"/>
              </w:rPr>
            </w:pPr>
            <w:r w:rsidRPr="007D7820">
              <w:rPr>
                <w:rFonts w:ascii="Times New Roman" w:eastAsia="宋体" w:hAnsi="Times New Roman" w:cs="Times New Roman"/>
                <w:bCs/>
                <w:szCs w:val="21"/>
              </w:rPr>
              <w:lastRenderedPageBreak/>
              <w:t>CMCC</w:t>
            </w:r>
          </w:p>
        </w:tc>
        <w:tc>
          <w:tcPr>
            <w:tcW w:w="1232" w:type="dxa"/>
          </w:tcPr>
          <w:p w14:paraId="5442F8EB" w14:textId="2BF56AE2" w:rsidR="00A615F4" w:rsidRPr="007D7820" w:rsidRDefault="00A615F4" w:rsidP="006909C9">
            <w:pPr>
              <w:jc w:val="left"/>
              <w:rPr>
                <w:rFonts w:ascii="Times New Roman" w:hAnsi="Times New Roman" w:cs="Times New Roman"/>
                <w:bCs/>
                <w:szCs w:val="21"/>
              </w:rPr>
            </w:pPr>
            <w:r w:rsidRPr="007D7820">
              <w:rPr>
                <w:rFonts w:ascii="Times New Roman" w:hAnsi="Times New Roman" w:cs="Times New Roman"/>
                <w:bCs/>
                <w:szCs w:val="21"/>
              </w:rPr>
              <w:t>Cross-slot channel estimation</w:t>
            </w:r>
          </w:p>
        </w:tc>
        <w:tc>
          <w:tcPr>
            <w:tcW w:w="7483" w:type="dxa"/>
          </w:tcPr>
          <w:p w14:paraId="45FD789F" w14:textId="77777777" w:rsidR="00A615F4" w:rsidRPr="007D7820" w:rsidRDefault="00A615F4" w:rsidP="006909C9">
            <w:pPr>
              <w:spacing w:after="0" w:line="240" w:lineRule="auto"/>
              <w:jc w:val="left"/>
              <w:rPr>
                <w:rFonts w:ascii="Times New Roman" w:eastAsia="宋体" w:hAnsi="Times New Roman" w:cs="Times New Roman"/>
                <w:szCs w:val="21"/>
              </w:rPr>
            </w:pPr>
            <w:r w:rsidRPr="007D7820">
              <w:rPr>
                <w:rFonts w:ascii="Times New Roman" w:eastAsia="宋体" w:hAnsi="Times New Roman" w:cs="Times New Roman"/>
                <w:szCs w:val="21"/>
              </w:rPr>
              <w:t xml:space="preserve">Urban O2I </w:t>
            </w:r>
          </w:p>
          <w:p w14:paraId="28094EAB" w14:textId="77777777" w:rsidR="00A615F4" w:rsidRPr="007D7820" w:rsidRDefault="00A615F4" w:rsidP="006909C9">
            <w:pPr>
              <w:spacing w:after="0" w:line="240" w:lineRule="auto"/>
              <w:jc w:val="left"/>
              <w:rPr>
                <w:rFonts w:ascii="Times New Roman" w:eastAsia="宋体" w:hAnsi="Times New Roman" w:cs="Times New Roman"/>
                <w:szCs w:val="21"/>
              </w:rPr>
            </w:pPr>
            <w:r w:rsidRPr="007D7820">
              <w:rPr>
                <w:rFonts w:ascii="Times New Roman" w:eastAsia="宋体" w:hAnsi="Times New Roman" w:cs="Times New Roman"/>
                <w:szCs w:val="21"/>
              </w:rPr>
              <w:t>2.6GHz 7D1S2U (</w:t>
            </w:r>
            <w:r w:rsidRPr="007D7820">
              <w:rPr>
                <w:rFonts w:ascii="Times New Roman" w:hAnsi="Times New Roman" w:cs="Times New Roman"/>
                <w:szCs w:val="21"/>
              </w:rPr>
              <w:t>6D:4S:4U for Special slot)</w:t>
            </w:r>
          </w:p>
          <w:p w14:paraId="081BC6F9" w14:textId="77777777" w:rsidR="00A615F4" w:rsidRPr="007D7820" w:rsidRDefault="00A615F4" w:rsidP="006909C9">
            <w:pPr>
              <w:spacing w:after="0" w:line="240" w:lineRule="auto"/>
              <w:jc w:val="left"/>
              <w:rPr>
                <w:rFonts w:ascii="Times New Roman" w:eastAsia="宋体" w:hAnsi="Times New Roman" w:cs="Times New Roman"/>
                <w:szCs w:val="21"/>
              </w:rPr>
            </w:pPr>
            <w:r w:rsidRPr="007D7820">
              <w:rPr>
                <w:rFonts w:ascii="Times New Roman" w:eastAsia="宋体" w:hAnsi="Times New Roman" w:cs="Times New Roman"/>
                <w:szCs w:val="21"/>
              </w:rPr>
              <w:t>Baseline</w:t>
            </w:r>
            <w:r w:rsidRPr="007D7820">
              <w:rPr>
                <w:rFonts w:ascii="Times New Roman" w:eastAsia="宋体" w:hAnsi="Times New Roman" w:cs="Times New Roman"/>
                <w:szCs w:val="21"/>
              </w:rPr>
              <w:t>：</w:t>
            </w:r>
            <w:r w:rsidRPr="007D7820">
              <w:rPr>
                <w:rFonts w:ascii="Times New Roman" w:eastAsia="宋体" w:hAnsi="Times New Roman" w:cs="Times New Roman"/>
                <w:szCs w:val="21"/>
              </w:rPr>
              <w:t>2 uplink slot without cross slot channel estimation, no FH</w:t>
            </w:r>
          </w:p>
          <w:p w14:paraId="2CACF18F" w14:textId="77777777" w:rsidR="00A615F4" w:rsidRPr="007D7820" w:rsidRDefault="00A615F4" w:rsidP="006909C9">
            <w:pPr>
              <w:spacing w:after="180"/>
              <w:rPr>
                <w:rFonts w:ascii="Times New Roman" w:eastAsia="宋体" w:hAnsi="Times New Roman" w:cs="Times New Roman"/>
                <w:szCs w:val="21"/>
              </w:rPr>
            </w:pPr>
            <w:r w:rsidRPr="007D7820">
              <w:rPr>
                <w:rFonts w:ascii="Times New Roman" w:eastAsia="宋体" w:hAnsi="Times New Roman" w:cs="Times New Roman"/>
                <w:szCs w:val="21"/>
              </w:rPr>
              <w:t>Enhancement</w:t>
            </w:r>
            <w:r w:rsidRPr="007D7820">
              <w:rPr>
                <w:rFonts w:ascii="Times New Roman" w:eastAsia="宋体" w:hAnsi="Times New Roman" w:cs="Times New Roman"/>
                <w:szCs w:val="21"/>
              </w:rPr>
              <w:t>：</w:t>
            </w:r>
            <w:r w:rsidRPr="007D7820">
              <w:rPr>
                <w:rFonts w:ascii="Times New Roman" w:eastAsia="宋体" w:hAnsi="Times New Roman" w:cs="Times New Roman"/>
                <w:szCs w:val="21"/>
              </w:rPr>
              <w:t>2 uplink slot with cross slot channel estimation, no FH</w:t>
            </w:r>
          </w:p>
          <w:p w14:paraId="01BBD026" w14:textId="77777777" w:rsidR="00A615F4" w:rsidRPr="007D7820" w:rsidRDefault="00A615F4" w:rsidP="006909C9">
            <w:pPr>
              <w:spacing w:after="180"/>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791C3CE5" wp14:editId="4B59062A">
                  <wp:extent cx="3213100" cy="1502040"/>
                  <wp:effectExtent l="0" t="0" r="635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14033" cy="1502476"/>
                          </a:xfrm>
                          <a:prstGeom prst="rect">
                            <a:avLst/>
                          </a:prstGeom>
                        </pic:spPr>
                      </pic:pic>
                    </a:graphicData>
                  </a:graphic>
                </wp:inline>
              </w:drawing>
            </w:r>
          </w:p>
          <w:p w14:paraId="1D2CE313" w14:textId="77777777" w:rsidR="00A615F4" w:rsidRPr="007D7820" w:rsidRDefault="00A615F4" w:rsidP="006909C9">
            <w:pPr>
              <w:spacing w:after="180"/>
              <w:rPr>
                <w:rFonts w:ascii="Times New Roman" w:eastAsia="宋体" w:hAnsi="Times New Roman" w:cs="Times New Roman"/>
                <w:szCs w:val="21"/>
              </w:rPr>
            </w:pPr>
            <w:r w:rsidRPr="007D7820">
              <w:rPr>
                <w:rFonts w:ascii="Times New Roman" w:eastAsia="宋体" w:hAnsi="Times New Roman" w:cs="Times New Roman"/>
                <w:szCs w:val="21"/>
              </w:rPr>
              <w:t>Case #1 vs #2 MCS #5</w:t>
            </w:r>
          </w:p>
          <w:p w14:paraId="5E101C41" w14:textId="77777777" w:rsidR="00A615F4" w:rsidRPr="007D7820" w:rsidRDefault="003E7828" w:rsidP="006909C9">
            <w:pPr>
              <w:spacing w:after="180"/>
              <w:rPr>
                <w:rFonts w:ascii="Times New Roman" w:hAnsi="Times New Roman" w:cs="Times New Roman"/>
                <w:szCs w:val="21"/>
              </w:rPr>
            </w:pPr>
            <w:r w:rsidRPr="007D7820">
              <w:rPr>
                <w:rFonts w:ascii="Times New Roman" w:hAnsi="Times New Roman" w:cs="Times New Roman"/>
                <w:noProof/>
                <w:szCs w:val="21"/>
              </w:rPr>
              <w:object w:dxaOrig="6552" w:dyaOrig="5046" w14:anchorId="64959F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3.3pt;height:148.45pt;mso-width-percent:0;mso-height-percent:0;mso-width-percent:0;mso-height-percent:0" o:ole="" o:allowoverlap="f">
                  <v:imagedata r:id="rId51" o:title=""/>
                </v:shape>
                <o:OLEObject Type="Embed" ProgID="Origin50.Graph" ShapeID="_x0000_i1025" DrawAspect="Content" ObjectID="_1666010422" r:id="rId52"/>
              </w:object>
            </w:r>
          </w:p>
          <w:p w14:paraId="2B18DDFB" w14:textId="77777777" w:rsidR="00A615F4" w:rsidRPr="007D7820" w:rsidRDefault="00A615F4" w:rsidP="006909C9">
            <w:pPr>
              <w:spacing w:after="180"/>
              <w:rPr>
                <w:rFonts w:ascii="Times New Roman" w:eastAsia="宋体" w:hAnsi="Times New Roman" w:cs="Times New Roman"/>
                <w:szCs w:val="21"/>
              </w:rPr>
            </w:pPr>
            <w:r w:rsidRPr="007D7820">
              <w:rPr>
                <w:rFonts w:ascii="Times New Roman" w:eastAsia="宋体" w:hAnsi="Times New Roman" w:cs="Times New Roman"/>
                <w:szCs w:val="21"/>
              </w:rPr>
              <w:t>Case #4 vs #5 MCS #4</w:t>
            </w:r>
          </w:p>
          <w:p w14:paraId="74089D07" w14:textId="77777777" w:rsidR="00A615F4" w:rsidRPr="007D7820" w:rsidRDefault="003E7828" w:rsidP="006909C9">
            <w:pPr>
              <w:spacing w:after="180"/>
              <w:rPr>
                <w:rFonts w:ascii="Times New Roman" w:hAnsi="Times New Roman" w:cs="Times New Roman"/>
                <w:szCs w:val="21"/>
              </w:rPr>
            </w:pPr>
            <w:r w:rsidRPr="007D7820">
              <w:rPr>
                <w:rFonts w:ascii="Times New Roman" w:hAnsi="Times New Roman" w:cs="Times New Roman"/>
                <w:noProof/>
                <w:szCs w:val="21"/>
              </w:rPr>
              <w:object w:dxaOrig="6552" w:dyaOrig="5046" w14:anchorId="623D7FC6">
                <v:shape id="_x0000_i1026" type="#_x0000_t75" alt="" style="width:170.6pt;height:130.15pt;mso-width-percent:0;mso-height-percent:0;mso-width-percent:0;mso-height-percent:0" o:ole="" o:allowoverlap="f">
                  <v:imagedata r:id="rId53" o:title=""/>
                </v:shape>
                <o:OLEObject Type="Embed" ProgID="Origin50.Graph" ShapeID="_x0000_i1026" DrawAspect="Content" ObjectID="_1666010423" r:id="rId54"/>
              </w:object>
            </w:r>
          </w:p>
          <w:p w14:paraId="097D1440" w14:textId="77777777" w:rsidR="00A615F4" w:rsidRPr="007D7820" w:rsidRDefault="00A615F4" w:rsidP="006909C9">
            <w:pPr>
              <w:spacing w:after="180"/>
              <w:rPr>
                <w:rFonts w:ascii="Times New Roman" w:hAnsi="Times New Roman" w:cs="Times New Roman"/>
                <w:szCs w:val="21"/>
              </w:rPr>
            </w:pPr>
            <w:r w:rsidRPr="007D7820">
              <w:rPr>
                <w:rFonts w:ascii="Times New Roman" w:hAnsi="Times New Roman" w:cs="Times New Roman"/>
                <w:szCs w:val="21"/>
              </w:rPr>
              <w:lastRenderedPageBreak/>
              <w:t>Case #7 vs case #8 MCS#3 (for information)</w:t>
            </w:r>
          </w:p>
          <w:p w14:paraId="28542E9B" w14:textId="1E7E94B9" w:rsidR="00A615F4" w:rsidRPr="007D7820" w:rsidRDefault="003E7828" w:rsidP="006909C9">
            <w:pPr>
              <w:spacing w:after="180"/>
              <w:rPr>
                <w:rFonts w:ascii="Times New Roman" w:hAnsi="Times New Roman" w:cs="Times New Roman"/>
                <w:noProof/>
                <w:szCs w:val="21"/>
                <w:lang w:val="en-GB"/>
              </w:rPr>
            </w:pPr>
            <w:r w:rsidRPr="007D7820">
              <w:rPr>
                <w:rFonts w:ascii="Times New Roman" w:hAnsi="Times New Roman" w:cs="Times New Roman"/>
                <w:noProof/>
                <w:szCs w:val="21"/>
              </w:rPr>
              <w:object w:dxaOrig="6552" w:dyaOrig="5046" w14:anchorId="4547F14E">
                <v:shape id="_x0000_i1027" type="#_x0000_t75" alt="" style="width:196.6pt;height:151.2pt;mso-width-percent:0;mso-height-percent:0;mso-width-percent:0;mso-height-percent:0" o:ole="" o:allowoverlap="f">
                  <v:imagedata r:id="rId55" o:title=""/>
                </v:shape>
                <o:OLEObject Type="Embed" ProgID="Origin50.Graph" ShapeID="_x0000_i1027" DrawAspect="Content" ObjectID="_1666010424" r:id="rId56"/>
              </w:object>
            </w:r>
          </w:p>
        </w:tc>
      </w:tr>
      <w:tr w:rsidR="00B6159E" w:rsidRPr="007D7820" w14:paraId="199AB77E" w14:textId="77777777" w:rsidTr="0037272E">
        <w:trPr>
          <w:trHeight w:val="320"/>
        </w:trPr>
        <w:tc>
          <w:tcPr>
            <w:tcW w:w="1021" w:type="dxa"/>
            <w:vMerge/>
          </w:tcPr>
          <w:p w14:paraId="0DAD699B" w14:textId="77777777" w:rsidR="00A615F4" w:rsidRPr="007D7820" w:rsidRDefault="00A615F4" w:rsidP="006909C9">
            <w:pPr>
              <w:widowControl/>
              <w:jc w:val="center"/>
              <w:rPr>
                <w:rFonts w:ascii="Times New Roman" w:eastAsia="宋体" w:hAnsi="Times New Roman" w:cs="Times New Roman"/>
                <w:bCs/>
                <w:szCs w:val="21"/>
              </w:rPr>
            </w:pPr>
          </w:p>
        </w:tc>
        <w:tc>
          <w:tcPr>
            <w:tcW w:w="1232" w:type="dxa"/>
          </w:tcPr>
          <w:p w14:paraId="50B91867" w14:textId="314E6588" w:rsidR="00A615F4" w:rsidRPr="007D7820" w:rsidRDefault="00A615F4" w:rsidP="006909C9">
            <w:pPr>
              <w:jc w:val="left"/>
              <w:rPr>
                <w:rFonts w:ascii="Times New Roman" w:hAnsi="Times New Roman" w:cs="Times New Roman"/>
                <w:bCs/>
                <w:szCs w:val="21"/>
              </w:rPr>
            </w:pPr>
            <w:r w:rsidRPr="007D7820">
              <w:rPr>
                <w:rFonts w:ascii="Times New Roman" w:hAnsi="Times New Roman" w:cs="Times New Roman"/>
                <w:bCs/>
                <w:szCs w:val="21"/>
              </w:rPr>
              <w:t>Lower DMRS density</w:t>
            </w:r>
          </w:p>
        </w:tc>
        <w:tc>
          <w:tcPr>
            <w:tcW w:w="7483" w:type="dxa"/>
          </w:tcPr>
          <w:p w14:paraId="53FE019B" w14:textId="77777777" w:rsidR="00A615F4" w:rsidRPr="007D7820" w:rsidRDefault="00A615F4" w:rsidP="006909C9">
            <w:pPr>
              <w:spacing w:after="0" w:line="240" w:lineRule="auto"/>
              <w:jc w:val="left"/>
              <w:rPr>
                <w:rFonts w:ascii="Times New Roman" w:eastAsia="宋体" w:hAnsi="Times New Roman" w:cs="Times New Roman"/>
                <w:szCs w:val="21"/>
              </w:rPr>
            </w:pPr>
            <w:r w:rsidRPr="007D7820">
              <w:rPr>
                <w:rFonts w:ascii="Times New Roman" w:eastAsia="宋体" w:hAnsi="Times New Roman" w:cs="Times New Roman"/>
                <w:szCs w:val="21"/>
              </w:rPr>
              <w:t xml:space="preserve">Urban O2I </w:t>
            </w:r>
          </w:p>
          <w:p w14:paraId="529074F8" w14:textId="77777777" w:rsidR="00A615F4" w:rsidRPr="007D7820" w:rsidRDefault="00A615F4" w:rsidP="006909C9">
            <w:pPr>
              <w:spacing w:after="0" w:line="240" w:lineRule="auto"/>
              <w:jc w:val="left"/>
              <w:rPr>
                <w:rFonts w:ascii="Times New Roman" w:hAnsi="Times New Roman" w:cs="Times New Roman"/>
                <w:szCs w:val="21"/>
              </w:rPr>
            </w:pPr>
            <w:r w:rsidRPr="007D7820">
              <w:rPr>
                <w:rFonts w:ascii="Times New Roman" w:eastAsia="宋体" w:hAnsi="Times New Roman" w:cs="Times New Roman"/>
                <w:szCs w:val="21"/>
              </w:rPr>
              <w:t>2.6GHz 7D1S2U (</w:t>
            </w:r>
            <w:r w:rsidRPr="007D7820">
              <w:rPr>
                <w:rFonts w:ascii="Times New Roman" w:hAnsi="Times New Roman" w:cs="Times New Roman"/>
                <w:szCs w:val="21"/>
              </w:rPr>
              <w:t>6D:4S:4U for</w:t>
            </w:r>
          </w:p>
          <w:p w14:paraId="0AE429E2"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Special slot)</w:t>
            </w:r>
          </w:p>
          <w:p w14:paraId="6E278A22"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Baseline (Case #5) : MCS #4 2 uplink slot without cross slot channel estimation, 2 DMRS symbol per slot</w:t>
            </w:r>
          </w:p>
          <w:p w14:paraId="7DEB1BAE"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Enhancement (Case #8) : MCS #3, 4 symbol in special slot+ 2 uplink slot, with single DMRS symbol per slot(including the special slot), with cross slot channel estimation</w:t>
            </w:r>
          </w:p>
          <w:p w14:paraId="3F91E09E"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 xml:space="preserve">In Case #8, additional 4 symbols in the special slot is used. And only one DMRS symbol is used for the 3 slots. In this condition, 1 Mbps PUSCH requirement could be satisfied. </w:t>
            </w:r>
          </w:p>
          <w:p w14:paraId="5A62D15B"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p>
          <w:p w14:paraId="1C068699" w14:textId="77777777" w:rsidR="00A615F4" w:rsidRPr="007D7820" w:rsidRDefault="00A615F4" w:rsidP="006909C9">
            <w:pPr>
              <w:spacing w:after="0" w:line="240" w:lineRule="auto"/>
              <w:ind w:firstLineChars="50" w:firstLine="105"/>
              <w:jc w:val="left"/>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41665CB2" wp14:editId="0EFEEC96">
                  <wp:extent cx="3213100" cy="1502040"/>
                  <wp:effectExtent l="0" t="0" r="635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14033" cy="1502476"/>
                          </a:xfrm>
                          <a:prstGeom prst="rect">
                            <a:avLst/>
                          </a:prstGeom>
                        </pic:spPr>
                      </pic:pic>
                    </a:graphicData>
                  </a:graphic>
                </wp:inline>
              </w:drawing>
            </w:r>
          </w:p>
          <w:p w14:paraId="67EA10FD" w14:textId="77777777" w:rsidR="00A615F4" w:rsidRPr="007D7820" w:rsidRDefault="00A615F4" w:rsidP="006909C9">
            <w:pPr>
              <w:spacing w:after="180"/>
              <w:rPr>
                <w:rFonts w:ascii="Times New Roman" w:hAnsi="Times New Roman" w:cs="Times New Roman"/>
                <w:noProof/>
                <w:szCs w:val="21"/>
                <w:lang w:val="en-GB"/>
              </w:rPr>
            </w:pPr>
          </w:p>
        </w:tc>
      </w:tr>
      <w:tr w:rsidR="00B6159E" w:rsidRPr="007D7820" w14:paraId="6EFC5BA4" w14:textId="77777777" w:rsidTr="0037272E">
        <w:trPr>
          <w:trHeight w:val="320"/>
        </w:trPr>
        <w:tc>
          <w:tcPr>
            <w:tcW w:w="1021" w:type="dxa"/>
            <w:vMerge w:val="restart"/>
          </w:tcPr>
          <w:p w14:paraId="237056FA" w14:textId="571F708F" w:rsidR="004907B9" w:rsidRPr="007D7820" w:rsidRDefault="004907B9" w:rsidP="00F50284">
            <w:pPr>
              <w:widowControl/>
              <w:jc w:val="center"/>
              <w:rPr>
                <w:rFonts w:ascii="Times New Roman" w:eastAsia="宋体" w:hAnsi="Times New Roman" w:cs="Times New Roman"/>
                <w:bCs/>
                <w:szCs w:val="21"/>
              </w:rPr>
            </w:pPr>
            <w:r w:rsidRPr="007D7820">
              <w:rPr>
                <w:rFonts w:ascii="Times New Roman" w:eastAsia="宋体" w:hAnsi="Times New Roman" w:cs="Times New Roman"/>
                <w:bCs/>
                <w:szCs w:val="21"/>
              </w:rPr>
              <w:lastRenderedPageBreak/>
              <w:t>vivo</w:t>
            </w:r>
          </w:p>
        </w:tc>
        <w:tc>
          <w:tcPr>
            <w:tcW w:w="1232" w:type="dxa"/>
          </w:tcPr>
          <w:p w14:paraId="27C57124" w14:textId="0369403D" w:rsidR="004907B9" w:rsidRPr="007D7820" w:rsidRDefault="004907B9" w:rsidP="00F50284">
            <w:pPr>
              <w:jc w:val="left"/>
              <w:rPr>
                <w:rFonts w:ascii="Times New Roman" w:hAnsi="Times New Roman" w:cs="Times New Roman"/>
                <w:bCs/>
                <w:szCs w:val="21"/>
              </w:rPr>
            </w:pPr>
            <w:r w:rsidRPr="007D7820">
              <w:rPr>
                <w:rFonts w:ascii="Times New Roman" w:hAnsi="Times New Roman" w:cs="Times New Roman"/>
                <w:szCs w:val="21"/>
              </w:rPr>
              <w:t>Enhanced solution for PUSCH repetition type B</w:t>
            </w:r>
          </w:p>
        </w:tc>
        <w:tc>
          <w:tcPr>
            <w:tcW w:w="7483" w:type="dxa"/>
          </w:tcPr>
          <w:p w14:paraId="77D2287E" w14:textId="77777777" w:rsidR="004907B9" w:rsidRPr="007D7820" w:rsidRDefault="004907B9" w:rsidP="00F50284">
            <w:pPr>
              <w:widowControl/>
              <w:jc w:val="left"/>
              <w:rPr>
                <w:rStyle w:val="Hyperlink"/>
                <w:rFonts w:ascii="Times New Roman" w:eastAsia="宋体" w:hAnsi="Times New Roman" w:cs="Times New Roman"/>
                <w:bCs/>
                <w:szCs w:val="21"/>
              </w:rPr>
            </w:pPr>
            <w:r w:rsidRPr="007D7820">
              <w:rPr>
                <w:rFonts w:ascii="Times New Roman" w:eastAsia="宋体" w:hAnsi="Times New Roman" w:cs="Times New Roman"/>
                <w:noProof/>
                <w:szCs w:val="21"/>
              </w:rPr>
              <w:drawing>
                <wp:inline distT="0" distB="0" distL="0" distR="0" wp14:anchorId="552D6747" wp14:editId="49DFE3B0">
                  <wp:extent cx="3244257" cy="2428367"/>
                  <wp:effectExtent l="0" t="0" r="0" b="0"/>
                  <wp:docPr id="46" name="图片 46" descr="C:\Users\Administrator\AppData\Roaming\vchat\ChatFiles\2020-10\f606f590-fc7c-4d86-a8c8-9926943efab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vchat\ChatFiles\2020-10\f606f590-fc7c-4d86-a8c8-9926943efab6.bmp"/>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81343" cy="2456126"/>
                          </a:xfrm>
                          <a:prstGeom prst="rect">
                            <a:avLst/>
                          </a:prstGeom>
                          <a:noFill/>
                          <a:ln>
                            <a:noFill/>
                          </a:ln>
                        </pic:spPr>
                      </pic:pic>
                    </a:graphicData>
                  </a:graphic>
                </wp:inline>
              </w:drawing>
            </w:r>
          </w:p>
          <w:p w14:paraId="54685CCA" w14:textId="77777777" w:rsidR="004907B9" w:rsidRPr="007D7820" w:rsidRDefault="004907B9" w:rsidP="00F50284">
            <w:pPr>
              <w:jc w:val="left"/>
              <w:rPr>
                <w:rFonts w:ascii="Times New Roman" w:hAnsi="Times New Roman" w:cs="Times New Roman"/>
                <w:szCs w:val="21"/>
              </w:rPr>
            </w:pPr>
            <w:r w:rsidRPr="007D7820">
              <w:rPr>
                <w:rFonts w:ascii="Times New Roman" w:hAnsi="Times New Roman" w:cs="Times New Roman"/>
                <w:szCs w:val="21"/>
              </w:rPr>
              <w:t>Enhanced RV solution: The same RV would be used for an actual repetition if the last actual repetition occupied few symbols compared with nominal repetition.</w:t>
            </w:r>
          </w:p>
          <w:p w14:paraId="42BC8454" w14:textId="77777777" w:rsidR="004907B9" w:rsidRPr="007D7820" w:rsidRDefault="004907B9" w:rsidP="00F50284">
            <w:pPr>
              <w:jc w:val="left"/>
              <w:rPr>
                <w:rFonts w:ascii="Times New Roman" w:hAnsi="Times New Roman" w:cs="Times New Roman"/>
                <w:szCs w:val="21"/>
              </w:rPr>
            </w:pPr>
            <w:r w:rsidRPr="007D7820">
              <w:rPr>
                <w:rFonts w:ascii="Times New Roman" w:hAnsi="Times New Roman" w:cs="Times New Roman"/>
                <w:szCs w:val="21"/>
              </w:rPr>
              <w:t>It can provide about 2 dB performance gain compared with blind RV cycling in current repetition type B.</w:t>
            </w:r>
          </w:p>
          <w:p w14:paraId="5C922E05" w14:textId="77777777" w:rsidR="004907B9" w:rsidRPr="007D7820" w:rsidRDefault="004907B9" w:rsidP="00F50284">
            <w:pPr>
              <w:spacing w:after="0" w:line="240" w:lineRule="auto"/>
              <w:jc w:val="left"/>
              <w:rPr>
                <w:rFonts w:ascii="Times New Roman" w:eastAsia="宋体" w:hAnsi="Times New Roman" w:cs="Times New Roman"/>
                <w:szCs w:val="21"/>
              </w:rPr>
            </w:pPr>
          </w:p>
        </w:tc>
      </w:tr>
      <w:tr w:rsidR="00B6159E" w:rsidRPr="007D7820" w14:paraId="07D027C6" w14:textId="77777777" w:rsidTr="0037272E">
        <w:trPr>
          <w:trHeight w:val="320"/>
        </w:trPr>
        <w:tc>
          <w:tcPr>
            <w:tcW w:w="1021" w:type="dxa"/>
            <w:vMerge/>
          </w:tcPr>
          <w:p w14:paraId="4A715DAD" w14:textId="77777777" w:rsidR="004907B9" w:rsidRPr="007D7820" w:rsidRDefault="004907B9" w:rsidP="00D83C30">
            <w:pPr>
              <w:widowControl/>
              <w:jc w:val="center"/>
              <w:rPr>
                <w:rFonts w:ascii="Times New Roman" w:eastAsia="宋体" w:hAnsi="Times New Roman" w:cs="Times New Roman"/>
                <w:bCs/>
                <w:szCs w:val="21"/>
              </w:rPr>
            </w:pPr>
          </w:p>
        </w:tc>
        <w:tc>
          <w:tcPr>
            <w:tcW w:w="1232" w:type="dxa"/>
          </w:tcPr>
          <w:p w14:paraId="7A2384F8" w14:textId="1272F4E6" w:rsidR="004907B9" w:rsidRPr="007D7820" w:rsidRDefault="004907B9" w:rsidP="00D83C30">
            <w:pPr>
              <w:jc w:val="left"/>
              <w:rPr>
                <w:rFonts w:ascii="Times New Roman" w:hAnsi="Times New Roman" w:cs="Times New Roman"/>
                <w:bCs/>
                <w:szCs w:val="21"/>
              </w:rPr>
            </w:pPr>
            <w:r w:rsidRPr="007D7820">
              <w:rPr>
                <w:rFonts w:ascii="Times New Roman" w:hAnsi="Times New Roman" w:cs="Times New Roman"/>
                <w:szCs w:val="21"/>
              </w:rPr>
              <w:t>More FH locations for inert-slot FH: (2-&gt;4)</w:t>
            </w:r>
          </w:p>
        </w:tc>
        <w:tc>
          <w:tcPr>
            <w:tcW w:w="7483" w:type="dxa"/>
          </w:tcPr>
          <w:p w14:paraId="5F29C4FD" w14:textId="77777777" w:rsidR="004907B9" w:rsidRPr="007D7820" w:rsidRDefault="004907B9" w:rsidP="00D83C30">
            <w:pPr>
              <w:widowControl/>
              <w:jc w:val="center"/>
              <w:rPr>
                <w:rStyle w:val="Hyperlink"/>
                <w:rFonts w:ascii="Times New Roman" w:eastAsia="宋体" w:hAnsi="Times New Roman" w:cs="Times New Roman"/>
                <w:bCs/>
                <w:szCs w:val="21"/>
              </w:rPr>
            </w:pPr>
            <w:r w:rsidRPr="007D7820">
              <w:rPr>
                <w:rFonts w:ascii="Times New Roman" w:hAnsi="Times New Roman" w:cs="Times New Roman"/>
                <w:noProof/>
                <w:szCs w:val="21"/>
              </w:rPr>
              <w:drawing>
                <wp:inline distT="0" distB="0" distL="0" distR="0" wp14:anchorId="519D94CE" wp14:editId="25628B96">
                  <wp:extent cx="3189427" cy="2431124"/>
                  <wp:effectExtent l="0" t="0" r="0" b="7620"/>
                  <wp:docPr id="47" name="图片 47" descr="C:\Users\Administrator\AppData\Roaming\vchat\ChatFiles\2020-05\a4966f1f-8f14-46e2-9984-3c3dc455b6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vchat\ChatFiles\2020-05\a4966f1f-8f14-46e2-9984-3c3dc455b612.bmp"/>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18120" cy="2452995"/>
                          </a:xfrm>
                          <a:prstGeom prst="rect">
                            <a:avLst/>
                          </a:prstGeom>
                          <a:noFill/>
                          <a:ln>
                            <a:noFill/>
                          </a:ln>
                        </pic:spPr>
                      </pic:pic>
                    </a:graphicData>
                  </a:graphic>
                </wp:inline>
              </w:drawing>
            </w:r>
          </w:p>
          <w:p w14:paraId="3FB1171A" w14:textId="607708E8" w:rsidR="004907B9" w:rsidRPr="007D7820" w:rsidRDefault="004907B9" w:rsidP="00D83C30">
            <w:pPr>
              <w:jc w:val="left"/>
              <w:rPr>
                <w:rFonts w:ascii="Times New Roman" w:eastAsia="宋体" w:hAnsi="Times New Roman" w:cs="Times New Roman"/>
                <w:szCs w:val="21"/>
              </w:rPr>
            </w:pPr>
            <w:r w:rsidRPr="007D7820">
              <w:rPr>
                <w:rFonts w:ascii="Times New Roman" w:hAnsi="Times New Roman" w:cs="Times New Roman"/>
                <w:szCs w:val="21"/>
              </w:rPr>
              <w:t>frequency hopping on 4 different frequency locations can provide about 1dB performance gain compared with hopping on 2 frequency locations for inter-slot frequency hopping.</w:t>
            </w:r>
          </w:p>
        </w:tc>
      </w:tr>
      <w:tr w:rsidR="00B6159E" w:rsidRPr="007D7820" w14:paraId="40EADC72" w14:textId="77777777" w:rsidTr="0037272E">
        <w:trPr>
          <w:trHeight w:val="320"/>
        </w:trPr>
        <w:tc>
          <w:tcPr>
            <w:tcW w:w="1021" w:type="dxa"/>
            <w:vMerge/>
          </w:tcPr>
          <w:p w14:paraId="2A8491B7" w14:textId="77777777" w:rsidR="004907B9" w:rsidRPr="007D7820" w:rsidRDefault="004907B9" w:rsidP="007F57E7">
            <w:pPr>
              <w:widowControl/>
              <w:jc w:val="center"/>
              <w:rPr>
                <w:rFonts w:ascii="Times New Roman" w:eastAsia="宋体" w:hAnsi="Times New Roman" w:cs="Times New Roman"/>
                <w:bCs/>
                <w:szCs w:val="21"/>
              </w:rPr>
            </w:pPr>
          </w:p>
        </w:tc>
        <w:tc>
          <w:tcPr>
            <w:tcW w:w="1232" w:type="dxa"/>
          </w:tcPr>
          <w:p w14:paraId="3AD6F1D2" w14:textId="59059BFB" w:rsidR="004907B9" w:rsidRPr="007D7820" w:rsidRDefault="004907B9" w:rsidP="007F57E7">
            <w:pPr>
              <w:jc w:val="left"/>
              <w:rPr>
                <w:rFonts w:ascii="Times New Roman" w:hAnsi="Times New Roman" w:cs="Times New Roman"/>
                <w:bCs/>
                <w:szCs w:val="21"/>
              </w:rPr>
            </w:pPr>
            <w:r w:rsidRPr="007D7820">
              <w:rPr>
                <w:rFonts w:ascii="Times New Roman" w:hAnsi="Times New Roman" w:cs="Times New Roman"/>
                <w:szCs w:val="21"/>
              </w:rPr>
              <w:t>Joint channel estimation for PUSCH with repetition</w:t>
            </w:r>
          </w:p>
        </w:tc>
        <w:tc>
          <w:tcPr>
            <w:tcW w:w="7483" w:type="dxa"/>
          </w:tcPr>
          <w:p w14:paraId="473DE172" w14:textId="77777777" w:rsidR="004907B9" w:rsidRPr="007D7820" w:rsidRDefault="004907B9" w:rsidP="007F57E7">
            <w:pPr>
              <w:widowControl/>
              <w:jc w:val="left"/>
              <w:rPr>
                <w:rStyle w:val="Hyperlink"/>
                <w:rFonts w:ascii="Times New Roman" w:eastAsia="宋体" w:hAnsi="Times New Roman" w:cs="Times New Roman"/>
                <w:bCs/>
                <w:szCs w:val="21"/>
              </w:rPr>
            </w:pPr>
            <w:r w:rsidRPr="007D7820">
              <w:rPr>
                <w:rFonts w:ascii="Times New Roman" w:eastAsia="宋体" w:hAnsi="Times New Roman" w:cs="Times New Roman"/>
                <w:noProof/>
                <w:szCs w:val="21"/>
              </w:rPr>
              <w:drawing>
                <wp:inline distT="0" distB="0" distL="0" distR="0" wp14:anchorId="0FB42E0A" wp14:editId="0E56F780">
                  <wp:extent cx="2910840" cy="2349500"/>
                  <wp:effectExtent l="0" t="0" r="3810" b="0"/>
                  <wp:docPr id="48" name="图片 48" descr="C:\Users\Administrator\AppData\Roaming\vchat\ChatFiles\2020-05\0c5d16a5-abf9-41d9-82eb-2839e4025c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dministrator\AppData\Roaming\vchat\ChatFiles\2020-05\0c5d16a5-abf9-41d9-82eb-2839e4025c07.bmp"/>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910840" cy="2349500"/>
                          </a:xfrm>
                          <a:prstGeom prst="rect">
                            <a:avLst/>
                          </a:prstGeom>
                          <a:noFill/>
                          <a:ln>
                            <a:noFill/>
                          </a:ln>
                        </pic:spPr>
                      </pic:pic>
                    </a:graphicData>
                  </a:graphic>
                </wp:inline>
              </w:drawing>
            </w:r>
          </w:p>
          <w:p w14:paraId="2BFEB685"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Joint channel estimation for intra-repetition:</w:t>
            </w:r>
          </w:p>
          <w:p w14:paraId="65ACD991"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About 0.8dB performance gain for 4 repetitions.</w:t>
            </w:r>
          </w:p>
          <w:p w14:paraId="332373EE" w14:textId="77777777" w:rsidR="004907B9" w:rsidRPr="007D7820" w:rsidRDefault="004907B9" w:rsidP="007F57E7">
            <w:pPr>
              <w:widowControl/>
              <w:jc w:val="left"/>
              <w:rPr>
                <w:rStyle w:val="Hyperlink"/>
                <w:rFonts w:ascii="Times New Roman" w:eastAsia="宋体" w:hAnsi="Times New Roman" w:cs="Times New Roman"/>
                <w:bCs/>
                <w:szCs w:val="21"/>
              </w:rPr>
            </w:pPr>
          </w:p>
          <w:p w14:paraId="72234CA5" w14:textId="77777777" w:rsidR="004907B9" w:rsidRPr="007D7820" w:rsidRDefault="004907B9" w:rsidP="007F57E7">
            <w:pPr>
              <w:widowControl/>
              <w:jc w:val="left"/>
              <w:rPr>
                <w:rStyle w:val="Hyperlink"/>
                <w:rFonts w:ascii="Times New Roman" w:eastAsia="宋体" w:hAnsi="Times New Roman" w:cs="Times New Roman"/>
                <w:bCs/>
                <w:szCs w:val="21"/>
              </w:rPr>
            </w:pPr>
            <w:r w:rsidRPr="007D7820">
              <w:rPr>
                <w:rFonts w:ascii="Times New Roman" w:hAnsi="Times New Roman" w:cs="Times New Roman"/>
                <w:noProof/>
                <w:snapToGrid w:val="0"/>
                <w:color w:val="000000"/>
                <w:w w:val="0"/>
                <w:szCs w:val="21"/>
                <w:u w:color="000000"/>
                <w:bdr w:val="none" w:sz="0" w:space="0" w:color="000000"/>
                <w:shd w:val="clear" w:color="000000" w:fill="000000"/>
              </w:rPr>
              <w:drawing>
                <wp:inline distT="0" distB="0" distL="0" distR="0" wp14:anchorId="39619004" wp14:editId="6EDEAADD">
                  <wp:extent cx="2947670" cy="2400935"/>
                  <wp:effectExtent l="0" t="0" r="5080" b="0"/>
                  <wp:docPr id="53" name="图片 53" descr="C:\Users\Administrator\AppData\Roaming\vchat\ChatFiles\2020-05\e3e9659a-155d-4718-bb6e-85bcb999c6d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istrator\AppData\Roaming\vchat\ChatFiles\2020-05\e3e9659a-155d-4718-bb6e-85bcb999c6d2.bmp"/>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47670" cy="2400935"/>
                          </a:xfrm>
                          <a:prstGeom prst="rect">
                            <a:avLst/>
                          </a:prstGeom>
                          <a:noFill/>
                          <a:ln>
                            <a:noFill/>
                          </a:ln>
                          <a:effectLst/>
                        </pic:spPr>
                      </pic:pic>
                    </a:graphicData>
                  </a:graphic>
                </wp:inline>
              </w:drawing>
            </w:r>
          </w:p>
          <w:p w14:paraId="4F405851"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Joint channel estimation for intra-repetition:</w:t>
            </w:r>
          </w:p>
          <w:p w14:paraId="7288F75C"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About 0.3dB performance gain for 4 repetitions.</w:t>
            </w:r>
          </w:p>
          <w:p w14:paraId="0B867FC2" w14:textId="77777777" w:rsidR="004907B9" w:rsidRPr="007D7820" w:rsidRDefault="004907B9" w:rsidP="007F57E7">
            <w:pPr>
              <w:widowControl/>
              <w:jc w:val="left"/>
              <w:rPr>
                <w:rStyle w:val="Hyperlink"/>
                <w:rFonts w:ascii="Times New Roman" w:eastAsia="宋体" w:hAnsi="Times New Roman" w:cs="Times New Roman"/>
                <w:bCs/>
                <w:szCs w:val="21"/>
              </w:rPr>
            </w:pPr>
          </w:p>
          <w:p w14:paraId="41DFE85A" w14:textId="77777777" w:rsidR="004907B9" w:rsidRPr="007D7820" w:rsidRDefault="004907B9" w:rsidP="007F57E7">
            <w:pPr>
              <w:widowControl/>
              <w:jc w:val="left"/>
              <w:rPr>
                <w:rStyle w:val="Hyperlink"/>
                <w:rFonts w:ascii="Times New Roman" w:eastAsia="宋体" w:hAnsi="Times New Roman" w:cs="Times New Roman"/>
                <w:bCs/>
                <w:szCs w:val="21"/>
              </w:rPr>
            </w:pPr>
            <w:r w:rsidRPr="007D7820">
              <w:rPr>
                <w:rFonts w:ascii="Times New Roman" w:hAnsi="Times New Roman" w:cs="Times New Roman"/>
                <w:noProof/>
                <w:szCs w:val="21"/>
              </w:rPr>
              <w:lastRenderedPageBreak/>
              <w:drawing>
                <wp:inline distT="0" distB="0" distL="0" distR="0" wp14:anchorId="6F4DD013" wp14:editId="17346968">
                  <wp:extent cx="2985135" cy="2372116"/>
                  <wp:effectExtent l="0" t="0" r="5715" b="9525"/>
                  <wp:docPr id="54" name="图片 54" descr="C:\Users\Administrator\AppData\Roaming\vchat\ChatFiles\2020-05\ca6da3b3-6a70-48fb-884c-aeac37c0b35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Administrator\AppData\Roaming\vchat\ChatFiles\2020-05\ca6da3b3-6a70-48fb-884c-aeac37c0b35b.bm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85135" cy="2372116"/>
                          </a:xfrm>
                          <a:prstGeom prst="rect">
                            <a:avLst/>
                          </a:prstGeom>
                          <a:noFill/>
                          <a:ln>
                            <a:noFill/>
                          </a:ln>
                        </pic:spPr>
                      </pic:pic>
                    </a:graphicData>
                  </a:graphic>
                </wp:inline>
              </w:drawing>
            </w:r>
          </w:p>
          <w:p w14:paraId="45E1AB59"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DMRS-less (means less DMRS symbols, reduced from 4-&gt;2) and joint channel estimation for intra-slot repetitions:</w:t>
            </w:r>
          </w:p>
          <w:p w14:paraId="7D774953"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DMRS-less with joint channel estimation for PUSCH can achieve about 1dB performance gain compared with current PUSCH transmission for 4 repetitions.</w:t>
            </w:r>
          </w:p>
          <w:p w14:paraId="6444E6BE" w14:textId="77777777" w:rsidR="004907B9" w:rsidRPr="007D7820" w:rsidRDefault="004907B9" w:rsidP="007F57E7">
            <w:pPr>
              <w:widowControl/>
              <w:jc w:val="left"/>
              <w:rPr>
                <w:rStyle w:val="Hyperlink"/>
                <w:rFonts w:ascii="Times New Roman" w:eastAsia="宋体" w:hAnsi="Times New Roman" w:cs="Times New Roman"/>
                <w:bCs/>
                <w:szCs w:val="21"/>
              </w:rPr>
            </w:pPr>
          </w:p>
          <w:p w14:paraId="4254EEF3" w14:textId="77777777" w:rsidR="004907B9" w:rsidRPr="007D7820" w:rsidRDefault="004907B9" w:rsidP="007F57E7">
            <w:pPr>
              <w:widowControl/>
              <w:jc w:val="center"/>
              <w:rPr>
                <w:rStyle w:val="Hyperlink"/>
                <w:rFonts w:ascii="Times New Roman" w:eastAsia="宋体" w:hAnsi="Times New Roman" w:cs="Times New Roman"/>
                <w:bCs/>
                <w:szCs w:val="21"/>
              </w:rPr>
            </w:pPr>
            <w:r w:rsidRPr="007D7820">
              <w:rPr>
                <w:rFonts w:ascii="Times New Roman" w:hAnsi="Times New Roman" w:cs="Times New Roman"/>
                <w:noProof/>
                <w:szCs w:val="21"/>
              </w:rPr>
              <w:drawing>
                <wp:inline distT="0" distB="0" distL="0" distR="0" wp14:anchorId="50BC820A" wp14:editId="6AD58981">
                  <wp:extent cx="2952750" cy="2359277"/>
                  <wp:effectExtent l="0" t="0" r="0" b="0"/>
                  <wp:docPr id="55" name="图片 55" descr="C:\Users\Administrator\AppData\Roaming\vchat\ChatFiles\2020-05\0306d161-45af-4e84-ba39-ff2c5811648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dministrator\AppData\Roaming\vchat\ChatFiles\2020-05\0306d161-45af-4e84-ba39-ff2c58116486.b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52750" cy="2359277"/>
                          </a:xfrm>
                          <a:prstGeom prst="rect">
                            <a:avLst/>
                          </a:prstGeom>
                          <a:noFill/>
                          <a:ln>
                            <a:noFill/>
                          </a:ln>
                        </pic:spPr>
                      </pic:pic>
                    </a:graphicData>
                  </a:graphic>
                </wp:inline>
              </w:drawing>
            </w:r>
          </w:p>
          <w:p w14:paraId="4F5FB7A5"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DMRS-less (means less DMRS symbols, reduced from 4-&gt;2) and joint channel estimation for inter-slot repetitions:</w:t>
            </w:r>
          </w:p>
          <w:p w14:paraId="6307E50C" w14:textId="261506D7" w:rsidR="004907B9" w:rsidRPr="007D7820" w:rsidRDefault="004907B9" w:rsidP="007F57E7">
            <w:pPr>
              <w:jc w:val="left"/>
              <w:rPr>
                <w:rFonts w:ascii="Times New Roman" w:eastAsia="宋体" w:hAnsi="Times New Roman" w:cs="Times New Roman"/>
                <w:szCs w:val="21"/>
              </w:rPr>
            </w:pPr>
            <w:r w:rsidRPr="007D7820">
              <w:rPr>
                <w:rFonts w:ascii="Times New Roman" w:hAnsi="Times New Roman" w:cs="Times New Roman"/>
                <w:szCs w:val="21"/>
              </w:rPr>
              <w:t>DMRS-less with joint channel estimation for PUSCH can achieve about 1dB performance gain compared with current PUSCH transmission for 4 repetitions.</w:t>
            </w:r>
          </w:p>
        </w:tc>
      </w:tr>
      <w:tr w:rsidR="00B6159E" w:rsidRPr="007D7820" w14:paraId="7065DA47" w14:textId="77777777" w:rsidTr="0037272E">
        <w:trPr>
          <w:trHeight w:val="320"/>
        </w:trPr>
        <w:tc>
          <w:tcPr>
            <w:tcW w:w="1021" w:type="dxa"/>
          </w:tcPr>
          <w:p w14:paraId="347E682A" w14:textId="77777777" w:rsidR="004907B9" w:rsidRPr="007D7820" w:rsidRDefault="004907B9" w:rsidP="004907B9">
            <w:pPr>
              <w:widowControl/>
              <w:jc w:val="center"/>
              <w:rPr>
                <w:rFonts w:ascii="Times New Roman" w:eastAsia="宋体" w:hAnsi="Times New Roman" w:cs="Times New Roman"/>
                <w:bCs/>
                <w:szCs w:val="21"/>
              </w:rPr>
            </w:pPr>
          </w:p>
        </w:tc>
        <w:tc>
          <w:tcPr>
            <w:tcW w:w="1232" w:type="dxa"/>
          </w:tcPr>
          <w:p w14:paraId="706EEEAB" w14:textId="0AE05E20" w:rsidR="004907B9" w:rsidRPr="007D7820" w:rsidRDefault="004907B9" w:rsidP="004907B9">
            <w:pPr>
              <w:jc w:val="left"/>
              <w:rPr>
                <w:rFonts w:ascii="Times New Roman" w:hAnsi="Times New Roman" w:cs="Times New Roman"/>
                <w:bCs/>
                <w:szCs w:val="21"/>
              </w:rPr>
            </w:pPr>
            <w:r w:rsidRPr="007D7820">
              <w:rPr>
                <w:rFonts w:ascii="Times New Roman" w:hAnsi="Times New Roman" w:cs="Times New Roman"/>
                <w:szCs w:val="21"/>
              </w:rPr>
              <w:t>Sub-PRB PUSCH transmission</w:t>
            </w:r>
          </w:p>
        </w:tc>
        <w:tc>
          <w:tcPr>
            <w:tcW w:w="7483" w:type="dxa"/>
          </w:tcPr>
          <w:p w14:paraId="5C87B8E1" w14:textId="77777777" w:rsidR="004907B9" w:rsidRPr="007D7820" w:rsidRDefault="004907B9" w:rsidP="004907B9">
            <w:pPr>
              <w:widowControl/>
              <w:jc w:val="left"/>
              <w:rPr>
                <w:rFonts w:ascii="Times New Roman" w:eastAsia="宋体" w:hAnsi="Times New Roman" w:cs="Times New Roman"/>
                <w:noProof/>
                <w:szCs w:val="21"/>
              </w:rPr>
            </w:pPr>
            <w:r w:rsidRPr="007D7820">
              <w:rPr>
                <w:rFonts w:ascii="Times New Roman" w:hAnsi="Times New Roman" w:cs="Times New Roman"/>
                <w:noProof/>
                <w:szCs w:val="21"/>
              </w:rPr>
              <w:drawing>
                <wp:inline distT="0" distB="0" distL="0" distR="0" wp14:anchorId="0A3C936D" wp14:editId="50F07AA3">
                  <wp:extent cx="2918573" cy="2040941"/>
                  <wp:effectExtent l="0" t="0" r="0" b="0"/>
                  <wp:docPr id="56" name="图片 56" descr="C:\Users\Administrator\AppData\Roaming\vchat\ChatFiles\2020-10\49c52f89-6f49-4f40-bbde-8ad7a63c8ae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vchat\ChatFiles\2020-10\49c52f89-6f49-4f40-bbde-8ad7a63c8aee.b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42028" cy="2057343"/>
                          </a:xfrm>
                          <a:prstGeom prst="rect">
                            <a:avLst/>
                          </a:prstGeom>
                          <a:noFill/>
                          <a:ln>
                            <a:noFill/>
                          </a:ln>
                        </pic:spPr>
                      </pic:pic>
                    </a:graphicData>
                  </a:graphic>
                </wp:inline>
              </w:drawing>
            </w:r>
          </w:p>
          <w:p w14:paraId="6AC70709" w14:textId="5DCC85F9" w:rsidR="004907B9" w:rsidRPr="007D7820" w:rsidRDefault="004907B9" w:rsidP="004907B9">
            <w:pPr>
              <w:spacing w:after="0" w:line="240" w:lineRule="auto"/>
              <w:jc w:val="left"/>
              <w:rPr>
                <w:rFonts w:ascii="Times New Roman" w:eastAsia="宋体" w:hAnsi="Times New Roman" w:cs="Times New Roman"/>
                <w:szCs w:val="21"/>
              </w:rPr>
            </w:pPr>
            <w:r w:rsidRPr="007D7820">
              <w:rPr>
                <w:rFonts w:ascii="Times New Roman" w:eastAsia="宋体" w:hAnsi="Times New Roman" w:cs="Times New Roman"/>
                <w:noProof/>
                <w:szCs w:val="21"/>
              </w:rPr>
              <w:t>A</w:t>
            </w:r>
            <w:r w:rsidRPr="007D7820">
              <w:rPr>
                <w:rFonts w:ascii="Times New Roman" w:hAnsi="Times New Roman" w:cs="Times New Roman"/>
                <w:noProof/>
                <w:szCs w:val="21"/>
              </w:rPr>
              <w:t>lmost the same performance can be achieved for Sub-PRB with multi-slot PUSCH and full PRB with repetition, the performance gain is 0.</w:t>
            </w:r>
          </w:p>
        </w:tc>
      </w:tr>
      <w:tr w:rsidR="0037272E" w:rsidRPr="007D7820" w14:paraId="1DC03BAF" w14:textId="77777777" w:rsidTr="0037272E">
        <w:trPr>
          <w:trHeight w:val="312"/>
        </w:trPr>
        <w:tc>
          <w:tcPr>
            <w:tcW w:w="1021" w:type="dxa"/>
            <w:vMerge w:val="restart"/>
          </w:tcPr>
          <w:p w14:paraId="24664EB8"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Ericsson</w:t>
            </w:r>
          </w:p>
          <w:p w14:paraId="03E6B80C" w14:textId="77777777" w:rsidR="0037272E" w:rsidRPr="007D7820" w:rsidRDefault="0037272E" w:rsidP="00A51752">
            <w:pPr>
              <w:jc w:val="center"/>
              <w:rPr>
                <w:rStyle w:val="Hyperlink"/>
                <w:rFonts w:ascii="Times New Roman" w:eastAsia="宋体" w:hAnsi="Times New Roman" w:cs="Times New Roman"/>
                <w:bCs/>
                <w:color w:val="auto"/>
                <w:szCs w:val="21"/>
                <w:u w:val="none"/>
              </w:rPr>
            </w:pPr>
          </w:p>
        </w:tc>
        <w:tc>
          <w:tcPr>
            <w:tcW w:w="1232" w:type="dxa"/>
          </w:tcPr>
          <w:p w14:paraId="452F579C"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Inter-slot frequency hopping</w:t>
            </w:r>
          </w:p>
        </w:tc>
        <w:tc>
          <w:tcPr>
            <w:tcW w:w="7483" w:type="dxa"/>
          </w:tcPr>
          <w:p w14:paraId="4440DECD"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p>
          <w:p w14:paraId="07B0443B"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noProof/>
                <w:color w:val="auto"/>
                <w:szCs w:val="21"/>
                <w:u w:val="none"/>
                <w:lang w:val="en-US"/>
              </w:rPr>
              <w:drawing>
                <wp:inline distT="0" distB="0" distL="0" distR="0" wp14:anchorId="35714E61" wp14:editId="56D8A286">
                  <wp:extent cx="3228975" cy="2467424"/>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38095" cy="2474393"/>
                          </a:xfrm>
                          <a:prstGeom prst="rect">
                            <a:avLst/>
                          </a:prstGeom>
                          <a:noFill/>
                          <a:ln>
                            <a:noFill/>
                          </a:ln>
                        </pic:spPr>
                      </pic:pic>
                    </a:graphicData>
                  </a:graphic>
                </wp:inline>
              </w:drawing>
            </w:r>
          </w:p>
          <w:p w14:paraId="1036322D" w14:textId="1E1A2871" w:rsidR="0037272E" w:rsidRPr="007D7820" w:rsidRDefault="0037272E" w:rsidP="00A51752">
            <w:pPr>
              <w:widowControl/>
              <w:jc w:val="left"/>
              <w:rPr>
                <w:rFonts w:ascii="Times New Roman" w:hAnsi="Times New Roman" w:cs="Times New Roman"/>
                <w:noProof/>
                <w:szCs w:val="21"/>
              </w:rPr>
            </w:pPr>
            <w:r w:rsidRPr="007D7820">
              <w:rPr>
                <w:rFonts w:ascii="Times New Roman" w:eastAsia="宋体" w:hAnsi="Times New Roman" w:cs="Times New Roman"/>
                <w:noProof/>
                <w:szCs w:val="21"/>
              </w:rPr>
              <w:t xml:space="preserve">At 1% BLER with 8 repetitions, without cross slot channel estimation and for 300ns delay spread, there is 1.3 dB gain at the link level from going from 2 to 4 hops.  However, 0.3 dB gain is observed if the delay spread goes to 30ns (and cross slot channel estimation is not used).  </w:t>
            </w:r>
          </w:p>
          <w:p w14:paraId="0A2F984E"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noProof/>
                <w:color w:val="auto"/>
                <w:szCs w:val="21"/>
                <w:u w:val="none"/>
                <w:lang w:val="en-US"/>
              </w:rPr>
              <w:lastRenderedPageBreak/>
              <w:drawing>
                <wp:inline distT="0" distB="0" distL="0" distR="0" wp14:anchorId="4FDFCCDD" wp14:editId="57C3207C">
                  <wp:extent cx="3286125" cy="2509630"/>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90389" cy="2512886"/>
                          </a:xfrm>
                          <a:prstGeom prst="rect">
                            <a:avLst/>
                          </a:prstGeom>
                          <a:noFill/>
                          <a:ln>
                            <a:noFill/>
                          </a:ln>
                        </pic:spPr>
                      </pic:pic>
                    </a:graphicData>
                  </a:graphic>
                </wp:inline>
              </w:drawing>
            </w:r>
          </w:p>
          <w:p w14:paraId="5EF2A567" w14:textId="4F4AAF16" w:rsidR="0037272E" w:rsidRPr="007D7820" w:rsidRDefault="0037272E"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At 1% BLER with 8 repetitions, cross slot channel estimation, and 30ns delay spread, there is no gain at the link level from going from 2 to 4 hops. Details are in R1-2008419.</w:t>
            </w:r>
          </w:p>
        </w:tc>
      </w:tr>
      <w:tr w:rsidR="0037272E" w:rsidRPr="007D7820" w14:paraId="4D8D537A" w14:textId="77777777" w:rsidTr="0037272E">
        <w:trPr>
          <w:trHeight w:val="320"/>
        </w:trPr>
        <w:tc>
          <w:tcPr>
            <w:tcW w:w="1021" w:type="dxa"/>
            <w:vMerge/>
          </w:tcPr>
          <w:p w14:paraId="72BE6530" w14:textId="77777777" w:rsidR="0037272E" w:rsidRPr="007D7820" w:rsidRDefault="0037272E" w:rsidP="00A51752">
            <w:pPr>
              <w:jc w:val="center"/>
              <w:rPr>
                <w:rStyle w:val="Hyperlink"/>
                <w:rFonts w:ascii="Times New Roman" w:eastAsia="宋体" w:hAnsi="Times New Roman" w:cs="Times New Roman"/>
                <w:bCs/>
                <w:color w:val="auto"/>
                <w:szCs w:val="21"/>
                <w:u w:val="none"/>
              </w:rPr>
            </w:pPr>
          </w:p>
        </w:tc>
        <w:tc>
          <w:tcPr>
            <w:tcW w:w="1232" w:type="dxa"/>
          </w:tcPr>
          <w:p w14:paraId="0D3CE09F"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Inter-slot frequency hopping with inter-slot bundling to enable cross-slot channel estimation</w:t>
            </w:r>
          </w:p>
        </w:tc>
        <w:tc>
          <w:tcPr>
            <w:tcW w:w="7483" w:type="dxa"/>
          </w:tcPr>
          <w:p w14:paraId="7381E2BD"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bCs/>
                <w:noProof/>
                <w:szCs w:val="21"/>
              </w:rPr>
              <w:drawing>
                <wp:inline distT="0" distB="0" distL="0" distR="0" wp14:anchorId="73C22BF5" wp14:editId="7B1D39F4">
                  <wp:extent cx="3324225" cy="2538999"/>
                  <wp:effectExtent l="0" t="0" r="0" b="0"/>
                  <wp:docPr id="85" name="Picture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075F3AD-AADC-4427-A9F7-9135EE66ED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075F3AD-AADC-4427-A9F7-9135EE66EDD5}"/>
                              </a:ext>
                            </a:extLst>
                          </pic:cNvPr>
                          <pic:cNvPicPr>
                            <a:picLocks noChangeAspect="1"/>
                          </pic:cNvPicPr>
                        </pic:nvPicPr>
                        <pic:blipFill>
                          <a:blip r:embed="rId66"/>
                          <a:stretch>
                            <a:fillRect/>
                          </a:stretch>
                        </pic:blipFill>
                        <pic:spPr>
                          <a:xfrm>
                            <a:off x="0" y="0"/>
                            <a:ext cx="3327218" cy="2541285"/>
                          </a:xfrm>
                          <a:prstGeom prst="rect">
                            <a:avLst/>
                          </a:prstGeom>
                        </pic:spPr>
                      </pic:pic>
                    </a:graphicData>
                  </a:graphic>
                </wp:inline>
              </w:drawing>
            </w:r>
          </w:p>
          <w:p w14:paraId="58E46897" w14:textId="0DC1FC60" w:rsidR="0037272E" w:rsidRPr="007D7820" w:rsidRDefault="0037272E"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At 1% BLER with 8 repetitions, 2 frequency hops, and 30ns delay spread, there is 1.3 dB gain at the link level from the use of cross-slot channel estimation.</w:t>
            </w:r>
          </w:p>
        </w:tc>
      </w:tr>
      <w:tr w:rsidR="0037272E" w:rsidRPr="007D7820" w14:paraId="4693F6D6" w14:textId="77777777" w:rsidTr="0037272E">
        <w:trPr>
          <w:trHeight w:val="320"/>
        </w:trPr>
        <w:tc>
          <w:tcPr>
            <w:tcW w:w="1021" w:type="dxa"/>
            <w:vMerge/>
          </w:tcPr>
          <w:p w14:paraId="41C85B5E"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p>
        </w:tc>
        <w:tc>
          <w:tcPr>
            <w:tcW w:w="1232" w:type="dxa"/>
          </w:tcPr>
          <w:p w14:paraId="3E65FC24"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Cross-slot channel estimation</w:t>
            </w:r>
          </w:p>
        </w:tc>
        <w:tc>
          <w:tcPr>
            <w:tcW w:w="7483" w:type="dxa"/>
          </w:tcPr>
          <w:p w14:paraId="6986C67F" w14:textId="77777777" w:rsidR="0037272E" w:rsidRPr="007D7820" w:rsidRDefault="0037272E"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noProof/>
                <w:color w:val="auto"/>
                <w:szCs w:val="21"/>
                <w:u w:val="none"/>
                <w:lang w:val="en-US"/>
              </w:rPr>
              <w:drawing>
                <wp:inline distT="0" distB="0" distL="0" distR="0" wp14:anchorId="2B4551D5" wp14:editId="1D612C87">
                  <wp:extent cx="3333750" cy="2526605"/>
                  <wp:effectExtent l="0" t="0" r="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338360" cy="2530099"/>
                          </a:xfrm>
                          <a:prstGeom prst="rect">
                            <a:avLst/>
                          </a:prstGeom>
                          <a:noFill/>
                        </pic:spPr>
                      </pic:pic>
                    </a:graphicData>
                  </a:graphic>
                </wp:inline>
              </w:drawing>
            </w:r>
          </w:p>
          <w:p w14:paraId="7279D2AC" w14:textId="78295440" w:rsidR="0037272E" w:rsidRPr="007D7820" w:rsidRDefault="0037272E"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At 1% BLER with 8 repetitions, no frequency hopping, and for 300ns delay spread, there is 1.1 dB gain at the link level from the use of cross-slot channel estimation. Details are in R1-2008419.</w:t>
            </w:r>
          </w:p>
        </w:tc>
      </w:tr>
      <w:tr w:rsidR="0037272E" w:rsidRPr="007D7820" w14:paraId="4A1DEBEE" w14:textId="77777777" w:rsidTr="0037272E">
        <w:trPr>
          <w:trHeight w:val="320"/>
          <w:ins w:id="209" w:author="Ericsson" w:date="2020-10-28T22:21:00Z"/>
        </w:trPr>
        <w:tc>
          <w:tcPr>
            <w:tcW w:w="1021" w:type="dxa"/>
            <w:vMerge/>
          </w:tcPr>
          <w:p w14:paraId="1D1ABA2C" w14:textId="0E54EF21" w:rsidR="0037272E" w:rsidRPr="007D7820" w:rsidRDefault="0037272E" w:rsidP="00A51752">
            <w:pPr>
              <w:widowControl/>
              <w:jc w:val="center"/>
              <w:rPr>
                <w:ins w:id="210" w:author="Ericsson" w:date="2020-10-28T22:21:00Z"/>
                <w:rStyle w:val="Hyperlink"/>
                <w:rFonts w:ascii="Times New Roman" w:eastAsia="宋体" w:hAnsi="Times New Roman" w:cs="Times New Roman"/>
                <w:bCs/>
                <w:color w:val="auto"/>
                <w:szCs w:val="21"/>
                <w:u w:val="none"/>
              </w:rPr>
            </w:pPr>
          </w:p>
        </w:tc>
        <w:tc>
          <w:tcPr>
            <w:tcW w:w="1232" w:type="dxa"/>
          </w:tcPr>
          <w:p w14:paraId="2564E09C" w14:textId="79AFF4ED" w:rsidR="0037272E" w:rsidRPr="007D7820" w:rsidRDefault="0037272E" w:rsidP="00A51752">
            <w:pPr>
              <w:widowControl/>
              <w:jc w:val="center"/>
              <w:rPr>
                <w:ins w:id="211" w:author="Ericsson" w:date="2020-10-28T22:21:00Z"/>
                <w:rStyle w:val="Hyperlink"/>
                <w:rFonts w:ascii="Times New Roman" w:eastAsia="宋体" w:hAnsi="Times New Roman" w:cs="Times New Roman"/>
                <w:bCs/>
                <w:color w:val="auto"/>
                <w:szCs w:val="21"/>
                <w:u w:val="none"/>
              </w:rPr>
            </w:pPr>
            <w:ins w:id="212" w:author="Ericsson" w:date="2020-10-28T22:25:00Z">
              <w:r>
                <w:rPr>
                  <w:rStyle w:val="Hyperlink"/>
                  <w:rFonts w:ascii="Times New Roman" w:eastAsia="宋体" w:hAnsi="Times New Roman" w:cs="Times New Roman"/>
                  <w:bCs/>
                  <w:color w:val="auto"/>
                  <w:szCs w:val="21"/>
                  <w:u w:val="none"/>
                </w:rPr>
                <w:t>Multi-layer DFT-S-OFDM</w:t>
              </w:r>
            </w:ins>
          </w:p>
        </w:tc>
        <w:tc>
          <w:tcPr>
            <w:tcW w:w="7483" w:type="dxa"/>
          </w:tcPr>
          <w:p w14:paraId="6FC15863" w14:textId="715EA60C" w:rsidR="0037272E" w:rsidRDefault="0037272E" w:rsidP="0037272E">
            <w:pPr>
              <w:rPr>
                <w:ins w:id="213" w:author="Ericsson" w:date="2020-10-28T22:28:00Z"/>
              </w:rPr>
            </w:pPr>
            <w:ins w:id="214" w:author="Ericsson" w:date="2020-10-28T22:28:00Z">
              <w:r>
                <w:t xml:space="preserve">It is well known that DFT-S-OFDM can reduce </w:t>
              </w:r>
            </w:ins>
            <w:ins w:id="215" w:author="Ericsson" w:date="2020-10-28T22:29:00Z">
              <w:r>
                <w:t>PAPR and cubic metric (e.g. by ~ 3dB cubic metric</w:t>
              </w:r>
            </w:ins>
            <w:ins w:id="216" w:author="Ericsson" w:date="2020-10-28T22:30:00Z">
              <w:r>
                <w:t xml:space="preserve">) vs. </w:t>
              </w:r>
            </w:ins>
            <w:ins w:id="217" w:author="Ericsson" w:date="2020-10-28T22:34:00Z">
              <w:r>
                <w:t>OFDM</w:t>
              </w:r>
            </w:ins>
            <w:ins w:id="218" w:author="Ericsson" w:date="2020-10-28T22:30:00Z">
              <w:r>
                <w:t>.  However, the benefit for cell</w:t>
              </w:r>
            </w:ins>
            <w:ins w:id="219" w:author="Ericsson" w:date="2020-10-28T22:32:00Z">
              <w:r>
                <w:t xml:space="preserve"> edge / coverage scenarios may be less obvious.</w:t>
              </w:r>
            </w:ins>
            <w:ins w:id="220" w:author="Ericsson" w:date="2020-10-28T22:30:00Z">
              <w:r>
                <w:t xml:space="preserve"> </w:t>
              </w:r>
            </w:ins>
            <w:ins w:id="221" w:author="Ericsson" w:date="2020-10-28T22:29:00Z">
              <w:r>
                <w:t xml:space="preserve"> </w:t>
              </w:r>
            </w:ins>
            <w:ins w:id="222" w:author="Ericsson" w:date="2020-10-28T22:32:00Z">
              <w:r>
                <w:t xml:space="preserve">In </w:t>
              </w:r>
            </w:ins>
            <w:ins w:id="223" w:author="Ericsson" w:date="2020-10-28T22:28:00Z">
              <w:r w:rsidRPr="004D5B6C">
                <w:t xml:space="preserve">practice it turns out that rank 2 or higher transmission can be quite common in a cell, and that multilayer transmission can be a mechanism to deliver higher power especially for non-coherent UL MIMO UEs. </w:t>
              </w:r>
            </w:ins>
          </w:p>
          <w:p w14:paraId="29A6A8F8" w14:textId="66D54104" w:rsidR="0037272E" w:rsidRDefault="0037272E" w:rsidP="0037272E">
            <w:pPr>
              <w:rPr>
                <w:ins w:id="224" w:author="Ericsson" w:date="2020-10-28T22:33:00Z"/>
              </w:rPr>
            </w:pPr>
            <w:ins w:id="225" w:author="Ericsson" w:date="2020-10-28T22:28:00Z">
              <w:r w:rsidRPr="00477642">
                <w:fldChar w:fldCharType="begin"/>
              </w:r>
              <w:r w:rsidRPr="000E1211">
                <w:instrText xml:space="preserve"> REF _Ref47688724 \h </w:instrText>
              </w:r>
              <w:r w:rsidRPr="00477642">
                <w:instrText xml:space="preserve"> \* MERGEFORMAT </w:instrText>
              </w:r>
            </w:ins>
            <w:ins w:id="226" w:author="Ericsson" w:date="2020-10-28T22:28:00Z">
              <w:r w:rsidRPr="00477642">
                <w:fldChar w:fldCharType="separate"/>
              </w:r>
              <w:r w:rsidRPr="00477642">
                <w:t xml:space="preserve">Figure </w:t>
              </w:r>
              <w:r w:rsidRPr="00477642">
                <w:rPr>
                  <w:noProof/>
                </w:rPr>
                <w:t>1</w:t>
              </w:r>
              <w:r w:rsidRPr="00477642">
                <w:fldChar w:fldCharType="end"/>
              </w:r>
              <w:r w:rsidRPr="000E1211">
                <w:t xml:space="preserve"> below</w:t>
              </w:r>
              <w:r>
                <w:t xml:space="preserve"> shows a histogram of the UL MIMO rank in a cell when the gNB has 4 or 32 Rx antennas.  Rel-15 non-coherent UL MIMO transmission is used, and an FTP model 1 traffic is used. Resource utilization is roughly 40%. </w:t>
              </w:r>
              <w:r w:rsidRPr="00640A1B">
                <w:t xml:space="preserve">The </w:t>
              </w:r>
              <w:r>
                <w:t xml:space="preserve">detail </w:t>
              </w:r>
              <w:r w:rsidRPr="00640A1B">
                <w:t>setup of</w:t>
              </w:r>
              <w:r>
                <w:t xml:space="preserve"> this</w:t>
              </w:r>
              <w:r w:rsidRPr="00640A1B">
                <w:t xml:space="preserve"> simulation is provided in</w:t>
              </w:r>
              <w:r>
                <w:rPr>
                  <w:lang w:val="en-GB"/>
                </w:rPr>
                <w:t xml:space="preserve"> table 1 in </w:t>
              </w:r>
              <w:r>
                <w:rPr>
                  <w:lang w:val="en-GB"/>
                </w:rPr>
                <w:fldChar w:fldCharType="begin"/>
              </w:r>
              <w:r>
                <w:rPr>
                  <w:lang w:val="en-GB"/>
                </w:rPr>
                <w:instrText xml:space="preserve"> REF _Ref47688562 \h </w:instrText>
              </w:r>
            </w:ins>
            <w:r>
              <w:rPr>
                <w:lang w:val="en-GB"/>
              </w:rPr>
            </w:r>
            <w:ins w:id="227" w:author="Ericsson" w:date="2020-10-28T22:28:00Z">
              <w:r>
                <w:rPr>
                  <w:lang w:val="en-GB"/>
                </w:rPr>
                <w:fldChar w:fldCharType="separate"/>
              </w:r>
              <w:r>
                <w:t>Appendix 1</w:t>
              </w:r>
              <w:r>
                <w:rPr>
                  <w:lang w:val="en-GB"/>
                </w:rPr>
                <w:fldChar w:fldCharType="end"/>
              </w:r>
              <w:r>
                <w:rPr>
                  <w:lang w:val="en-GB"/>
                </w:rPr>
                <w:t xml:space="preserve">. </w:t>
              </w:r>
              <w:r>
                <w:t>It can be seen that very few UEs transmit only rank 1. In the 4 Rx case, less than 1% of the UEs transmit rank 1, while for 32 gNB Rx antennas, rank 2 is always used. One major reason for the use of high rank is that non-coherent UEs gain 3 dB more power by transmitting two layers.</w:t>
              </w:r>
            </w:ins>
          </w:p>
          <w:p w14:paraId="6768C4E0" w14:textId="6FBB4D36" w:rsidR="0037272E" w:rsidRDefault="0037272E" w:rsidP="0037272E">
            <w:pPr>
              <w:rPr>
                <w:ins w:id="228" w:author="Ericsson" w:date="2020-10-28T22:34:00Z"/>
              </w:rPr>
            </w:pPr>
            <w:ins w:id="229" w:author="Ericsson" w:date="2020-10-28T22:33:00Z">
              <w:r>
                <w:t xml:space="preserve">Therefore, the cubic metric gain from DFT-S-OFDM can be </w:t>
              </w:r>
            </w:ins>
            <w:ins w:id="230" w:author="Ericsson" w:date="2020-10-28T22:34:00Z">
              <w:r>
                <w:t xml:space="preserve">reaped </w:t>
              </w:r>
            </w:ins>
            <w:ins w:id="231" w:author="Ericsson" w:date="2020-10-28T22:33:00Z">
              <w:r>
                <w:t xml:space="preserve">over the vast majority of the cell, </w:t>
              </w:r>
            </w:ins>
            <w:ins w:id="232" w:author="Ericsson" w:date="2020-10-28T22:37:00Z">
              <w:r w:rsidR="00C75030">
                <w:t xml:space="preserve">instead of being constrained toward the center of the </w:t>
              </w:r>
            </w:ins>
            <w:ins w:id="233" w:author="Ericsson" w:date="2020-10-28T22:33:00Z">
              <w:r>
                <w:t>cell.</w:t>
              </w:r>
            </w:ins>
          </w:p>
          <w:p w14:paraId="1BE43A23" w14:textId="770B53C8" w:rsidR="002A0255" w:rsidRDefault="002A0255" w:rsidP="0037272E">
            <w:pPr>
              <w:rPr>
                <w:ins w:id="234" w:author="Ericsson" w:date="2020-10-28T22:28:00Z"/>
              </w:rPr>
            </w:pPr>
            <w:ins w:id="235" w:author="Ericsson" w:date="2020-10-28T22:34:00Z">
              <w:r>
                <w:t xml:space="preserve">Details are in </w:t>
              </w:r>
              <w:r w:rsidRPr="002A0255">
                <w:t>R1-2008419</w:t>
              </w:r>
              <w:r>
                <w:t>.</w:t>
              </w:r>
            </w:ins>
          </w:p>
          <w:p w14:paraId="3955A968" w14:textId="77777777" w:rsidR="0037272E" w:rsidRDefault="0037272E" w:rsidP="0037272E">
            <w:pPr>
              <w:jc w:val="center"/>
              <w:rPr>
                <w:ins w:id="236" w:author="Ericsson" w:date="2020-10-28T22:28:00Z"/>
                <w:rFonts w:cstheme="minorHAnsi"/>
                <w:i/>
              </w:rPr>
            </w:pPr>
            <w:ins w:id="237" w:author="Ericsson" w:date="2020-10-28T22:28:00Z">
              <w:r w:rsidRPr="00212DC4">
                <w:rPr>
                  <w:noProof/>
                </w:rPr>
                <w:lastRenderedPageBreak/>
                <w:drawing>
                  <wp:inline distT="0" distB="0" distL="0" distR="0" wp14:anchorId="030B6B31" wp14:editId="681BEB40">
                    <wp:extent cx="4002259" cy="2993356"/>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29718" cy="3013893"/>
                            </a:xfrm>
                            <a:prstGeom prst="rect">
                              <a:avLst/>
                            </a:prstGeom>
                            <a:noFill/>
                            <a:ln>
                              <a:noFill/>
                            </a:ln>
                          </pic:spPr>
                        </pic:pic>
                      </a:graphicData>
                    </a:graphic>
                  </wp:inline>
                </w:drawing>
              </w:r>
            </w:ins>
          </w:p>
          <w:p w14:paraId="2650C111" w14:textId="77777777" w:rsidR="0037272E" w:rsidRPr="00C420D3" w:rsidRDefault="0037272E" w:rsidP="00C87C44">
            <w:pPr>
              <w:pStyle w:val="Caption"/>
              <w:jc w:val="center"/>
              <w:rPr>
                <w:ins w:id="238" w:author="Ericsson" w:date="2020-10-28T22:28:00Z"/>
                <w:b w:val="0"/>
                <w:bCs/>
                <w:lang w:val="en-US"/>
                <w:rPrChange w:id="239" w:author="Chunhai Yao" w:date="2020-11-03T10:32:00Z">
                  <w:rPr>
                    <w:ins w:id="240" w:author="Ericsson" w:date="2020-10-28T22:28:00Z"/>
                    <w:b w:val="0"/>
                    <w:bCs/>
                  </w:rPr>
                </w:rPrChange>
              </w:rPr>
            </w:pPr>
            <w:bookmarkStart w:id="241" w:name="_Ref47688724"/>
            <w:bookmarkStart w:id="242" w:name="_Ref47609359"/>
            <w:ins w:id="243" w:author="Ericsson" w:date="2020-10-28T22:28:00Z">
              <w:r w:rsidRPr="00C420D3">
                <w:rPr>
                  <w:b w:val="0"/>
                  <w:lang w:val="en-US"/>
                  <w:rPrChange w:id="244" w:author="Chunhai Yao" w:date="2020-11-03T10:32:00Z">
                    <w:rPr>
                      <w:b w:val="0"/>
                    </w:rPr>
                  </w:rPrChange>
                </w:rPr>
                <w:t xml:space="preserve">Figure </w:t>
              </w:r>
              <w:r w:rsidRPr="004D5B6C">
                <w:rPr>
                  <w:b w:val="0"/>
                  <w:bCs/>
                </w:rPr>
                <w:fldChar w:fldCharType="begin"/>
              </w:r>
              <w:r w:rsidRPr="00C420D3">
                <w:rPr>
                  <w:b w:val="0"/>
                  <w:lang w:val="en-US"/>
                  <w:rPrChange w:id="245" w:author="Chunhai Yao" w:date="2020-11-03T10:32:00Z">
                    <w:rPr>
                      <w:b w:val="0"/>
                    </w:rPr>
                  </w:rPrChange>
                </w:rPr>
                <w:instrText xml:space="preserve"> SEQ Figure \* ARABIC </w:instrText>
              </w:r>
              <w:r w:rsidRPr="004D5B6C">
                <w:rPr>
                  <w:b w:val="0"/>
                  <w:bCs/>
                </w:rPr>
                <w:fldChar w:fldCharType="separate"/>
              </w:r>
              <w:r w:rsidRPr="00C420D3">
                <w:rPr>
                  <w:b w:val="0"/>
                  <w:noProof/>
                  <w:lang w:val="en-US"/>
                  <w:rPrChange w:id="246" w:author="Chunhai Yao" w:date="2020-11-03T10:32:00Z">
                    <w:rPr>
                      <w:b w:val="0"/>
                      <w:noProof/>
                    </w:rPr>
                  </w:rPrChange>
                </w:rPr>
                <w:t>1</w:t>
              </w:r>
              <w:r w:rsidRPr="004D5B6C">
                <w:rPr>
                  <w:b w:val="0"/>
                  <w:bCs/>
                </w:rPr>
                <w:fldChar w:fldCharType="end"/>
              </w:r>
              <w:bookmarkEnd w:id="241"/>
              <w:r w:rsidRPr="00C420D3">
                <w:rPr>
                  <w:b w:val="0"/>
                  <w:lang w:val="en-US"/>
                  <w:rPrChange w:id="247" w:author="Chunhai Yao" w:date="2020-11-03T10:32:00Z">
                    <w:rPr>
                      <w:b w:val="0"/>
                    </w:rPr>
                  </w:rPrChange>
                </w:rPr>
                <w:t xml:space="preserve">. </w:t>
              </w:r>
              <w:bookmarkEnd w:id="242"/>
              <w:r w:rsidRPr="00C420D3">
                <w:rPr>
                  <w:b w:val="0"/>
                  <w:lang w:val="en-US"/>
                  <w:rPrChange w:id="248" w:author="Chunhai Yao" w:date="2020-11-03T10:32:00Z">
                    <w:rPr>
                      <w:b w:val="0"/>
                    </w:rPr>
                  </w:rPrChange>
                </w:rPr>
                <w:t xml:space="preserve">UL MIMO rank histograms for 4 and 32 Rx </w:t>
              </w:r>
              <w:proofErr w:type="spellStart"/>
              <w:r w:rsidRPr="00C420D3">
                <w:rPr>
                  <w:b w:val="0"/>
                  <w:lang w:val="en-US"/>
                  <w:rPrChange w:id="249" w:author="Chunhai Yao" w:date="2020-11-03T10:32:00Z">
                    <w:rPr>
                      <w:b w:val="0"/>
                    </w:rPr>
                  </w:rPrChange>
                </w:rPr>
                <w:t>gNB</w:t>
              </w:r>
              <w:proofErr w:type="spellEnd"/>
            </w:ins>
          </w:p>
          <w:p w14:paraId="2A09841C" w14:textId="77777777" w:rsidR="0037272E" w:rsidRPr="007D7820" w:rsidRDefault="0037272E" w:rsidP="00A51752">
            <w:pPr>
              <w:widowControl/>
              <w:jc w:val="center"/>
              <w:rPr>
                <w:ins w:id="250" w:author="Ericsson" w:date="2020-10-28T22:21:00Z"/>
                <w:rStyle w:val="Hyperlink"/>
                <w:rFonts w:ascii="Times New Roman" w:eastAsia="宋体" w:hAnsi="Times New Roman" w:cs="Times New Roman"/>
                <w:bCs/>
                <w:noProof/>
                <w:color w:val="auto"/>
                <w:szCs w:val="21"/>
                <w:u w:val="none"/>
                <w:lang w:val="en-US" w:eastAsia="en-US"/>
              </w:rPr>
            </w:pPr>
          </w:p>
        </w:tc>
      </w:tr>
      <w:tr w:rsidR="00B6159E" w:rsidRPr="007D7820" w14:paraId="53D7F558" w14:textId="77777777" w:rsidTr="0037272E">
        <w:trPr>
          <w:trHeight w:val="320"/>
        </w:trPr>
        <w:tc>
          <w:tcPr>
            <w:tcW w:w="1021" w:type="dxa"/>
            <w:vMerge w:val="restart"/>
          </w:tcPr>
          <w:p w14:paraId="0EFB6CD9" w14:textId="4F30769F" w:rsidR="00B3009D" w:rsidRPr="00682B47" w:rsidRDefault="00B3009D" w:rsidP="00682B47">
            <w:pPr>
              <w:rPr>
                <w:rStyle w:val="Hyperlink"/>
                <w:rFonts w:ascii="Times New Roman" w:eastAsia="宋体" w:hAnsi="Times New Roman" w:cs="Times New Roman"/>
                <w:bCs/>
                <w:color w:val="auto"/>
                <w:szCs w:val="21"/>
                <w:u w:val="none"/>
              </w:rPr>
            </w:pPr>
            <w:proofErr w:type="spellStart"/>
            <w:r w:rsidRPr="00682B47">
              <w:rPr>
                <w:rStyle w:val="Hyperlink"/>
                <w:rFonts w:ascii="Times New Roman" w:eastAsia="宋体" w:hAnsi="Times New Roman" w:cs="Times New Roman"/>
                <w:bCs/>
                <w:color w:val="auto"/>
                <w:szCs w:val="21"/>
                <w:u w:val="none"/>
              </w:rPr>
              <w:lastRenderedPageBreak/>
              <w:t>I</w:t>
            </w:r>
            <w:r w:rsidRPr="00682B47">
              <w:rPr>
                <w:rStyle w:val="Hyperlink"/>
                <w:bCs/>
                <w:color w:val="auto"/>
                <w:szCs w:val="21"/>
                <w:u w:val="none"/>
              </w:rPr>
              <w:t>nterDigital</w:t>
            </w:r>
            <w:proofErr w:type="spellEnd"/>
          </w:p>
        </w:tc>
        <w:tc>
          <w:tcPr>
            <w:tcW w:w="1232" w:type="dxa"/>
          </w:tcPr>
          <w:p w14:paraId="3ADAB5BC" w14:textId="77777777" w:rsidR="00B3009D" w:rsidRDefault="00B3009D" w:rsidP="00F306B0">
            <w:pPr>
              <w:jc w:val="center"/>
              <w:rPr>
                <w:rFonts w:ascii="Calibri" w:eastAsia="宋体" w:hAnsi="Calibri" w:cs="Times New Roman"/>
              </w:rPr>
            </w:pPr>
            <w:r>
              <w:rPr>
                <w:rFonts w:ascii="Times New Roman" w:hAnsi="Times New Roman"/>
                <w:sz w:val="20"/>
                <w:szCs w:val="20"/>
              </w:rPr>
              <w:t>Enhancement on PUSCH repetition Type B</w:t>
            </w:r>
          </w:p>
          <w:p w14:paraId="5E8B8265" w14:textId="77777777" w:rsidR="00B3009D" w:rsidRPr="007D7820" w:rsidRDefault="00B3009D" w:rsidP="00A51752">
            <w:pPr>
              <w:widowControl/>
              <w:jc w:val="center"/>
              <w:rPr>
                <w:rStyle w:val="Hyperlink"/>
                <w:rFonts w:ascii="Times New Roman" w:eastAsia="宋体" w:hAnsi="Times New Roman" w:cs="Times New Roman"/>
                <w:bCs/>
                <w:color w:val="auto"/>
                <w:szCs w:val="21"/>
                <w:u w:val="none"/>
              </w:rPr>
            </w:pPr>
          </w:p>
        </w:tc>
        <w:tc>
          <w:tcPr>
            <w:tcW w:w="7483" w:type="dxa"/>
          </w:tcPr>
          <w:p w14:paraId="4B948BE8" w14:textId="6844C402" w:rsidR="00B3009D" w:rsidRDefault="00B3009D" w:rsidP="00A51752">
            <w:pPr>
              <w:widowControl/>
              <w:jc w:val="center"/>
              <w:rPr>
                <w:rStyle w:val="Hyperlink"/>
                <w:rFonts w:ascii="Times New Roman" w:eastAsia="宋体" w:hAnsi="Times New Roman" w:cs="Times New Roman"/>
                <w:bCs/>
                <w:noProof/>
                <w:color w:val="auto"/>
                <w:szCs w:val="21"/>
                <w:u w:val="none"/>
                <w:lang w:val="en-US"/>
              </w:rPr>
            </w:pPr>
            <w:r w:rsidRPr="006E5F95">
              <w:rPr>
                <w:rFonts w:ascii="Times New Roman" w:hAnsi="Times New Roman" w:cs="Times New Roman"/>
                <w:bCs/>
                <w:iCs/>
                <w:noProof/>
                <w:sz w:val="20"/>
                <w:szCs w:val="20"/>
              </w:rPr>
              <w:drawing>
                <wp:inline distT="0" distB="0" distL="0" distR="0" wp14:anchorId="6E54E449" wp14:editId="4EAC5777">
                  <wp:extent cx="4015982" cy="301354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59780" cy="3046409"/>
                          </a:xfrm>
                          <a:prstGeom prst="rect">
                            <a:avLst/>
                          </a:prstGeom>
                          <a:noFill/>
                          <a:ln>
                            <a:noFill/>
                          </a:ln>
                        </pic:spPr>
                      </pic:pic>
                    </a:graphicData>
                  </a:graphic>
                </wp:inline>
              </w:drawing>
            </w:r>
          </w:p>
          <w:p w14:paraId="31205CBD" w14:textId="5FA1ED53" w:rsidR="00B3009D" w:rsidRDefault="00B3009D" w:rsidP="00A51752">
            <w:pPr>
              <w:widowControl/>
              <w:jc w:val="center"/>
              <w:rPr>
                <w:rStyle w:val="Hyperlink"/>
                <w:rFonts w:ascii="Times New Roman" w:eastAsia="宋体" w:hAnsi="Times New Roman" w:cs="Times New Roman"/>
                <w:bCs/>
                <w:noProof/>
                <w:color w:val="auto"/>
                <w:szCs w:val="21"/>
                <w:u w:val="none"/>
                <w:lang w:val="en-US"/>
              </w:rPr>
            </w:pPr>
            <w:r>
              <w:rPr>
                <w:rStyle w:val="Hyperlink"/>
                <w:rFonts w:ascii="Times New Roman" w:eastAsia="宋体" w:hAnsi="Times New Roman" w:cs="Times New Roman"/>
                <w:bCs/>
                <w:noProof/>
                <w:color w:val="auto"/>
                <w:szCs w:val="21"/>
                <w:u w:val="none"/>
                <w:lang w:val="en-US"/>
              </w:rPr>
              <w:t>Figure 1 : Optimized MCS with extended slot</w:t>
            </w:r>
          </w:p>
          <w:p w14:paraId="00DD33DC" w14:textId="2D25CFFA" w:rsidR="00B3009D" w:rsidRDefault="00B3009D" w:rsidP="002E4ACA">
            <w:pPr>
              <w:spacing w:before="120" w:after="120"/>
              <w:rPr>
                <w:rFonts w:ascii="Times New Roman" w:hAnsi="Times New Roman" w:cs="Times New Roman"/>
                <w:bCs/>
                <w:iCs/>
                <w:sz w:val="20"/>
                <w:szCs w:val="20"/>
              </w:rPr>
            </w:pPr>
            <w:r>
              <w:rPr>
                <w:rFonts w:ascii="Times New Roman" w:hAnsi="Times New Roman" w:cs="Times New Roman"/>
                <w:bCs/>
                <w:iCs/>
                <w:sz w:val="20"/>
                <w:szCs w:val="20"/>
              </w:rPr>
              <w:t>Taking advantages of the extra resources in the extended slot, MCS can be optimized in the enhanced scheme. BLER performance is shown in Figure 1. From the figure, nearly 2 dB performance gain can be obtained with the extended slot with optimized MCS.</w:t>
            </w:r>
          </w:p>
          <w:p w14:paraId="110E0453" w14:textId="34D3A3A5" w:rsidR="00B3009D" w:rsidRDefault="003E7828" w:rsidP="008737AE">
            <w:pPr>
              <w:keepNext/>
            </w:pPr>
            <w:r>
              <w:rPr>
                <w:noProof/>
              </w:rPr>
              <w:object w:dxaOrig="25332" w:dyaOrig="5101" w14:anchorId="6DA162BB">
                <v:shape id="_x0000_i1028" type="#_x0000_t75" alt="" style="width:343.4pt;height:68.7pt;mso-width-percent:0;mso-height-percent:0;mso-width-percent:0;mso-height-percent:0" o:ole="">
                  <v:imagedata r:id="rId70" o:title=""/>
                </v:shape>
                <o:OLEObject Type="Embed" ProgID="Visio.Drawing.15" ShapeID="_x0000_i1028" DrawAspect="Content" ObjectID="_1666010425" r:id="rId71"/>
              </w:object>
            </w:r>
          </w:p>
          <w:p w14:paraId="61C8A650" w14:textId="7BA7577F" w:rsidR="00B3009D" w:rsidRPr="0005112E" w:rsidRDefault="00E27AE2" w:rsidP="008737AE">
            <w:pPr>
              <w:pStyle w:val="Caption"/>
              <w:jc w:val="center"/>
              <w:rPr>
                <w:lang w:val="en-US"/>
                <w:rPrChange w:id="251" w:author="Chunhai Yao" w:date="2020-11-03T10:08:00Z">
                  <w:rPr/>
                </w:rPrChange>
              </w:rPr>
            </w:pPr>
            <w:r>
              <w:rPr>
                <w:lang w:val="en-US"/>
              </w:rPr>
              <w:t xml:space="preserve">Figure 2-1 : </w:t>
            </w:r>
            <w:r w:rsidR="00B3009D" w:rsidRPr="0005112E">
              <w:rPr>
                <w:lang w:val="en-US"/>
                <w:rPrChange w:id="252" w:author="Chunhai Yao" w:date="2020-11-03T10:08:00Z">
                  <w:rPr/>
                </w:rPrChange>
              </w:rPr>
              <w:t>Comparison between 14-symbol baseline slot and 16-symbol extended slot with additional DMRS in uplink symbols (2 PRBs)</w:t>
            </w:r>
          </w:p>
          <w:p w14:paraId="69A133CF" w14:textId="66A9FBC5" w:rsidR="00B3009D" w:rsidRDefault="003E7828" w:rsidP="008737AE">
            <w:pPr>
              <w:keepNext/>
              <w:spacing w:before="120" w:after="120"/>
              <w:jc w:val="center"/>
            </w:pPr>
            <w:r>
              <w:rPr>
                <w:noProof/>
              </w:rPr>
              <w:object w:dxaOrig="25991" w:dyaOrig="5641" w14:anchorId="14D0FD7B">
                <v:shape id="_x0000_i1029" type="#_x0000_t75" alt="" style="width:332.85pt;height:1in;mso-width-percent:0;mso-height-percent:0;mso-width-percent:0;mso-height-percent:0" o:ole="">
                  <v:imagedata r:id="rId72" o:title=""/>
                </v:shape>
                <o:OLEObject Type="Embed" ProgID="Visio.Drawing.15" ShapeID="_x0000_i1029" DrawAspect="Content" ObjectID="_1666010426" r:id="rId73"/>
              </w:object>
            </w:r>
          </w:p>
          <w:p w14:paraId="684D89DA" w14:textId="6FD8D3EC" w:rsidR="00B3009D" w:rsidRPr="0005112E" w:rsidRDefault="00E27AE2" w:rsidP="008737AE">
            <w:pPr>
              <w:pStyle w:val="Caption"/>
              <w:jc w:val="center"/>
              <w:rPr>
                <w:rFonts w:cs="Times New Roman"/>
                <w:bCs/>
                <w:iCs/>
                <w:sz w:val="20"/>
                <w:lang w:val="en-US"/>
                <w:rPrChange w:id="253" w:author="Chunhai Yao" w:date="2020-11-03T10:08:00Z">
                  <w:rPr>
                    <w:rFonts w:cs="Times New Roman"/>
                    <w:bCs/>
                    <w:iCs/>
                    <w:sz w:val="20"/>
                  </w:rPr>
                </w:rPrChange>
              </w:rPr>
            </w:pPr>
            <w:r>
              <w:rPr>
                <w:lang w:val="en-US"/>
              </w:rPr>
              <w:t xml:space="preserve">Figure </w:t>
            </w:r>
            <w:r w:rsidR="00267719">
              <w:rPr>
                <w:lang w:val="en-US"/>
              </w:rPr>
              <w:t>2</w:t>
            </w:r>
            <w:r>
              <w:rPr>
                <w:lang w:val="en-US"/>
              </w:rPr>
              <w:t>-</w:t>
            </w:r>
            <w:r w:rsidR="0084596D">
              <w:rPr>
                <w:lang w:val="en-US"/>
              </w:rPr>
              <w:t>2</w:t>
            </w:r>
            <w:r>
              <w:rPr>
                <w:lang w:val="en-US"/>
              </w:rPr>
              <w:t xml:space="preserve"> : </w:t>
            </w:r>
            <w:r w:rsidR="00B3009D" w:rsidRPr="0005112E">
              <w:rPr>
                <w:lang w:val="en-US"/>
                <w:rPrChange w:id="254" w:author="Chunhai Yao" w:date="2020-11-03T10:08:00Z">
                  <w:rPr/>
                </w:rPrChange>
              </w:rPr>
              <w:t>Comparison between 14-symbol baseline slot and 16-symbol extended slot with additional DMRS in uplink symbols (3 PRBs)</w:t>
            </w:r>
          </w:p>
          <w:p w14:paraId="52D7EEC4" w14:textId="7A402839" w:rsidR="00B3009D" w:rsidRDefault="00B3009D" w:rsidP="002E4ACA">
            <w:pPr>
              <w:spacing w:before="120" w:after="120"/>
              <w:rPr>
                <w:iCs/>
                <w:sz w:val="20"/>
                <w:szCs w:val="20"/>
              </w:rPr>
            </w:pPr>
            <w:r w:rsidRPr="00046665">
              <w:rPr>
                <w:rFonts w:ascii="Times New Roman" w:hAnsi="Times New Roman" w:cs="Times New Roman"/>
                <w:bCs/>
                <w:iCs/>
                <w:noProof/>
                <w:sz w:val="20"/>
                <w:szCs w:val="20"/>
              </w:rPr>
              <w:drawing>
                <wp:inline distT="0" distB="0" distL="0" distR="0" wp14:anchorId="0A5413F6" wp14:editId="72318150">
                  <wp:extent cx="4121945" cy="3093057"/>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30989" cy="3099843"/>
                          </a:xfrm>
                          <a:prstGeom prst="rect">
                            <a:avLst/>
                          </a:prstGeom>
                          <a:noFill/>
                          <a:ln>
                            <a:noFill/>
                          </a:ln>
                        </pic:spPr>
                      </pic:pic>
                    </a:graphicData>
                  </a:graphic>
                </wp:inline>
              </w:drawing>
            </w:r>
          </w:p>
          <w:p w14:paraId="1CB2C657" w14:textId="16D0FC76" w:rsidR="00B3009D" w:rsidRDefault="00B3009D" w:rsidP="00B152CB">
            <w:pPr>
              <w:widowControl/>
              <w:jc w:val="center"/>
              <w:rPr>
                <w:rStyle w:val="Hyperlink"/>
                <w:rFonts w:ascii="Times New Roman" w:eastAsia="宋体" w:hAnsi="Times New Roman" w:cs="Times New Roman"/>
                <w:bCs/>
                <w:noProof/>
                <w:color w:val="auto"/>
                <w:szCs w:val="21"/>
                <w:u w:val="none"/>
                <w:lang w:val="en-US"/>
              </w:rPr>
            </w:pPr>
            <w:r>
              <w:rPr>
                <w:rStyle w:val="Hyperlink"/>
                <w:rFonts w:ascii="Times New Roman" w:eastAsia="宋体" w:hAnsi="Times New Roman" w:cs="Times New Roman"/>
                <w:bCs/>
                <w:noProof/>
                <w:color w:val="auto"/>
                <w:szCs w:val="21"/>
                <w:u w:val="none"/>
                <w:lang w:val="en-US"/>
              </w:rPr>
              <w:t xml:space="preserve">Figure 2 </w:t>
            </w:r>
            <w:r w:rsidR="00B569EE">
              <w:rPr>
                <w:rStyle w:val="Hyperlink"/>
                <w:rFonts w:ascii="Times New Roman" w:eastAsia="宋体" w:hAnsi="Times New Roman" w:cs="Times New Roman"/>
                <w:bCs/>
                <w:noProof/>
                <w:color w:val="auto"/>
                <w:szCs w:val="21"/>
                <w:u w:val="none"/>
                <w:lang w:val="en-US"/>
              </w:rPr>
              <w:t xml:space="preserve">eMBB </w:t>
            </w:r>
            <w:r>
              <w:rPr>
                <w:rStyle w:val="Hyperlink"/>
                <w:rFonts w:ascii="Times New Roman" w:eastAsia="宋体" w:hAnsi="Times New Roman" w:cs="Times New Roman"/>
                <w:bCs/>
                <w:noProof/>
                <w:color w:val="auto"/>
                <w:szCs w:val="21"/>
                <w:u w:val="none"/>
                <w:lang w:val="en-US"/>
              </w:rPr>
              <w:t>performance with additional DMRS</w:t>
            </w:r>
          </w:p>
          <w:p w14:paraId="0853898C" w14:textId="77777777" w:rsidR="00B3009D" w:rsidRDefault="00B3009D" w:rsidP="00A51752">
            <w:pPr>
              <w:widowControl/>
              <w:jc w:val="center"/>
              <w:rPr>
                <w:rStyle w:val="Hyperlink"/>
                <w:rFonts w:ascii="Times New Roman" w:eastAsia="宋体" w:hAnsi="Times New Roman" w:cs="Times New Roman"/>
                <w:bCs/>
                <w:noProof/>
                <w:color w:val="auto"/>
                <w:szCs w:val="21"/>
                <w:u w:val="none"/>
                <w:lang w:val="en-US"/>
              </w:rPr>
            </w:pPr>
            <w:r w:rsidRPr="00FF6CAD">
              <w:rPr>
                <w:rFonts w:ascii="Times New Roman" w:hAnsi="Times New Roman" w:cs="Times New Roman"/>
                <w:bCs/>
                <w:iCs/>
                <w:noProof/>
                <w:sz w:val="20"/>
                <w:szCs w:val="20"/>
              </w:rPr>
              <w:lastRenderedPageBreak/>
              <w:drawing>
                <wp:inline distT="0" distB="0" distL="0" distR="0" wp14:anchorId="6D8ED3CB" wp14:editId="3C0C78E4">
                  <wp:extent cx="3814656" cy="286247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58931" cy="2895693"/>
                          </a:xfrm>
                          <a:prstGeom prst="rect">
                            <a:avLst/>
                          </a:prstGeom>
                          <a:noFill/>
                          <a:ln>
                            <a:noFill/>
                          </a:ln>
                        </pic:spPr>
                      </pic:pic>
                    </a:graphicData>
                  </a:graphic>
                </wp:inline>
              </w:drawing>
            </w:r>
          </w:p>
          <w:p w14:paraId="027BC9D3" w14:textId="7EF0FE57" w:rsidR="00B3009D" w:rsidRDefault="00B3009D" w:rsidP="00A51752">
            <w:pPr>
              <w:widowControl/>
              <w:jc w:val="center"/>
              <w:rPr>
                <w:rStyle w:val="Hyperlink"/>
                <w:rFonts w:ascii="Times New Roman" w:eastAsia="宋体" w:hAnsi="Times New Roman" w:cs="Times New Roman"/>
                <w:bCs/>
                <w:noProof/>
                <w:color w:val="auto"/>
                <w:szCs w:val="21"/>
                <w:u w:val="none"/>
                <w:lang w:val="en-US"/>
              </w:rPr>
            </w:pPr>
            <w:r>
              <w:rPr>
                <w:rStyle w:val="Hyperlink"/>
                <w:rFonts w:ascii="Times New Roman" w:eastAsia="宋体" w:hAnsi="Times New Roman" w:cs="Times New Roman"/>
                <w:bCs/>
                <w:noProof/>
                <w:color w:val="auto"/>
                <w:szCs w:val="21"/>
                <w:u w:val="none"/>
                <w:lang w:val="en-US"/>
              </w:rPr>
              <w:t>Figure 3 VoIP performance with additional DMRS</w:t>
            </w:r>
          </w:p>
          <w:p w14:paraId="48DC1EA7" w14:textId="3357F7CB" w:rsidR="00B3009D" w:rsidRDefault="00B3009D" w:rsidP="003C6D2D">
            <w:pPr>
              <w:spacing w:before="120" w:after="120"/>
              <w:rPr>
                <w:rFonts w:ascii="Times New Roman" w:hAnsi="Times New Roman" w:cs="Times New Roman"/>
                <w:bCs/>
                <w:iCs/>
                <w:sz w:val="20"/>
                <w:szCs w:val="20"/>
              </w:rPr>
            </w:pPr>
            <w:r>
              <w:rPr>
                <w:rFonts w:ascii="Times New Roman" w:hAnsi="Times New Roman" w:cs="Times New Roman"/>
                <w:bCs/>
                <w:iCs/>
                <w:sz w:val="20"/>
                <w:szCs w:val="20"/>
              </w:rPr>
              <w:t xml:space="preserve">In Figure 2 and Figure 3, BLER performances of the extended slot with additional DMRS are shown. From the figures, it is clear that 0.33dB to 0.38dB gain can be achieved with the additional DMRS in the </w:t>
            </w:r>
            <w:proofErr w:type="spellStart"/>
            <w:r>
              <w:rPr>
                <w:rFonts w:ascii="Times New Roman" w:hAnsi="Times New Roman" w:cs="Times New Roman"/>
                <w:bCs/>
                <w:iCs/>
                <w:sz w:val="20"/>
                <w:szCs w:val="20"/>
              </w:rPr>
              <w:t>eMBB</w:t>
            </w:r>
            <w:proofErr w:type="spellEnd"/>
            <w:r>
              <w:rPr>
                <w:rFonts w:ascii="Times New Roman" w:hAnsi="Times New Roman" w:cs="Times New Roman"/>
                <w:bCs/>
                <w:iCs/>
                <w:sz w:val="20"/>
                <w:szCs w:val="20"/>
              </w:rPr>
              <w:t xml:space="preserve"> scenario. In the VoIP scenario, 0.2 dB to 0.36 dB gain can be obtained. </w:t>
            </w:r>
            <w:r w:rsidR="0084596D">
              <w:rPr>
                <w:rFonts w:ascii="Times New Roman" w:hAnsi="Times New Roman" w:cs="Times New Roman"/>
                <w:bCs/>
                <w:iCs/>
                <w:sz w:val="20"/>
                <w:szCs w:val="20"/>
              </w:rPr>
              <w:t>DMRS placement for the scenarios considered in evaluations are shown in Figure 2-1 and Figure 2-2.</w:t>
            </w:r>
          </w:p>
          <w:p w14:paraId="3C11C5D1" w14:textId="0E84F466" w:rsidR="00B3009D" w:rsidRDefault="00B3009D" w:rsidP="003C6D2D">
            <w:pPr>
              <w:spacing w:before="120" w:after="120"/>
              <w:rPr>
                <w:rFonts w:ascii="Times New Roman" w:hAnsi="Times New Roman" w:cs="Times New Roman"/>
                <w:bCs/>
                <w:iCs/>
                <w:sz w:val="20"/>
                <w:szCs w:val="20"/>
              </w:rPr>
            </w:pPr>
          </w:p>
          <w:p w14:paraId="1DA0AD7F" w14:textId="5CF8F727" w:rsidR="00B3009D" w:rsidRDefault="003E7828" w:rsidP="003C6D2D">
            <w:pPr>
              <w:spacing w:before="120" w:after="120"/>
            </w:pPr>
            <w:r>
              <w:rPr>
                <w:noProof/>
              </w:rPr>
              <w:object w:dxaOrig="24131" w:dyaOrig="6851" w14:anchorId="3462F4F4">
                <v:shape id="_x0000_i1030" type="#_x0000_t75" alt="" style="width:348.9pt;height:100.25pt;mso-width-percent:0;mso-height-percent:0;mso-width-percent:0;mso-height-percent:0" o:ole="">
                  <v:imagedata r:id="rId76" o:title=""/>
                </v:shape>
                <o:OLEObject Type="Embed" ProgID="Visio.Drawing.15" ShapeID="_x0000_i1030" DrawAspect="Content" ObjectID="_1666010427" r:id="rId77"/>
              </w:object>
            </w:r>
          </w:p>
          <w:p w14:paraId="50631D04" w14:textId="2ADE2B71" w:rsidR="00B3009D" w:rsidRPr="0005112E" w:rsidRDefault="00935A80" w:rsidP="005A2E3D">
            <w:pPr>
              <w:pStyle w:val="Caption"/>
              <w:jc w:val="center"/>
              <w:rPr>
                <w:lang w:val="en-US"/>
                <w:rPrChange w:id="255" w:author="Chunhai Yao" w:date="2020-11-03T10:08:00Z">
                  <w:rPr/>
                </w:rPrChange>
              </w:rPr>
            </w:pPr>
            <w:r>
              <w:rPr>
                <w:lang w:val="en-US"/>
              </w:rPr>
              <w:t xml:space="preserve">Figure 3-1 : </w:t>
            </w:r>
            <w:r w:rsidR="00B3009D" w:rsidRPr="0005112E">
              <w:rPr>
                <w:lang w:val="en-US"/>
                <w:rPrChange w:id="256" w:author="Chunhai Yao" w:date="2020-11-03T10:08:00Z">
                  <w:rPr/>
                </w:rPrChange>
              </w:rPr>
              <w:t>Illustration of 14-symbol baseline slot and 16-symbol extended slot (enhancement) with 2 DMRS</w:t>
            </w:r>
          </w:p>
          <w:p w14:paraId="562E7C4B" w14:textId="77777777" w:rsidR="00B3009D" w:rsidRPr="003E3431" w:rsidRDefault="00B3009D" w:rsidP="003C6D2D">
            <w:pPr>
              <w:spacing w:before="120" w:after="120"/>
              <w:rPr>
                <w:rFonts w:ascii="Times New Roman" w:hAnsi="Times New Roman" w:cs="Times New Roman"/>
                <w:bCs/>
                <w:iCs/>
                <w:sz w:val="20"/>
                <w:szCs w:val="20"/>
              </w:rPr>
            </w:pPr>
          </w:p>
          <w:p w14:paraId="0C759E0C" w14:textId="69BAACBA" w:rsidR="00B3009D" w:rsidRDefault="00B3009D" w:rsidP="00780195">
            <w:pPr>
              <w:widowControl/>
              <w:rPr>
                <w:rStyle w:val="Hyperlink"/>
                <w:rFonts w:ascii="Times New Roman" w:eastAsia="宋体" w:hAnsi="Times New Roman" w:cs="Times New Roman"/>
                <w:bCs/>
                <w:noProof/>
                <w:color w:val="auto"/>
                <w:szCs w:val="21"/>
                <w:u w:val="none"/>
                <w:lang w:val="en-US"/>
              </w:rPr>
            </w:pPr>
            <w:r w:rsidRPr="0093770B">
              <w:rPr>
                <w:rFonts w:ascii="Times New Roman" w:hAnsi="Times New Roman" w:cs="Times New Roman"/>
                <w:bCs/>
                <w:iCs/>
                <w:noProof/>
                <w:sz w:val="20"/>
                <w:szCs w:val="20"/>
              </w:rPr>
              <w:lastRenderedPageBreak/>
              <w:drawing>
                <wp:inline distT="0" distB="0" distL="0" distR="0" wp14:anchorId="2ED13039" wp14:editId="79841350">
                  <wp:extent cx="4341412" cy="3258258"/>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53811" cy="3267563"/>
                          </a:xfrm>
                          <a:prstGeom prst="rect">
                            <a:avLst/>
                          </a:prstGeom>
                          <a:noFill/>
                          <a:ln>
                            <a:noFill/>
                          </a:ln>
                        </pic:spPr>
                      </pic:pic>
                    </a:graphicData>
                  </a:graphic>
                </wp:inline>
              </w:drawing>
            </w:r>
          </w:p>
          <w:p w14:paraId="39813C87" w14:textId="563486E7" w:rsidR="00B3009D" w:rsidRDefault="00B3009D" w:rsidP="00E96B8A">
            <w:pPr>
              <w:widowControl/>
              <w:jc w:val="center"/>
              <w:rPr>
                <w:rStyle w:val="Hyperlink"/>
                <w:rFonts w:ascii="Times New Roman" w:eastAsia="宋体" w:hAnsi="Times New Roman" w:cs="Times New Roman"/>
                <w:bCs/>
                <w:noProof/>
                <w:color w:val="auto"/>
                <w:szCs w:val="21"/>
                <w:u w:val="none"/>
                <w:lang w:val="en-US"/>
              </w:rPr>
            </w:pPr>
            <w:r>
              <w:rPr>
                <w:rStyle w:val="Hyperlink"/>
                <w:rFonts w:ascii="Times New Roman" w:eastAsia="宋体" w:hAnsi="Times New Roman" w:cs="Times New Roman"/>
                <w:bCs/>
                <w:noProof/>
                <w:color w:val="auto"/>
                <w:szCs w:val="21"/>
                <w:u w:val="none"/>
                <w:lang w:val="en-US"/>
              </w:rPr>
              <w:t>Figure 3 Effect of reduced number of RB, VoIP</w:t>
            </w:r>
          </w:p>
          <w:p w14:paraId="441A87E4" w14:textId="382835CB" w:rsidR="00B3009D" w:rsidRDefault="00B3009D" w:rsidP="00867232">
            <w:pPr>
              <w:widowControl/>
              <w:jc w:val="center"/>
              <w:rPr>
                <w:rStyle w:val="Hyperlink"/>
                <w:rFonts w:ascii="Times New Roman" w:eastAsia="宋体" w:hAnsi="Times New Roman" w:cs="Times New Roman"/>
                <w:bCs/>
                <w:noProof/>
                <w:color w:val="auto"/>
                <w:szCs w:val="21"/>
                <w:u w:val="none"/>
                <w:lang w:val="en-US"/>
              </w:rPr>
            </w:pPr>
            <w:r w:rsidRPr="007C7C87">
              <w:rPr>
                <w:rFonts w:ascii="Times New Roman" w:hAnsi="Times New Roman" w:cs="Times New Roman"/>
                <w:bCs/>
                <w:iCs/>
                <w:noProof/>
                <w:sz w:val="20"/>
                <w:szCs w:val="20"/>
              </w:rPr>
              <w:drawing>
                <wp:inline distT="0" distB="0" distL="0" distR="0" wp14:anchorId="42440589" wp14:editId="2B525275">
                  <wp:extent cx="4110824" cy="308520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54858" cy="3118249"/>
                          </a:xfrm>
                          <a:prstGeom prst="rect">
                            <a:avLst/>
                          </a:prstGeom>
                          <a:noFill/>
                          <a:ln>
                            <a:noFill/>
                          </a:ln>
                        </pic:spPr>
                      </pic:pic>
                    </a:graphicData>
                  </a:graphic>
                </wp:inline>
              </w:drawing>
            </w:r>
          </w:p>
          <w:p w14:paraId="55EE8320" w14:textId="7F3A1E92" w:rsidR="00B3009D" w:rsidRDefault="00B3009D" w:rsidP="0027639C">
            <w:pPr>
              <w:widowControl/>
              <w:jc w:val="center"/>
              <w:rPr>
                <w:rStyle w:val="Hyperlink"/>
                <w:rFonts w:ascii="Times New Roman" w:eastAsia="宋体" w:hAnsi="Times New Roman" w:cs="Times New Roman"/>
                <w:bCs/>
                <w:noProof/>
                <w:color w:val="auto"/>
                <w:szCs w:val="21"/>
                <w:u w:val="none"/>
                <w:lang w:val="en-US"/>
              </w:rPr>
            </w:pPr>
            <w:r>
              <w:rPr>
                <w:rStyle w:val="Hyperlink"/>
                <w:rFonts w:ascii="Times New Roman" w:eastAsia="宋体" w:hAnsi="Times New Roman" w:cs="Times New Roman"/>
                <w:bCs/>
                <w:noProof/>
                <w:color w:val="auto"/>
                <w:szCs w:val="21"/>
                <w:u w:val="none"/>
                <w:lang w:val="en-US"/>
              </w:rPr>
              <w:t>Figure 4 Effecdt of reduced number of RB, eMBB</w:t>
            </w:r>
          </w:p>
          <w:p w14:paraId="2916340F" w14:textId="6C3B8769" w:rsidR="00B3009D" w:rsidRPr="007D7820" w:rsidRDefault="00B3009D" w:rsidP="00867232">
            <w:pPr>
              <w:rPr>
                <w:rStyle w:val="Hyperlink"/>
                <w:rFonts w:ascii="Times New Roman" w:eastAsia="宋体" w:hAnsi="Times New Roman" w:cs="Times New Roman"/>
                <w:bCs/>
                <w:noProof/>
                <w:color w:val="auto"/>
                <w:szCs w:val="21"/>
                <w:u w:val="none"/>
                <w:lang w:val="en-US"/>
              </w:rPr>
            </w:pPr>
            <w:r>
              <w:rPr>
                <w:rFonts w:ascii="Times New Roman" w:hAnsi="Times New Roman" w:cs="Times New Roman"/>
                <w:sz w:val="20"/>
                <w:szCs w:val="20"/>
              </w:rPr>
              <w:t xml:space="preserve">In Figure 3, BLER simulation results are shown. From the figure, it is clear that around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 xml:space="preserve">=2%, there is no significant difference in BLER performance between baseline and enhancement for the VoIP scenario. Similarly, as shown in Figure 4, at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 xml:space="preserve">=10%, there is no significant difference in BLER performance between baseline and enhancement for the </w:t>
            </w:r>
            <w:proofErr w:type="spellStart"/>
            <w:r>
              <w:rPr>
                <w:rFonts w:ascii="Times New Roman" w:hAnsi="Times New Roman" w:cs="Times New Roman"/>
                <w:sz w:val="20"/>
                <w:szCs w:val="20"/>
              </w:rPr>
              <w:t>eMBB</w:t>
            </w:r>
            <w:proofErr w:type="spellEnd"/>
            <w:r>
              <w:rPr>
                <w:rFonts w:ascii="Times New Roman" w:hAnsi="Times New Roman" w:cs="Times New Roman"/>
                <w:sz w:val="20"/>
                <w:szCs w:val="20"/>
              </w:rPr>
              <w:t xml:space="preserve"> scenario</w:t>
            </w:r>
            <w:r w:rsidR="00DB1FD6">
              <w:rPr>
                <w:rFonts w:ascii="Times New Roman" w:hAnsi="Times New Roman" w:cs="Times New Roman"/>
                <w:sz w:val="20"/>
                <w:szCs w:val="20"/>
              </w:rPr>
              <w:t>. DMRS placement considered in the evaluation is shown in Figure 3-1.</w:t>
            </w:r>
          </w:p>
        </w:tc>
      </w:tr>
      <w:tr w:rsidR="00B6159E" w:rsidRPr="007D7820" w14:paraId="6AF98BC2" w14:textId="77777777" w:rsidTr="0037272E">
        <w:trPr>
          <w:trHeight w:val="320"/>
        </w:trPr>
        <w:tc>
          <w:tcPr>
            <w:tcW w:w="1021" w:type="dxa"/>
            <w:vMerge/>
          </w:tcPr>
          <w:p w14:paraId="6A78D5CE" w14:textId="77777777" w:rsidR="00B3009D" w:rsidRPr="00682B47" w:rsidRDefault="00B3009D" w:rsidP="00682B47">
            <w:pPr>
              <w:rPr>
                <w:rStyle w:val="Hyperlink"/>
                <w:rFonts w:ascii="Times New Roman" w:eastAsia="宋体" w:hAnsi="Times New Roman" w:cs="Times New Roman"/>
                <w:bCs/>
                <w:color w:val="auto"/>
                <w:szCs w:val="21"/>
                <w:u w:val="none"/>
              </w:rPr>
            </w:pPr>
          </w:p>
        </w:tc>
        <w:tc>
          <w:tcPr>
            <w:tcW w:w="1232" w:type="dxa"/>
          </w:tcPr>
          <w:p w14:paraId="38AF254A" w14:textId="221F4635" w:rsidR="00B3009D" w:rsidRPr="00C1676E" w:rsidRDefault="00B3009D" w:rsidP="00C1676E">
            <w:pPr>
              <w:jc w:val="center"/>
              <w:rPr>
                <w:rFonts w:ascii="Calibri" w:eastAsia="宋体" w:hAnsi="Calibri" w:cs="Times New Roman"/>
              </w:rPr>
            </w:pPr>
            <w:r>
              <w:rPr>
                <w:rFonts w:ascii="Times New Roman" w:hAnsi="Times New Roman"/>
                <w:sz w:val="20"/>
                <w:szCs w:val="20"/>
              </w:rPr>
              <w:t>TB processing at least over multi-slot PUSCH</w:t>
            </w:r>
          </w:p>
        </w:tc>
        <w:tc>
          <w:tcPr>
            <w:tcW w:w="7483" w:type="dxa"/>
          </w:tcPr>
          <w:p w14:paraId="23AAEEED" w14:textId="77777777" w:rsidR="00AF7883" w:rsidRDefault="00AF7883" w:rsidP="00AF7883">
            <w:pPr>
              <w:keepNext/>
              <w:spacing w:before="120" w:after="120"/>
              <w:jc w:val="center"/>
            </w:pPr>
            <w:r w:rsidRPr="00071ACD">
              <w:rPr>
                <w:noProof/>
              </w:rPr>
              <w:drawing>
                <wp:inline distT="0" distB="0" distL="0" distR="0" wp14:anchorId="705335BD" wp14:editId="43418494">
                  <wp:extent cx="5043714" cy="378128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49785" cy="3785835"/>
                          </a:xfrm>
                          <a:prstGeom prst="rect">
                            <a:avLst/>
                          </a:prstGeom>
                          <a:noFill/>
                          <a:ln>
                            <a:noFill/>
                          </a:ln>
                        </pic:spPr>
                      </pic:pic>
                    </a:graphicData>
                  </a:graphic>
                </wp:inline>
              </w:drawing>
            </w:r>
          </w:p>
          <w:p w14:paraId="6F9CD043" w14:textId="4BA31499" w:rsidR="00AF7883" w:rsidRPr="002629CC" w:rsidRDefault="00AF7883" w:rsidP="00212FF0">
            <w:pPr>
              <w:pStyle w:val="Caption"/>
              <w:jc w:val="center"/>
              <w:rPr>
                <w:b w:val="0"/>
                <w:bCs/>
                <w:lang w:val="fr-FR"/>
              </w:rPr>
            </w:pPr>
            <w:bookmarkStart w:id="257" w:name="_Ref53742051"/>
            <w:r w:rsidRPr="002629CC">
              <w:rPr>
                <w:b w:val="0"/>
                <w:bCs/>
                <w:lang w:val="fr-FR"/>
              </w:rPr>
              <w:t xml:space="preserve">Figure </w:t>
            </w:r>
            <w:bookmarkEnd w:id="257"/>
            <w:r w:rsidRPr="002629CC">
              <w:rPr>
                <w:b w:val="0"/>
                <w:bCs/>
                <w:lang w:val="en-US"/>
              </w:rPr>
              <w:t xml:space="preserve">5 </w:t>
            </w:r>
            <w:r w:rsidRPr="002629CC">
              <w:rPr>
                <w:b w:val="0"/>
                <w:bCs/>
                <w:lang w:val="fr-FR"/>
              </w:rPr>
              <w:t xml:space="preserve">Multi-slot vs. Baseline performance, 4GHz TDD, </w:t>
            </w:r>
            <w:proofErr w:type="spellStart"/>
            <w:r w:rsidRPr="002629CC">
              <w:rPr>
                <w:b w:val="0"/>
                <w:bCs/>
                <w:lang w:val="fr-FR"/>
              </w:rPr>
              <w:t>eMBB</w:t>
            </w:r>
            <w:proofErr w:type="spellEnd"/>
            <w:r w:rsidRPr="002629CC">
              <w:rPr>
                <w:b w:val="0"/>
                <w:bCs/>
                <w:lang w:val="fr-FR"/>
              </w:rPr>
              <w:t>, QPSK</w:t>
            </w:r>
          </w:p>
          <w:p w14:paraId="6DEE9632" w14:textId="77777777" w:rsidR="00AF7883" w:rsidRDefault="00AF7883" w:rsidP="00AF7883">
            <w:pPr>
              <w:keepNext/>
              <w:jc w:val="center"/>
            </w:pPr>
            <w:r w:rsidRPr="0045444F">
              <w:rPr>
                <w:noProof/>
              </w:rPr>
              <w:drawing>
                <wp:inline distT="0" distB="0" distL="0" distR="0" wp14:anchorId="4387F16A" wp14:editId="51454C91">
                  <wp:extent cx="4934138" cy="369913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942365" cy="3705300"/>
                          </a:xfrm>
                          <a:prstGeom prst="rect">
                            <a:avLst/>
                          </a:prstGeom>
                          <a:noFill/>
                          <a:ln>
                            <a:noFill/>
                          </a:ln>
                        </pic:spPr>
                      </pic:pic>
                    </a:graphicData>
                  </a:graphic>
                </wp:inline>
              </w:drawing>
            </w:r>
          </w:p>
          <w:p w14:paraId="7504DFBE" w14:textId="2F694630" w:rsidR="00AF7883" w:rsidRPr="00C420D3" w:rsidRDefault="00AF7883" w:rsidP="00AF7883">
            <w:pPr>
              <w:pStyle w:val="Caption"/>
              <w:rPr>
                <w:lang w:val="en-US"/>
                <w:rPrChange w:id="258" w:author="Chunhai Yao" w:date="2020-11-03T10:32:00Z">
                  <w:rPr/>
                </w:rPrChange>
              </w:rPr>
            </w:pPr>
            <w:r w:rsidRPr="00C420D3">
              <w:rPr>
                <w:lang w:val="en-US"/>
                <w:rPrChange w:id="259" w:author="Chunhai Yao" w:date="2020-11-03T10:32:00Z">
                  <w:rPr/>
                </w:rPrChange>
              </w:rPr>
              <w:t xml:space="preserve">Figure </w:t>
            </w:r>
            <w:r>
              <w:rPr>
                <w:lang w:val="en-US"/>
              </w:rPr>
              <w:t xml:space="preserve">6 </w:t>
            </w:r>
            <w:r w:rsidRPr="00662FD5">
              <w:rPr>
                <w:lang w:val="fr-FR"/>
              </w:rPr>
              <w:t xml:space="preserve">Multi-slot vs. Baseline performance, </w:t>
            </w:r>
            <w:r>
              <w:rPr>
                <w:lang w:val="fr-FR"/>
              </w:rPr>
              <w:t xml:space="preserve">700MHz, FDD </w:t>
            </w:r>
            <w:proofErr w:type="spellStart"/>
            <w:r>
              <w:rPr>
                <w:lang w:val="fr-FR"/>
              </w:rPr>
              <w:t>eMBB</w:t>
            </w:r>
            <w:proofErr w:type="spellEnd"/>
            <w:r>
              <w:rPr>
                <w:lang w:val="fr-FR"/>
              </w:rPr>
              <w:t>, QPSK, pi/2 BPSK</w:t>
            </w:r>
          </w:p>
          <w:p w14:paraId="5708654C" w14:textId="77777777" w:rsidR="00AF7883" w:rsidRDefault="00AF7883" w:rsidP="00AF7883">
            <w:pPr>
              <w:keepNext/>
              <w:spacing w:before="120" w:after="120"/>
              <w:jc w:val="center"/>
            </w:pPr>
            <w:r w:rsidRPr="00955226">
              <w:rPr>
                <w:noProof/>
              </w:rPr>
              <w:lastRenderedPageBreak/>
              <w:drawing>
                <wp:inline distT="0" distB="0" distL="0" distR="0" wp14:anchorId="6A974771" wp14:editId="489CA20D">
                  <wp:extent cx="4906978" cy="3678771"/>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13942" cy="3683992"/>
                          </a:xfrm>
                          <a:prstGeom prst="rect">
                            <a:avLst/>
                          </a:prstGeom>
                          <a:noFill/>
                          <a:ln>
                            <a:noFill/>
                          </a:ln>
                        </pic:spPr>
                      </pic:pic>
                    </a:graphicData>
                  </a:graphic>
                </wp:inline>
              </w:drawing>
            </w:r>
          </w:p>
          <w:p w14:paraId="7822F663" w14:textId="7855CDC3" w:rsidR="00AF7883" w:rsidRPr="00C420D3" w:rsidRDefault="00AF7883" w:rsidP="00AF7883">
            <w:pPr>
              <w:pStyle w:val="Caption"/>
              <w:rPr>
                <w:lang w:val="en-US"/>
                <w:rPrChange w:id="260" w:author="Chunhai Yao" w:date="2020-11-03T10:32:00Z">
                  <w:rPr/>
                </w:rPrChange>
              </w:rPr>
            </w:pPr>
            <w:r w:rsidRPr="00C420D3">
              <w:rPr>
                <w:lang w:val="en-US"/>
                <w:rPrChange w:id="261" w:author="Chunhai Yao" w:date="2020-11-03T10:32:00Z">
                  <w:rPr/>
                </w:rPrChange>
              </w:rPr>
              <w:t>Figure 7</w:t>
            </w:r>
            <w:r>
              <w:rPr>
                <w:lang w:val="en-US"/>
              </w:rPr>
              <w:t xml:space="preserve"> </w:t>
            </w:r>
            <w:r w:rsidRPr="00C420D3">
              <w:rPr>
                <w:lang w:val="en-US"/>
                <w:rPrChange w:id="262" w:author="Chunhai Yao" w:date="2020-11-03T10:32:00Z">
                  <w:rPr/>
                </w:rPrChange>
              </w:rPr>
              <w:t>Multi-slot vs. Baseline performance, 700MHz, FDD VoIP, QPSK, pi/2 BPSK</w:t>
            </w:r>
          </w:p>
          <w:p w14:paraId="0EC3A84E" w14:textId="031C728F" w:rsidR="00AF7883" w:rsidRPr="00C420D3" w:rsidRDefault="00AF7883" w:rsidP="00AF7883">
            <w:pPr>
              <w:rPr>
                <w:rFonts w:eastAsia="宋体"/>
                <w:rPrChange w:id="263" w:author="Chunhai Yao" w:date="2020-11-03T10:32:00Z">
                  <w:rPr>
                    <w:rFonts w:eastAsia="宋体"/>
                    <w:lang w:val="zh-CN"/>
                  </w:rPr>
                </w:rPrChange>
              </w:rPr>
            </w:pPr>
          </w:p>
          <w:p w14:paraId="31EBAE49" w14:textId="09D76520" w:rsidR="006A304C" w:rsidRDefault="006A304C" w:rsidP="006A304C">
            <w:pPr>
              <w:spacing w:before="120" w:after="120"/>
              <w:rPr>
                <w:rFonts w:ascii="Times New Roman" w:hAnsi="Times New Roman" w:cs="Times New Roman"/>
                <w:sz w:val="20"/>
                <w:szCs w:val="20"/>
              </w:rPr>
            </w:pPr>
            <w:r w:rsidRPr="00B92F34">
              <w:rPr>
                <w:rFonts w:ascii="Times New Roman" w:hAnsi="Times New Roman" w:cs="Times New Roman"/>
                <w:sz w:val="20"/>
                <w:szCs w:val="20"/>
              </w:rPr>
              <w:t xml:space="preserve">From </w:t>
            </w:r>
            <w:r>
              <w:rPr>
                <w:rFonts w:ascii="Times New Roman" w:hAnsi="Times New Roman" w:cs="Times New Roman"/>
                <w:sz w:val="20"/>
                <w:szCs w:val="20"/>
              </w:rPr>
              <w:t>Figure 5</w:t>
            </w:r>
            <w:r w:rsidRPr="00B92F34">
              <w:rPr>
                <w:rFonts w:ascii="Times New Roman" w:hAnsi="Times New Roman" w:cs="Times New Roman"/>
                <w:sz w:val="20"/>
                <w:szCs w:val="20"/>
              </w:rPr>
              <w:t xml:space="preserve"> it is clear that </w:t>
            </w:r>
            <w:r w:rsidRPr="00884BD2">
              <w:rPr>
                <w:rFonts w:ascii="Times New Roman" w:hAnsi="Times New Roman" w:cs="Times New Roman"/>
                <w:sz w:val="20"/>
                <w:szCs w:val="20"/>
              </w:rPr>
              <w:t xml:space="preserve">by spreading the TB over </w:t>
            </w:r>
            <w:r>
              <w:rPr>
                <w:rFonts w:ascii="Times New Roman" w:hAnsi="Times New Roman" w:cs="Times New Roman"/>
                <w:sz w:val="20"/>
                <w:szCs w:val="20"/>
              </w:rPr>
              <w:t>2 or 5</w:t>
            </w:r>
            <w:r w:rsidRPr="00B92F34">
              <w:rPr>
                <w:rFonts w:ascii="Times New Roman" w:hAnsi="Times New Roman" w:cs="Times New Roman"/>
                <w:sz w:val="20"/>
                <w:szCs w:val="20"/>
              </w:rPr>
              <w:t xml:space="preserve"> slots, </w:t>
            </w:r>
            <w:r w:rsidRPr="008F7262">
              <w:rPr>
                <w:rFonts w:ascii="Times New Roman" w:hAnsi="Times New Roman" w:cs="Times New Roman"/>
                <w:sz w:val="20"/>
                <w:szCs w:val="20"/>
              </w:rPr>
              <w:t xml:space="preserve">in lower SNR regions up to nearly </w:t>
            </w:r>
            <w:r>
              <w:rPr>
                <w:rFonts w:ascii="Times New Roman" w:hAnsi="Times New Roman" w:cs="Times New Roman"/>
                <w:sz w:val="20"/>
                <w:szCs w:val="20"/>
              </w:rPr>
              <w:t xml:space="preserve">1.75 </w:t>
            </w:r>
            <w:r w:rsidRPr="00B92F34">
              <w:rPr>
                <w:rFonts w:ascii="Times New Roman" w:hAnsi="Times New Roman" w:cs="Times New Roman"/>
                <w:sz w:val="20"/>
                <w:szCs w:val="20"/>
              </w:rPr>
              <w:t>dB gain can be</w:t>
            </w:r>
            <w:r w:rsidRPr="00884BD2">
              <w:rPr>
                <w:rFonts w:ascii="Times New Roman" w:hAnsi="Times New Roman" w:cs="Times New Roman"/>
                <w:sz w:val="20"/>
                <w:szCs w:val="20"/>
              </w:rPr>
              <w:t xml:space="preserve"> achieved</w:t>
            </w:r>
            <w:r>
              <w:rPr>
                <w:rFonts w:ascii="Times New Roman" w:hAnsi="Times New Roman" w:cs="Times New Roman"/>
                <w:sz w:val="20"/>
                <w:szCs w:val="20"/>
              </w:rPr>
              <w:t xml:space="preserve"> at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10% by implementing multi-slot PUSCH when the TB is spread over 5 slots.</w:t>
            </w:r>
            <w:r w:rsidRPr="00884BD2">
              <w:rPr>
                <w:rFonts w:ascii="Times New Roman" w:hAnsi="Times New Roman" w:cs="Times New Roman"/>
                <w:sz w:val="20"/>
                <w:szCs w:val="20"/>
              </w:rPr>
              <w:t xml:space="preserve"> Further gain can be expected by </w:t>
            </w:r>
            <w:r>
              <w:rPr>
                <w:rFonts w:ascii="Times New Roman" w:hAnsi="Times New Roman" w:cs="Times New Roman"/>
                <w:sz w:val="20"/>
                <w:szCs w:val="20"/>
              </w:rPr>
              <w:t>optimizing the number of slots over which the TB is scheduled</w:t>
            </w:r>
            <w:r w:rsidRPr="00B92F34">
              <w:rPr>
                <w:rFonts w:ascii="Times New Roman" w:hAnsi="Times New Roman" w:cs="Times New Roman"/>
                <w:sz w:val="20"/>
                <w:szCs w:val="20"/>
              </w:rPr>
              <w:t xml:space="preserve">. </w:t>
            </w:r>
          </w:p>
          <w:p w14:paraId="398A036E" w14:textId="30086166" w:rsidR="006A304C" w:rsidRDefault="006A304C" w:rsidP="006A304C">
            <w:pPr>
              <w:spacing w:before="120" w:after="120"/>
              <w:rPr>
                <w:rFonts w:ascii="Times New Roman" w:hAnsi="Times New Roman" w:cs="Times New Roman"/>
                <w:sz w:val="20"/>
                <w:szCs w:val="20"/>
              </w:rPr>
            </w:pPr>
            <w:r>
              <w:rPr>
                <w:rFonts w:ascii="Times New Roman" w:hAnsi="Times New Roman" w:cs="Times New Roman"/>
                <w:sz w:val="20"/>
                <w:szCs w:val="20"/>
              </w:rPr>
              <w:t xml:space="preserve">The performance of the multi-slot scheme is also evaluated in the 700MHz FDD </w:t>
            </w:r>
            <w:proofErr w:type="spellStart"/>
            <w:r>
              <w:rPr>
                <w:rFonts w:ascii="Times New Roman" w:hAnsi="Times New Roman" w:cs="Times New Roman"/>
                <w:sz w:val="20"/>
                <w:szCs w:val="20"/>
              </w:rPr>
              <w:t>eMBB</w:t>
            </w:r>
            <w:proofErr w:type="spellEnd"/>
            <w:r>
              <w:rPr>
                <w:rFonts w:ascii="Times New Roman" w:hAnsi="Times New Roman" w:cs="Times New Roman"/>
                <w:sz w:val="20"/>
                <w:szCs w:val="20"/>
              </w:rPr>
              <w:t xml:space="preserve"> scenario. The BLER performance of the multi-slot scheme is shown in Figure 6. From the figure, the performance gain of nearly 0 dB and 1.0 dB for TB scheduled over 3 or 2 slots can be observed for QPSK, respectively. In addition, when the TB is scheduled over 3 slots, nearly 1dB gain can be observed for pi/2 BPSK.</w:t>
            </w:r>
          </w:p>
          <w:p w14:paraId="75639098" w14:textId="273856E6" w:rsidR="00AF7883" w:rsidRPr="006A304C" w:rsidRDefault="006A304C" w:rsidP="001235DD">
            <w:pPr>
              <w:spacing w:before="120" w:after="120"/>
              <w:rPr>
                <w:rFonts w:eastAsia="宋体"/>
              </w:rPr>
            </w:pPr>
            <w:r>
              <w:rPr>
                <w:rFonts w:ascii="Times New Roman" w:hAnsi="Times New Roman" w:cs="Times New Roman"/>
                <w:sz w:val="20"/>
                <w:szCs w:val="20"/>
              </w:rPr>
              <w:t xml:space="preserve">The performance of the multi-slot scheme is evaluated in the 700 MHz FDD VoIP scenario. The BLER performance of the multi-slot scheme is shown in Figure 7. From the figure the performance gain of nearly 2.0 dB and 0.4 dB can be obtained at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2% for QPSK and pi/2 BPSK, respectively.</w:t>
            </w:r>
          </w:p>
          <w:p w14:paraId="32365F7A" w14:textId="77777777" w:rsidR="00B3009D" w:rsidRPr="006E5F95" w:rsidRDefault="00B3009D" w:rsidP="00A51752">
            <w:pPr>
              <w:widowControl/>
              <w:jc w:val="center"/>
              <w:rPr>
                <w:rFonts w:ascii="Times New Roman" w:hAnsi="Times New Roman" w:cs="Times New Roman"/>
                <w:bCs/>
                <w:iCs/>
                <w:noProof/>
                <w:sz w:val="20"/>
                <w:szCs w:val="20"/>
              </w:rPr>
            </w:pPr>
          </w:p>
        </w:tc>
      </w:tr>
      <w:tr w:rsidR="00B6159E" w:rsidRPr="007D7820" w14:paraId="1B4F57E4" w14:textId="77777777" w:rsidTr="0037272E">
        <w:trPr>
          <w:trHeight w:val="320"/>
          <w:ins w:id="264" w:author="Yamamoto Tetsuya (山本 哲矢)" w:date="2020-10-28T09:04:00Z"/>
        </w:trPr>
        <w:tc>
          <w:tcPr>
            <w:tcW w:w="1021" w:type="dxa"/>
          </w:tcPr>
          <w:p w14:paraId="6C9485E2" w14:textId="04803A38" w:rsidR="008D2F95" w:rsidRPr="00682B47" w:rsidRDefault="008D2F95" w:rsidP="00682B47">
            <w:pPr>
              <w:rPr>
                <w:ins w:id="265" w:author="Yamamoto Tetsuya (山本 哲矢)" w:date="2020-10-28T09:04:00Z"/>
                <w:rStyle w:val="Hyperlink"/>
                <w:rFonts w:ascii="Times New Roman" w:eastAsia="宋体" w:hAnsi="Times New Roman" w:cs="Times New Roman"/>
                <w:bCs/>
                <w:color w:val="auto"/>
                <w:szCs w:val="21"/>
                <w:u w:val="none"/>
              </w:rPr>
            </w:pPr>
            <w:ins w:id="266" w:author="Yamamoto Tetsuya (山本 哲矢)" w:date="2020-10-28T09:04:00Z">
              <w:r>
                <w:rPr>
                  <w:rStyle w:val="Hyperlink"/>
                  <w:rFonts w:ascii="Times New Roman" w:eastAsia="宋体" w:hAnsi="Times New Roman" w:cs="Times New Roman"/>
                  <w:bCs/>
                  <w:color w:val="auto"/>
                  <w:szCs w:val="21"/>
                  <w:u w:val="none"/>
                </w:rPr>
                <w:lastRenderedPageBreak/>
                <w:t>P</w:t>
              </w:r>
              <w:r>
                <w:rPr>
                  <w:rStyle w:val="Hyperlink"/>
                  <w:bCs/>
                  <w:szCs w:val="21"/>
                </w:rPr>
                <w:t>ana</w:t>
              </w:r>
            </w:ins>
            <w:ins w:id="267" w:author="Yamamoto Tetsuya (山本 哲矢)" w:date="2020-10-28T09:05:00Z">
              <w:r>
                <w:rPr>
                  <w:rStyle w:val="Hyperlink"/>
                  <w:bCs/>
                  <w:szCs w:val="21"/>
                </w:rPr>
                <w:t>sonic</w:t>
              </w:r>
            </w:ins>
          </w:p>
        </w:tc>
        <w:tc>
          <w:tcPr>
            <w:tcW w:w="1232" w:type="dxa"/>
          </w:tcPr>
          <w:p w14:paraId="1A3B17DE" w14:textId="77777777" w:rsidR="008D2F95" w:rsidRDefault="008D2F95" w:rsidP="00C1676E">
            <w:pPr>
              <w:jc w:val="center"/>
              <w:rPr>
                <w:ins w:id="268" w:author="Yamamoto Tetsuya (山本 哲矢)" w:date="2020-10-28T09:05:00Z"/>
                <w:rFonts w:ascii="Times New Roman" w:hAnsi="Times New Roman"/>
                <w:sz w:val="20"/>
                <w:szCs w:val="20"/>
                <w:lang w:eastAsia="ja-JP"/>
              </w:rPr>
            </w:pPr>
            <w:ins w:id="269" w:author="Yamamoto Tetsuya (山本 哲矢)" w:date="2020-10-28T09:05:00Z">
              <w:r>
                <w:rPr>
                  <w:rFonts w:ascii="Times New Roman" w:hAnsi="Times New Roman" w:hint="eastAsia"/>
                  <w:sz w:val="20"/>
                  <w:szCs w:val="20"/>
                  <w:lang w:eastAsia="ja-JP"/>
                </w:rPr>
                <w:t>C</w:t>
              </w:r>
              <w:r>
                <w:rPr>
                  <w:rFonts w:ascii="Times New Roman" w:hAnsi="Times New Roman"/>
                  <w:sz w:val="20"/>
                  <w:szCs w:val="20"/>
                  <w:lang w:eastAsia="ja-JP"/>
                </w:rPr>
                <w:t>ross-slot channel estimation</w:t>
              </w:r>
            </w:ins>
          </w:p>
          <w:p w14:paraId="18E12677" w14:textId="5E190664" w:rsidR="008D2F95" w:rsidRDefault="008D2F95" w:rsidP="00C1676E">
            <w:pPr>
              <w:jc w:val="center"/>
              <w:rPr>
                <w:ins w:id="270" w:author="Yamamoto Tetsuya (山本 哲矢)" w:date="2020-10-28T09:04:00Z"/>
                <w:rFonts w:ascii="Times New Roman" w:hAnsi="Times New Roman"/>
                <w:sz w:val="20"/>
                <w:szCs w:val="20"/>
                <w:lang w:eastAsia="ja-JP"/>
              </w:rPr>
            </w:pPr>
            <w:ins w:id="271" w:author="Yamamoto Tetsuya (山本 哲矢)" w:date="2020-10-28T09:05:00Z">
              <w:r>
                <w:rPr>
                  <w:rFonts w:ascii="Times New Roman" w:hAnsi="Times New Roman" w:hint="eastAsia"/>
                  <w:sz w:val="20"/>
                  <w:szCs w:val="20"/>
                  <w:lang w:eastAsia="ja-JP"/>
                </w:rPr>
                <w:lastRenderedPageBreak/>
                <w:t>S</w:t>
              </w:r>
              <w:r>
                <w:rPr>
                  <w:rFonts w:ascii="Times New Roman" w:hAnsi="Times New Roman"/>
                  <w:sz w:val="20"/>
                  <w:szCs w:val="20"/>
                  <w:lang w:eastAsia="ja-JP"/>
                </w:rPr>
                <w:t>ymbol-level repetition</w:t>
              </w:r>
            </w:ins>
          </w:p>
        </w:tc>
        <w:tc>
          <w:tcPr>
            <w:tcW w:w="7483" w:type="dxa"/>
          </w:tcPr>
          <w:p w14:paraId="6A1631A7" w14:textId="77777777" w:rsidR="003C5F42" w:rsidRPr="003C5F42" w:rsidRDefault="003C5F42" w:rsidP="003C5F42">
            <w:pPr>
              <w:snapToGrid w:val="0"/>
              <w:spacing w:afterLines="50" w:after="156"/>
              <w:rPr>
                <w:ins w:id="272" w:author="Yamamoto Tetsuya (山本 哲矢)" w:date="2020-10-28T09:08:00Z"/>
                <w:rFonts w:ascii="Times New Roman" w:hAnsi="Times New Roman" w:cs="Times New Roman"/>
                <w:lang w:eastAsia="ja-JP"/>
              </w:rPr>
            </w:pPr>
            <w:ins w:id="273" w:author="Yamamoto Tetsuya (山本 哲矢)" w:date="2020-10-28T09:08:00Z">
              <w:r w:rsidRPr="003C5F42">
                <w:rPr>
                  <w:rFonts w:ascii="Times New Roman" w:hAnsi="Times New Roman" w:cs="Times New Roman"/>
                  <w:lang w:eastAsia="ja-JP"/>
                </w:rPr>
                <w:lastRenderedPageBreak/>
                <w:t>Figure 2 shows the BLER performance of PUSCH repetition Type A with or without cross-slot channel estimation and symbol-level repetition. The detailed parameters for link level simulation are listed in the Appendix A. The number of repetitions is set to 2. The details of receiver operation for each technique are following.</w:t>
              </w:r>
            </w:ins>
          </w:p>
          <w:p w14:paraId="707BC76E" w14:textId="77777777" w:rsidR="003C5F42" w:rsidRPr="003C5F42" w:rsidRDefault="003C5F42" w:rsidP="003C5F42">
            <w:pPr>
              <w:pStyle w:val="ListParagraph"/>
              <w:widowControl w:val="0"/>
              <w:numPr>
                <w:ilvl w:val="0"/>
                <w:numId w:val="18"/>
              </w:numPr>
              <w:snapToGrid w:val="0"/>
              <w:spacing w:after="0" w:line="240" w:lineRule="auto"/>
              <w:jc w:val="left"/>
              <w:rPr>
                <w:ins w:id="274" w:author="Yamamoto Tetsuya (山本 哲矢)" w:date="2020-10-28T09:08:00Z"/>
                <w:rFonts w:ascii="Times New Roman" w:hAnsi="Times New Roman" w:cs="Times New Roman"/>
                <w:lang w:eastAsia="ja-JP"/>
              </w:rPr>
            </w:pPr>
            <w:ins w:id="275" w:author="Yamamoto Tetsuya (山本 哲矢)" w:date="2020-10-28T09:08:00Z">
              <w:r w:rsidRPr="003C5F42">
                <w:rPr>
                  <w:rFonts w:ascii="Times New Roman" w:hAnsi="Times New Roman" w:cs="Times New Roman"/>
                  <w:lang w:eastAsia="ja-JP"/>
                </w:rPr>
                <w:lastRenderedPageBreak/>
                <w:t>PUSCH repetition Type A without cross-slot channel estimation</w:t>
              </w:r>
            </w:ins>
          </w:p>
          <w:p w14:paraId="579EB927" w14:textId="77777777" w:rsidR="003C5F42" w:rsidRPr="003C5F42" w:rsidRDefault="003C5F42" w:rsidP="003C5F42">
            <w:pPr>
              <w:pStyle w:val="ListParagraph"/>
              <w:widowControl w:val="0"/>
              <w:numPr>
                <w:ilvl w:val="1"/>
                <w:numId w:val="18"/>
              </w:numPr>
              <w:snapToGrid w:val="0"/>
              <w:spacing w:after="0" w:line="240" w:lineRule="auto"/>
              <w:jc w:val="left"/>
              <w:rPr>
                <w:ins w:id="276" w:author="Yamamoto Tetsuya (山本 哲矢)" w:date="2020-10-28T09:08:00Z"/>
                <w:rFonts w:ascii="Times New Roman" w:hAnsi="Times New Roman" w:cs="Times New Roman"/>
                <w:lang w:eastAsia="ja-JP"/>
              </w:rPr>
            </w:pPr>
            <w:ins w:id="277" w:author="Yamamoto Tetsuya (山本 哲矢)" w:date="2020-10-28T09:08:00Z">
              <w:r w:rsidRPr="003C5F42">
                <w:rPr>
                  <w:rFonts w:ascii="Times New Roman" w:hAnsi="Times New Roman" w:cs="Times New Roman"/>
                  <w:lang w:eastAsia="ja-JP"/>
                </w:rPr>
                <w:t xml:space="preserve">2D MMSE channel estimation is performed in each slot. </w:t>
              </w:r>
            </w:ins>
          </w:p>
          <w:p w14:paraId="7F31E01C" w14:textId="77777777" w:rsidR="003C5F42" w:rsidRPr="003C5F42" w:rsidRDefault="003C5F42" w:rsidP="003C5F42">
            <w:pPr>
              <w:pStyle w:val="ListParagraph"/>
              <w:widowControl w:val="0"/>
              <w:numPr>
                <w:ilvl w:val="1"/>
                <w:numId w:val="18"/>
              </w:numPr>
              <w:snapToGrid w:val="0"/>
              <w:spacing w:after="0" w:line="240" w:lineRule="auto"/>
              <w:jc w:val="left"/>
              <w:rPr>
                <w:ins w:id="278" w:author="Yamamoto Tetsuya (山本 哲矢)" w:date="2020-10-28T09:08:00Z"/>
                <w:rFonts w:ascii="Times New Roman" w:hAnsi="Times New Roman" w:cs="Times New Roman"/>
                <w:lang w:eastAsia="ja-JP"/>
              </w:rPr>
            </w:pPr>
            <w:ins w:id="279" w:author="Yamamoto Tetsuya (山本 哲矢)" w:date="2020-10-28T09:08:00Z">
              <w:r w:rsidRPr="003C5F42">
                <w:rPr>
                  <w:rFonts w:ascii="Times New Roman" w:hAnsi="Times New Roman" w:cs="Times New Roman"/>
                  <w:lang w:eastAsia="ja-JP"/>
                </w:rPr>
                <w:t xml:space="preserve">Data modulation is performed in each slot with channel estimate in the corresponding slot. </w:t>
              </w:r>
            </w:ins>
          </w:p>
          <w:p w14:paraId="376F954C" w14:textId="77777777" w:rsidR="003C5F42" w:rsidRPr="003C5F42" w:rsidRDefault="003C5F42" w:rsidP="003C5F42">
            <w:pPr>
              <w:pStyle w:val="ListParagraph"/>
              <w:widowControl w:val="0"/>
              <w:numPr>
                <w:ilvl w:val="1"/>
                <w:numId w:val="18"/>
              </w:numPr>
              <w:snapToGrid w:val="0"/>
              <w:spacing w:after="0" w:line="240" w:lineRule="auto"/>
              <w:jc w:val="left"/>
              <w:rPr>
                <w:ins w:id="280" w:author="Yamamoto Tetsuya (山本 哲矢)" w:date="2020-10-28T09:08:00Z"/>
                <w:rFonts w:ascii="Times New Roman" w:hAnsi="Times New Roman" w:cs="Times New Roman"/>
                <w:lang w:eastAsia="ja-JP"/>
              </w:rPr>
            </w:pPr>
            <w:ins w:id="281" w:author="Yamamoto Tetsuya (山本 哲矢)" w:date="2020-10-28T09:08:00Z">
              <w:r w:rsidRPr="003C5F42">
                <w:rPr>
                  <w:rFonts w:ascii="Times New Roman" w:hAnsi="Times New Roman" w:cs="Times New Roman"/>
                  <w:lang w:eastAsia="ja-JP"/>
                </w:rPr>
                <w:t xml:space="preserve">LLR in each slot is combined for decoding. </w:t>
              </w:r>
            </w:ins>
          </w:p>
          <w:p w14:paraId="4EBF59A7" w14:textId="77777777" w:rsidR="003C5F42" w:rsidRPr="003C5F42" w:rsidRDefault="003C5F42" w:rsidP="003C5F42">
            <w:pPr>
              <w:pStyle w:val="ListParagraph"/>
              <w:widowControl w:val="0"/>
              <w:numPr>
                <w:ilvl w:val="0"/>
                <w:numId w:val="18"/>
              </w:numPr>
              <w:snapToGrid w:val="0"/>
              <w:spacing w:after="0" w:line="240" w:lineRule="auto"/>
              <w:jc w:val="left"/>
              <w:rPr>
                <w:ins w:id="282" w:author="Yamamoto Tetsuya (山本 哲矢)" w:date="2020-10-28T09:08:00Z"/>
                <w:rFonts w:ascii="Times New Roman" w:hAnsi="Times New Roman" w:cs="Times New Roman"/>
                <w:lang w:eastAsia="ja-JP"/>
              </w:rPr>
            </w:pPr>
            <w:ins w:id="283" w:author="Yamamoto Tetsuya (山本 哲矢)" w:date="2020-10-28T09:08:00Z">
              <w:r w:rsidRPr="003C5F42">
                <w:rPr>
                  <w:rFonts w:ascii="Times New Roman" w:hAnsi="Times New Roman" w:cs="Times New Roman"/>
                  <w:lang w:eastAsia="ja-JP"/>
                </w:rPr>
                <w:t>PUSCH repetition Type A with cross-slot channel estimation</w:t>
              </w:r>
            </w:ins>
          </w:p>
          <w:p w14:paraId="1DDF3BBA" w14:textId="77777777" w:rsidR="003C5F42" w:rsidRPr="003C5F42" w:rsidRDefault="003C5F42" w:rsidP="003C5F42">
            <w:pPr>
              <w:pStyle w:val="ListParagraph"/>
              <w:widowControl w:val="0"/>
              <w:numPr>
                <w:ilvl w:val="1"/>
                <w:numId w:val="18"/>
              </w:numPr>
              <w:snapToGrid w:val="0"/>
              <w:spacing w:after="0" w:line="240" w:lineRule="auto"/>
              <w:jc w:val="left"/>
              <w:rPr>
                <w:ins w:id="284" w:author="Yamamoto Tetsuya (山本 哲矢)" w:date="2020-10-28T09:08:00Z"/>
                <w:rFonts w:ascii="Times New Roman" w:hAnsi="Times New Roman" w:cs="Times New Roman"/>
                <w:lang w:eastAsia="ja-JP"/>
              </w:rPr>
            </w:pPr>
            <w:ins w:id="285" w:author="Yamamoto Tetsuya (山本 哲矢)" w:date="2020-10-28T09:08:00Z">
              <w:r w:rsidRPr="003C5F42">
                <w:rPr>
                  <w:rFonts w:ascii="Times New Roman" w:hAnsi="Times New Roman" w:cs="Times New Roman"/>
                  <w:lang w:eastAsia="ja-JP"/>
                </w:rPr>
                <w:t xml:space="preserve">2D MMSE channel estimation is performed over multiple slots, i.e., time duration of averaging and interpolation covers multiple slots. </w:t>
              </w:r>
            </w:ins>
          </w:p>
          <w:p w14:paraId="1803232B" w14:textId="77777777" w:rsidR="003C5F42" w:rsidRPr="003C5F42" w:rsidRDefault="003C5F42" w:rsidP="003C5F42">
            <w:pPr>
              <w:pStyle w:val="ListParagraph"/>
              <w:widowControl w:val="0"/>
              <w:numPr>
                <w:ilvl w:val="1"/>
                <w:numId w:val="18"/>
              </w:numPr>
              <w:snapToGrid w:val="0"/>
              <w:spacing w:after="0" w:line="240" w:lineRule="auto"/>
              <w:jc w:val="left"/>
              <w:rPr>
                <w:ins w:id="286" w:author="Yamamoto Tetsuya (山本 哲矢)" w:date="2020-10-28T09:08:00Z"/>
                <w:rFonts w:ascii="Times New Roman" w:hAnsi="Times New Roman" w:cs="Times New Roman"/>
                <w:lang w:eastAsia="ja-JP"/>
              </w:rPr>
            </w:pPr>
            <w:ins w:id="287" w:author="Yamamoto Tetsuya (山本 哲矢)" w:date="2020-10-28T09:08:00Z">
              <w:r w:rsidRPr="003C5F42">
                <w:rPr>
                  <w:rFonts w:ascii="Times New Roman" w:hAnsi="Times New Roman" w:cs="Times New Roman"/>
                  <w:lang w:eastAsia="ja-JP"/>
                </w:rPr>
                <w:t xml:space="preserve">Data demodulation is performed in each slot with channel estimate of cross-slot channel estimation. </w:t>
              </w:r>
            </w:ins>
          </w:p>
          <w:p w14:paraId="4B68DEDE" w14:textId="77777777" w:rsidR="003C5F42" w:rsidRPr="003C5F42" w:rsidRDefault="003C5F42" w:rsidP="003C5F42">
            <w:pPr>
              <w:pStyle w:val="ListParagraph"/>
              <w:widowControl w:val="0"/>
              <w:numPr>
                <w:ilvl w:val="1"/>
                <w:numId w:val="18"/>
              </w:numPr>
              <w:snapToGrid w:val="0"/>
              <w:spacing w:after="0" w:line="240" w:lineRule="auto"/>
              <w:jc w:val="left"/>
              <w:rPr>
                <w:ins w:id="288" w:author="Yamamoto Tetsuya (山本 哲矢)" w:date="2020-10-28T09:08:00Z"/>
                <w:rFonts w:ascii="Times New Roman" w:hAnsi="Times New Roman" w:cs="Times New Roman"/>
                <w:lang w:eastAsia="ja-JP"/>
              </w:rPr>
            </w:pPr>
            <w:ins w:id="289" w:author="Yamamoto Tetsuya (山本 哲矢)" w:date="2020-10-28T09:08:00Z">
              <w:r w:rsidRPr="003C5F42">
                <w:rPr>
                  <w:rFonts w:ascii="Times New Roman" w:hAnsi="Times New Roman" w:cs="Times New Roman"/>
                  <w:lang w:eastAsia="ja-JP"/>
                </w:rPr>
                <w:t xml:space="preserve">LLR in each slot is combined for decoding. </w:t>
              </w:r>
            </w:ins>
          </w:p>
          <w:p w14:paraId="113AD7F9" w14:textId="77777777" w:rsidR="003C5F42" w:rsidRPr="003C5F42" w:rsidRDefault="003C5F42" w:rsidP="003C5F42">
            <w:pPr>
              <w:pStyle w:val="ListParagraph"/>
              <w:widowControl w:val="0"/>
              <w:numPr>
                <w:ilvl w:val="0"/>
                <w:numId w:val="18"/>
              </w:numPr>
              <w:snapToGrid w:val="0"/>
              <w:spacing w:after="0" w:line="240" w:lineRule="auto"/>
              <w:jc w:val="left"/>
              <w:rPr>
                <w:ins w:id="290" w:author="Yamamoto Tetsuya (山本 哲矢)" w:date="2020-10-28T09:08:00Z"/>
                <w:rFonts w:ascii="Times New Roman" w:hAnsi="Times New Roman" w:cs="Times New Roman"/>
                <w:lang w:eastAsia="ja-JP"/>
              </w:rPr>
            </w:pPr>
            <w:ins w:id="291" w:author="Yamamoto Tetsuya (山本 哲矢)" w:date="2020-10-28T09:08:00Z">
              <w:r w:rsidRPr="003C5F42">
                <w:rPr>
                  <w:rFonts w:ascii="Times New Roman" w:hAnsi="Times New Roman" w:cs="Times New Roman"/>
                  <w:lang w:eastAsia="ja-JP"/>
                </w:rPr>
                <w:t>Symbol-level repetition</w:t>
              </w:r>
            </w:ins>
          </w:p>
          <w:p w14:paraId="197C1F76" w14:textId="77777777" w:rsidR="003C5F42" w:rsidRPr="003C5F42" w:rsidRDefault="003C5F42" w:rsidP="003C5F42">
            <w:pPr>
              <w:pStyle w:val="ListParagraph"/>
              <w:widowControl w:val="0"/>
              <w:numPr>
                <w:ilvl w:val="1"/>
                <w:numId w:val="18"/>
              </w:numPr>
              <w:snapToGrid w:val="0"/>
              <w:spacing w:after="0" w:line="240" w:lineRule="auto"/>
              <w:jc w:val="left"/>
              <w:rPr>
                <w:ins w:id="292" w:author="Yamamoto Tetsuya (山本 哲矢)" w:date="2020-10-28T09:08:00Z"/>
                <w:rFonts w:ascii="Times New Roman" w:hAnsi="Times New Roman" w:cs="Times New Roman"/>
                <w:lang w:eastAsia="ja-JP"/>
              </w:rPr>
            </w:pPr>
            <w:ins w:id="293" w:author="Yamamoto Tetsuya (山本 哲矢)" w:date="2020-10-28T09:08:00Z">
              <w:r w:rsidRPr="003C5F42">
                <w:rPr>
                  <w:rFonts w:ascii="Times New Roman" w:hAnsi="Times New Roman" w:cs="Times New Roman"/>
                  <w:lang w:eastAsia="ja-JP"/>
                </w:rPr>
                <w:t xml:space="preserve">Symbol-level coherent combining is performed before channel estimation and data demodulation to improve SINR. </w:t>
              </w:r>
            </w:ins>
          </w:p>
          <w:p w14:paraId="49CFA797" w14:textId="77777777" w:rsidR="003C5F42" w:rsidRPr="003C5F42" w:rsidRDefault="003C5F42" w:rsidP="003C5F42">
            <w:pPr>
              <w:pStyle w:val="ListParagraph"/>
              <w:widowControl w:val="0"/>
              <w:numPr>
                <w:ilvl w:val="1"/>
                <w:numId w:val="18"/>
              </w:numPr>
              <w:snapToGrid w:val="0"/>
              <w:spacing w:after="0" w:line="240" w:lineRule="auto"/>
              <w:jc w:val="left"/>
              <w:rPr>
                <w:ins w:id="294" w:author="Yamamoto Tetsuya (山本 哲矢)" w:date="2020-10-28T09:08:00Z"/>
                <w:rFonts w:ascii="Times New Roman" w:hAnsi="Times New Roman" w:cs="Times New Roman"/>
                <w:lang w:eastAsia="ja-JP"/>
              </w:rPr>
            </w:pPr>
            <w:ins w:id="295" w:author="Yamamoto Tetsuya (山本 哲矢)" w:date="2020-10-28T09:08:00Z">
              <w:r w:rsidRPr="003C5F42">
                <w:rPr>
                  <w:rFonts w:ascii="Times New Roman" w:hAnsi="Times New Roman" w:cs="Times New Roman"/>
                  <w:lang w:eastAsia="ja-JP"/>
                </w:rPr>
                <w:t xml:space="preserve">2D MMSE channel estimation is applied to the outcome of the symbol-level combining. This operation is also considered as 2D MMSE channel estimation over multiple slots, i.e., time duration of averaging and interpolation covers multiple slots since the DMRS is mapped over multiple slot as shown in Fig.1. </w:t>
              </w:r>
            </w:ins>
          </w:p>
          <w:p w14:paraId="3E5D2EC3" w14:textId="77777777" w:rsidR="003C5F42" w:rsidRPr="003C5F42" w:rsidRDefault="003C5F42" w:rsidP="003C5F42">
            <w:pPr>
              <w:pStyle w:val="ListParagraph"/>
              <w:widowControl w:val="0"/>
              <w:numPr>
                <w:ilvl w:val="1"/>
                <w:numId w:val="18"/>
              </w:numPr>
              <w:snapToGrid w:val="0"/>
              <w:spacing w:afterLines="50" w:after="156" w:line="240" w:lineRule="auto"/>
              <w:jc w:val="left"/>
              <w:rPr>
                <w:ins w:id="296" w:author="Yamamoto Tetsuya (山本 哲矢)" w:date="2020-10-28T09:08:00Z"/>
                <w:rFonts w:ascii="Times New Roman" w:hAnsi="Times New Roman" w:cs="Times New Roman"/>
                <w:lang w:eastAsia="ja-JP"/>
              </w:rPr>
            </w:pPr>
            <w:ins w:id="297" w:author="Yamamoto Tetsuya (山本 哲矢)" w:date="2020-10-28T09:08:00Z">
              <w:r w:rsidRPr="003C5F42">
                <w:rPr>
                  <w:rFonts w:ascii="Times New Roman" w:hAnsi="Times New Roman" w:cs="Times New Roman"/>
                  <w:lang w:eastAsia="ja-JP"/>
                </w:rPr>
                <w:t>Data demodulation is also performed to the outcome of the symbol-level repetition and the obtained LLR is the input to decoding.</w:t>
              </w:r>
            </w:ins>
          </w:p>
          <w:p w14:paraId="17D7BFB1" w14:textId="5F923DE0" w:rsidR="003C5F42" w:rsidRPr="003C5F42" w:rsidRDefault="003C5F42" w:rsidP="003C5F42">
            <w:pPr>
              <w:snapToGrid w:val="0"/>
              <w:spacing w:afterLines="50" w:after="156"/>
              <w:rPr>
                <w:ins w:id="298" w:author="Yamamoto Tetsuya (山本 哲矢)" w:date="2020-10-28T09:08:00Z"/>
                <w:rFonts w:ascii="Times New Roman" w:hAnsi="Times New Roman" w:cs="Times New Roman"/>
                <w:lang w:eastAsia="ja-JP"/>
              </w:rPr>
            </w:pPr>
            <w:ins w:id="299" w:author="Yamamoto Tetsuya (山本 哲矢)" w:date="2020-10-28T09:08:00Z">
              <w:r w:rsidRPr="003C5F42">
                <w:rPr>
                  <w:rFonts w:ascii="Times New Roman" w:hAnsi="Times New Roman" w:cs="Times New Roman"/>
                  <w:lang w:eastAsia="ja-JP"/>
                </w:rPr>
                <w:t>PUSCH repetition Type A with cross-slot channel estimation can achieve the best performance in both indoor and outdoor scenarios. The gain of cross-slot channel estimation is around 1dB in rural indoor scenario and 0.5dB in rural outdoor scenario. Symbol-level repetition can achieve better performance compared to PUSCH repetition Type A without cross-slot channel estimation in rural indoor scenario, while slight degradation is observed in rural outdoor scenario.</w:t>
              </w:r>
            </w:ins>
          </w:p>
          <w:p w14:paraId="3EC31FAE" w14:textId="3EF82E73" w:rsidR="008D2F95" w:rsidRPr="003C5F42" w:rsidRDefault="008D2F95" w:rsidP="008D2F95">
            <w:pPr>
              <w:snapToGrid w:val="0"/>
              <w:spacing w:after="0"/>
              <w:jc w:val="center"/>
              <w:rPr>
                <w:ins w:id="300" w:author="Yamamoto Tetsuya (山本 哲矢)" w:date="2020-10-28T09:06:00Z"/>
                <w:rFonts w:ascii="Times New Roman" w:hAnsi="Times New Roman" w:cs="Times New Roman"/>
              </w:rPr>
            </w:pPr>
            <w:ins w:id="301" w:author="Yamamoto Tetsuya (山本 哲矢)" w:date="2020-10-28T09:06:00Z">
              <w:r w:rsidRPr="003C5F42">
                <w:rPr>
                  <w:rFonts w:ascii="Times New Roman" w:hAnsi="Times New Roman" w:cs="Times New Roman"/>
                  <w:noProof/>
                </w:rPr>
                <w:drawing>
                  <wp:inline distT="0" distB="0" distL="0" distR="0" wp14:anchorId="41C03012" wp14:editId="0500FCAF">
                    <wp:extent cx="2388600" cy="2481480"/>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8600" cy="2481480"/>
                            </a:xfrm>
                            <a:prstGeom prst="rect">
                              <a:avLst/>
                            </a:prstGeom>
                            <a:noFill/>
                            <a:ln>
                              <a:noFill/>
                            </a:ln>
                          </pic:spPr>
                        </pic:pic>
                      </a:graphicData>
                    </a:graphic>
                  </wp:inline>
                </w:drawing>
              </w:r>
            </w:ins>
          </w:p>
          <w:p w14:paraId="4CEA4DE5" w14:textId="5EA3312C" w:rsidR="008D2F95" w:rsidRPr="003C5F42" w:rsidRDefault="008D2F95" w:rsidP="008D2F95">
            <w:pPr>
              <w:snapToGrid w:val="0"/>
              <w:spacing w:after="0"/>
              <w:jc w:val="center"/>
              <w:rPr>
                <w:ins w:id="302" w:author="Yamamoto Tetsuya (山本 哲矢)" w:date="2020-10-28T09:06:00Z"/>
                <w:rFonts w:ascii="Times New Roman" w:hAnsi="Times New Roman" w:cs="Times New Roman"/>
              </w:rPr>
            </w:pPr>
            <w:ins w:id="303" w:author="Yamamoto Tetsuya (山本 哲矢)" w:date="2020-10-28T09:06:00Z">
              <w:r w:rsidRPr="003C5F42">
                <w:rPr>
                  <w:rFonts w:ascii="Times New Roman" w:hAnsi="Times New Roman" w:cs="Times New Roman"/>
                  <w:lang w:eastAsia="ja-JP"/>
                </w:rPr>
                <w:t>(a) Rural, indoor (UE velocity of 3 km/h)</w:t>
              </w:r>
              <w:r w:rsidRPr="003C5F42">
                <w:rPr>
                  <w:rFonts w:ascii="Times New Roman" w:hAnsi="Times New Roman" w:cs="Times New Roman"/>
                </w:rPr>
                <w:t xml:space="preserve">             </w:t>
              </w:r>
              <w:r w:rsidRPr="003C5F42">
                <w:rPr>
                  <w:rFonts w:ascii="Times New Roman" w:hAnsi="Times New Roman" w:cs="Times New Roman"/>
                  <w:noProof/>
                </w:rPr>
                <w:lastRenderedPageBreak/>
                <w:drawing>
                  <wp:inline distT="0" distB="0" distL="0" distR="0" wp14:anchorId="11EA6665" wp14:editId="6866F998">
                    <wp:extent cx="2383920" cy="2481480"/>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383920" cy="2481480"/>
                            </a:xfrm>
                            <a:prstGeom prst="rect">
                              <a:avLst/>
                            </a:prstGeom>
                            <a:noFill/>
                            <a:ln>
                              <a:noFill/>
                            </a:ln>
                          </pic:spPr>
                        </pic:pic>
                      </a:graphicData>
                    </a:graphic>
                  </wp:inline>
                </w:drawing>
              </w:r>
            </w:ins>
          </w:p>
          <w:p w14:paraId="53BB1711" w14:textId="2F421471" w:rsidR="008D2F95" w:rsidRPr="003C5F42" w:rsidRDefault="008D2F95" w:rsidP="008D2F95">
            <w:pPr>
              <w:snapToGrid w:val="0"/>
              <w:spacing w:afterLines="50" w:after="156"/>
              <w:jc w:val="center"/>
              <w:rPr>
                <w:ins w:id="304" w:author="Yamamoto Tetsuya (山本 哲矢)" w:date="2020-10-28T09:06:00Z"/>
                <w:rFonts w:ascii="Times New Roman" w:hAnsi="Times New Roman" w:cs="Times New Roman"/>
                <w:lang w:eastAsia="ja-JP"/>
              </w:rPr>
            </w:pPr>
            <w:ins w:id="305" w:author="Yamamoto Tetsuya (山本 哲矢)" w:date="2020-10-28T09:06:00Z">
              <w:r w:rsidRPr="003C5F42">
                <w:rPr>
                  <w:rFonts w:ascii="Times New Roman" w:hAnsi="Times New Roman" w:cs="Times New Roman"/>
                  <w:lang w:eastAsia="ja-JP"/>
                </w:rPr>
                <w:t xml:space="preserve"> (b) Rural outdoor (UE velocity of 120 km/h)</w:t>
              </w:r>
            </w:ins>
          </w:p>
          <w:p w14:paraId="108D6459" w14:textId="0294C8AB" w:rsidR="008D2F95" w:rsidRPr="003C5F42" w:rsidRDefault="008D2F95" w:rsidP="003C5F42">
            <w:pPr>
              <w:snapToGrid w:val="0"/>
              <w:spacing w:afterLines="50" w:after="156"/>
              <w:jc w:val="center"/>
              <w:rPr>
                <w:ins w:id="306" w:author="Yamamoto Tetsuya (山本 哲矢)" w:date="2020-10-28T09:04:00Z"/>
                <w:rFonts w:ascii="Times New Roman" w:hAnsi="Times New Roman" w:cs="Times New Roman"/>
                <w:lang w:eastAsia="ja-JP"/>
              </w:rPr>
            </w:pPr>
            <w:ins w:id="307" w:author="Yamamoto Tetsuya (山本 哲矢)" w:date="2020-10-28T09:06:00Z">
              <w:r w:rsidRPr="003C5F42">
                <w:rPr>
                  <w:rFonts w:ascii="Times New Roman" w:hAnsi="Times New Roman" w:cs="Times New Roman"/>
                  <w:lang w:eastAsia="ja-JP"/>
                </w:rPr>
                <w:t>Fig.2: Evaluation results on cross-slot channel estimation and symbol-level repetition</w:t>
              </w:r>
            </w:ins>
          </w:p>
        </w:tc>
      </w:tr>
      <w:tr w:rsidR="00B6159E" w:rsidRPr="007D7820" w14:paraId="6E18AE1C" w14:textId="77777777" w:rsidTr="0037272E">
        <w:trPr>
          <w:trHeight w:val="320"/>
          <w:ins w:id="308" w:author="Cristina Ciochina" w:date="2020-10-28T15:16:00Z"/>
        </w:trPr>
        <w:tc>
          <w:tcPr>
            <w:tcW w:w="1021" w:type="dxa"/>
          </w:tcPr>
          <w:p w14:paraId="5EDA13C4" w14:textId="25B455BC" w:rsidR="00BB540F" w:rsidRDefault="00BB540F" w:rsidP="00682B47">
            <w:pPr>
              <w:rPr>
                <w:ins w:id="309" w:author="Cristina Ciochina" w:date="2020-10-28T15:16:00Z"/>
                <w:rStyle w:val="Hyperlink"/>
                <w:rFonts w:ascii="Times New Roman" w:eastAsia="宋体" w:hAnsi="Times New Roman" w:cs="Times New Roman"/>
                <w:bCs/>
                <w:color w:val="auto"/>
                <w:szCs w:val="21"/>
                <w:u w:val="none"/>
              </w:rPr>
            </w:pPr>
            <w:ins w:id="310" w:author="Cristina Ciochina" w:date="2020-10-28T15:17:00Z">
              <w:r>
                <w:rPr>
                  <w:rStyle w:val="Hyperlink"/>
                  <w:rFonts w:ascii="Times New Roman" w:eastAsia="宋体" w:hAnsi="Times New Roman" w:cs="Times New Roman"/>
                  <w:bCs/>
                  <w:color w:val="auto"/>
                  <w:szCs w:val="21"/>
                  <w:u w:val="none"/>
                </w:rPr>
                <w:lastRenderedPageBreak/>
                <w:t>Mitsubishi</w:t>
              </w:r>
            </w:ins>
          </w:p>
        </w:tc>
        <w:tc>
          <w:tcPr>
            <w:tcW w:w="1232" w:type="dxa"/>
          </w:tcPr>
          <w:p w14:paraId="6F35364B" w14:textId="7A909217" w:rsidR="00BB540F" w:rsidRDefault="00B6159E" w:rsidP="00C1676E">
            <w:pPr>
              <w:jc w:val="center"/>
              <w:rPr>
                <w:ins w:id="311" w:author="Cristina Ciochina" w:date="2020-10-28T15:16:00Z"/>
                <w:rFonts w:ascii="Times New Roman" w:hAnsi="Times New Roman"/>
                <w:sz w:val="20"/>
                <w:szCs w:val="20"/>
                <w:lang w:eastAsia="ja-JP"/>
              </w:rPr>
            </w:pPr>
            <w:ins w:id="312" w:author="Cristina Ciochina" w:date="2020-10-28T15:17:00Z">
              <w:r>
                <w:rPr>
                  <w:rFonts w:ascii="Times New Roman" w:hAnsi="Times New Roman"/>
                  <w:sz w:val="20"/>
                  <w:szCs w:val="20"/>
                  <w:lang w:eastAsia="ja-JP"/>
                </w:rPr>
                <w:t>Different transmit diversity techniques</w:t>
              </w:r>
            </w:ins>
          </w:p>
        </w:tc>
        <w:tc>
          <w:tcPr>
            <w:tcW w:w="7483" w:type="dxa"/>
          </w:tcPr>
          <w:p w14:paraId="7886D506" w14:textId="6A5088B4" w:rsidR="00BB540F" w:rsidRDefault="00B6159E" w:rsidP="003C5F42">
            <w:pPr>
              <w:snapToGrid w:val="0"/>
              <w:spacing w:afterLines="50" w:after="156"/>
              <w:rPr>
                <w:ins w:id="313" w:author="Cristina Ciochina" w:date="2020-10-28T15:20:00Z"/>
                <w:rFonts w:ascii="Times New Roman" w:hAnsi="Times New Roman" w:cs="Times New Roman"/>
                <w:lang w:eastAsia="ja-JP"/>
              </w:rPr>
            </w:pPr>
            <w:ins w:id="314" w:author="Cristina Ciochina" w:date="2020-10-28T15:20:00Z">
              <w:r>
                <w:rPr>
                  <w:rFonts w:ascii="Times New Roman" w:hAnsi="Times New Roman" w:cs="Times New Roman"/>
                  <w:lang w:eastAsia="ja-JP"/>
                </w:rPr>
                <w:t>FR1</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53"/>
              <w:gridCol w:w="3678"/>
            </w:tblGrid>
            <w:tr w:rsidR="00B6159E" w:rsidRPr="0073662B" w14:paraId="01CF5826" w14:textId="77777777" w:rsidTr="00674587">
              <w:trPr>
                <w:ins w:id="315" w:author="Cristina Ciochina" w:date="2020-10-28T15:20:00Z"/>
              </w:trPr>
              <w:tc>
                <w:tcPr>
                  <w:tcW w:w="4981" w:type="dxa"/>
                </w:tcPr>
                <w:p w14:paraId="67A74AAD" w14:textId="77777777" w:rsidR="00B6159E" w:rsidRPr="0073662B" w:rsidRDefault="00B6159E" w:rsidP="00B6159E">
                  <w:pPr>
                    <w:shd w:val="clear" w:color="auto" w:fill="FFFFFF" w:themeFill="background1"/>
                    <w:rPr>
                      <w:ins w:id="316" w:author="Cristina Ciochina" w:date="2020-10-28T15:20:00Z"/>
                    </w:rPr>
                  </w:pPr>
                  <w:ins w:id="317" w:author="Cristina Ciochina" w:date="2020-10-28T15:20:00Z">
                    <w:r w:rsidRPr="007E32C4">
                      <w:rPr>
                        <w:noProof/>
                      </w:rPr>
                      <w:drawing>
                        <wp:inline distT="0" distB="0" distL="0" distR="0" wp14:anchorId="3EBF0C37" wp14:editId="440100DB">
                          <wp:extent cx="2516400" cy="2656800"/>
                          <wp:effectExtent l="0" t="0" r="0" b="0"/>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516400" cy="2656800"/>
                                  </a:xfrm>
                                  <a:prstGeom prst="rect">
                                    <a:avLst/>
                                  </a:prstGeom>
                                  <a:noFill/>
                                  <a:ln>
                                    <a:noFill/>
                                  </a:ln>
                                </pic:spPr>
                              </pic:pic>
                            </a:graphicData>
                          </a:graphic>
                        </wp:inline>
                      </w:drawing>
                    </w:r>
                  </w:ins>
                </w:p>
                <w:p w14:paraId="17E8C6A9" w14:textId="77777777" w:rsidR="00B6159E" w:rsidRPr="0073662B" w:rsidRDefault="00B6159E" w:rsidP="00B6159E">
                  <w:pPr>
                    <w:pStyle w:val="ListParagraph"/>
                    <w:numPr>
                      <w:ilvl w:val="0"/>
                      <w:numId w:val="19"/>
                    </w:numPr>
                    <w:shd w:val="clear" w:color="auto" w:fill="FFFFFF" w:themeFill="background1"/>
                    <w:spacing w:after="120" w:line="240" w:lineRule="auto"/>
                    <w:jc w:val="center"/>
                    <w:rPr>
                      <w:ins w:id="318" w:author="Cristina Ciochina" w:date="2020-10-28T15:20:00Z"/>
                    </w:rPr>
                  </w:pPr>
                  <w:ins w:id="319" w:author="Cristina Ciochina" w:date="2020-10-28T15:20:00Z">
                    <w:r w:rsidRPr="0073662B">
                      <w:t>FER</w:t>
                    </w:r>
                  </w:ins>
                </w:p>
              </w:tc>
              <w:tc>
                <w:tcPr>
                  <w:tcW w:w="4981" w:type="dxa"/>
                </w:tcPr>
                <w:p w14:paraId="581A05E1" w14:textId="77777777" w:rsidR="00B6159E" w:rsidRPr="0073662B" w:rsidRDefault="00B6159E" w:rsidP="00B6159E">
                  <w:pPr>
                    <w:shd w:val="clear" w:color="auto" w:fill="FFFFFF" w:themeFill="background1"/>
                    <w:rPr>
                      <w:ins w:id="320" w:author="Cristina Ciochina" w:date="2020-10-28T15:20:00Z"/>
                    </w:rPr>
                  </w:pPr>
                  <w:ins w:id="321" w:author="Cristina Ciochina" w:date="2020-10-28T15:20:00Z">
                    <w:r w:rsidRPr="007E32C4">
                      <w:rPr>
                        <w:noProof/>
                      </w:rPr>
                      <w:drawing>
                        <wp:inline distT="0" distB="0" distL="0" distR="0" wp14:anchorId="55F6DE27" wp14:editId="48B8F2B7">
                          <wp:extent cx="2463032" cy="2602169"/>
                          <wp:effectExtent l="0" t="0" r="0"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470357" cy="2609908"/>
                                  </a:xfrm>
                                  <a:prstGeom prst="rect">
                                    <a:avLst/>
                                  </a:prstGeom>
                                  <a:noFill/>
                                  <a:ln>
                                    <a:noFill/>
                                  </a:ln>
                                </pic:spPr>
                              </pic:pic>
                            </a:graphicData>
                          </a:graphic>
                        </wp:inline>
                      </w:drawing>
                    </w:r>
                  </w:ins>
                </w:p>
                <w:p w14:paraId="79606353" w14:textId="77777777" w:rsidR="00B6159E" w:rsidRPr="0073662B" w:rsidRDefault="00B6159E" w:rsidP="00B6159E">
                  <w:pPr>
                    <w:pStyle w:val="ListParagraph"/>
                    <w:keepNext/>
                    <w:numPr>
                      <w:ilvl w:val="0"/>
                      <w:numId w:val="19"/>
                    </w:numPr>
                    <w:shd w:val="clear" w:color="auto" w:fill="FFFFFF" w:themeFill="background1"/>
                    <w:spacing w:after="120" w:line="240" w:lineRule="auto"/>
                    <w:jc w:val="center"/>
                    <w:rPr>
                      <w:ins w:id="322" w:author="Cristina Ciochina" w:date="2020-10-28T15:20:00Z"/>
                    </w:rPr>
                  </w:pPr>
                  <w:ins w:id="323" w:author="Cristina Ciochina" w:date="2020-10-28T15:20:00Z">
                    <w:r w:rsidRPr="0073662B">
                      <w:t>Spectral efficiency</w:t>
                    </w:r>
                  </w:ins>
                </w:p>
              </w:tc>
            </w:tr>
          </w:tbl>
          <w:p w14:paraId="0A7559FD" w14:textId="33EF1D7D" w:rsidR="00B6159E" w:rsidRPr="00C420D3" w:rsidRDefault="00B6159E" w:rsidP="00B6159E">
            <w:pPr>
              <w:pStyle w:val="Caption"/>
              <w:shd w:val="clear" w:color="auto" w:fill="FFFFFF" w:themeFill="background1"/>
              <w:jc w:val="center"/>
              <w:rPr>
                <w:ins w:id="324" w:author="Cristina Ciochina" w:date="2020-10-28T15:20:00Z"/>
                <w:lang w:val="en-US"/>
                <w:rPrChange w:id="325" w:author="Chunhai Yao" w:date="2020-11-03T10:32:00Z">
                  <w:rPr>
                    <w:ins w:id="326" w:author="Cristina Ciochina" w:date="2020-10-28T15:20:00Z"/>
                  </w:rPr>
                </w:rPrChange>
              </w:rPr>
            </w:pPr>
            <w:bookmarkStart w:id="327" w:name="_Ref471405472"/>
            <w:ins w:id="328" w:author="Cristina Ciochina" w:date="2020-10-28T15:20:00Z">
              <w:r w:rsidRPr="00C420D3">
                <w:rPr>
                  <w:lang w:val="en-US"/>
                  <w:rPrChange w:id="329" w:author="Chunhai Yao" w:date="2020-11-03T10:32:00Z">
                    <w:rPr/>
                  </w:rPrChange>
                </w:rPr>
                <w:t xml:space="preserve">Figure </w:t>
              </w:r>
              <w:r>
                <w:fldChar w:fldCharType="begin"/>
              </w:r>
              <w:r w:rsidRPr="00C420D3">
                <w:rPr>
                  <w:lang w:val="en-US"/>
                  <w:rPrChange w:id="330" w:author="Chunhai Yao" w:date="2020-11-03T10:32:00Z">
                    <w:rPr/>
                  </w:rPrChange>
                </w:rPr>
                <w:instrText xml:space="preserve"> SEQ Figure \* ARABIC </w:instrText>
              </w:r>
              <w:r>
                <w:fldChar w:fldCharType="separate"/>
              </w:r>
            </w:ins>
            <w:ins w:id="331" w:author="Cristina Ciochina" w:date="2020-10-28T15:26:00Z">
              <w:r w:rsidRPr="00C420D3">
                <w:rPr>
                  <w:noProof/>
                  <w:lang w:val="en-US"/>
                  <w:rPrChange w:id="332" w:author="Chunhai Yao" w:date="2020-11-03T10:32:00Z">
                    <w:rPr>
                      <w:noProof/>
                    </w:rPr>
                  </w:rPrChange>
                </w:rPr>
                <w:t>1</w:t>
              </w:r>
            </w:ins>
            <w:ins w:id="333" w:author="Cristina Ciochina" w:date="2020-10-28T15:20:00Z">
              <w:r>
                <w:rPr>
                  <w:noProof/>
                </w:rPr>
                <w:fldChar w:fldCharType="end"/>
              </w:r>
              <w:bookmarkEnd w:id="327"/>
              <w:r w:rsidRPr="00C420D3">
                <w:rPr>
                  <w:lang w:val="en-US"/>
                  <w:rPrChange w:id="334" w:author="Chunhai Yao" w:date="2020-11-03T10:32:00Z">
                    <w:rPr/>
                  </w:rPrChange>
                </w:rPr>
                <w:t xml:space="preserve"> - Fc=4GHz, TDL-A 30ns, 3kmph, 4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2"/>
              <w:gridCol w:w="3769"/>
            </w:tblGrid>
            <w:tr w:rsidR="00B6159E" w:rsidRPr="0073662B" w14:paraId="74A0ED70" w14:textId="77777777" w:rsidTr="00674587">
              <w:trPr>
                <w:ins w:id="335" w:author="Cristina Ciochina" w:date="2020-10-28T15:20:00Z"/>
              </w:trPr>
              <w:tc>
                <w:tcPr>
                  <w:tcW w:w="4981" w:type="dxa"/>
                </w:tcPr>
                <w:p w14:paraId="5309EA85" w14:textId="77777777" w:rsidR="00B6159E" w:rsidRPr="0073662B" w:rsidRDefault="00B6159E" w:rsidP="00B6159E">
                  <w:pPr>
                    <w:shd w:val="clear" w:color="auto" w:fill="FFFFFF" w:themeFill="background1"/>
                    <w:rPr>
                      <w:ins w:id="336" w:author="Cristina Ciochina" w:date="2020-10-28T15:20:00Z"/>
                    </w:rPr>
                  </w:pPr>
                  <w:ins w:id="337" w:author="Cristina Ciochina" w:date="2020-10-28T15:20:00Z">
                    <w:r w:rsidRPr="00E576DB">
                      <w:rPr>
                        <w:noProof/>
                      </w:rPr>
                      <w:lastRenderedPageBreak/>
                      <w:drawing>
                        <wp:inline distT="0" distB="0" distL="0" distR="0" wp14:anchorId="19AD9A06" wp14:editId="74468CFE">
                          <wp:extent cx="2296308" cy="2402958"/>
                          <wp:effectExtent l="0" t="0" r="0" b="0"/>
                          <wp:docPr id="8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98513" cy="2405266"/>
                                  </a:xfrm>
                                  <a:prstGeom prst="rect">
                                    <a:avLst/>
                                  </a:prstGeom>
                                  <a:noFill/>
                                  <a:ln>
                                    <a:noFill/>
                                  </a:ln>
                                </pic:spPr>
                              </pic:pic>
                            </a:graphicData>
                          </a:graphic>
                        </wp:inline>
                      </w:drawing>
                    </w:r>
                  </w:ins>
                </w:p>
                <w:p w14:paraId="3E76D636" w14:textId="77777777" w:rsidR="00B6159E" w:rsidRPr="0073662B" w:rsidRDefault="00B6159E" w:rsidP="00B6159E">
                  <w:pPr>
                    <w:pStyle w:val="ListParagraph"/>
                    <w:numPr>
                      <w:ilvl w:val="0"/>
                      <w:numId w:val="20"/>
                    </w:numPr>
                    <w:shd w:val="clear" w:color="auto" w:fill="FFFFFF" w:themeFill="background1"/>
                    <w:spacing w:after="120" w:line="240" w:lineRule="auto"/>
                    <w:jc w:val="center"/>
                    <w:rPr>
                      <w:ins w:id="338" w:author="Cristina Ciochina" w:date="2020-10-28T15:20:00Z"/>
                    </w:rPr>
                  </w:pPr>
                  <w:ins w:id="339" w:author="Cristina Ciochina" w:date="2020-10-28T15:20:00Z">
                    <w:r w:rsidRPr="0073662B">
                      <w:t>FER</w:t>
                    </w:r>
                  </w:ins>
                </w:p>
              </w:tc>
              <w:tc>
                <w:tcPr>
                  <w:tcW w:w="4981" w:type="dxa"/>
                </w:tcPr>
                <w:p w14:paraId="7004A15E" w14:textId="77777777" w:rsidR="00B6159E" w:rsidRPr="0073662B" w:rsidRDefault="00B6159E" w:rsidP="00B6159E">
                  <w:pPr>
                    <w:shd w:val="clear" w:color="auto" w:fill="FFFFFF" w:themeFill="background1"/>
                    <w:rPr>
                      <w:ins w:id="340" w:author="Cristina Ciochina" w:date="2020-10-28T15:20:00Z"/>
                    </w:rPr>
                  </w:pPr>
                  <w:ins w:id="341" w:author="Cristina Ciochina" w:date="2020-10-28T15:20:00Z">
                    <w:r w:rsidRPr="00E576DB">
                      <w:rPr>
                        <w:noProof/>
                      </w:rPr>
                      <w:drawing>
                        <wp:inline distT="0" distB="0" distL="0" distR="0" wp14:anchorId="2DCC7DB4" wp14:editId="2A17F9FE">
                          <wp:extent cx="2368434" cy="2477387"/>
                          <wp:effectExtent l="0" t="0" r="0" b="0"/>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388857" cy="2498750"/>
                                  </a:xfrm>
                                  <a:prstGeom prst="rect">
                                    <a:avLst/>
                                  </a:prstGeom>
                                  <a:noFill/>
                                  <a:ln>
                                    <a:noFill/>
                                  </a:ln>
                                </pic:spPr>
                              </pic:pic>
                            </a:graphicData>
                          </a:graphic>
                        </wp:inline>
                      </w:drawing>
                    </w:r>
                  </w:ins>
                </w:p>
                <w:p w14:paraId="7CAF857C" w14:textId="77777777" w:rsidR="00B6159E" w:rsidRPr="0073662B" w:rsidRDefault="00B6159E" w:rsidP="00B6159E">
                  <w:pPr>
                    <w:pStyle w:val="ListParagraph"/>
                    <w:keepNext/>
                    <w:numPr>
                      <w:ilvl w:val="0"/>
                      <w:numId w:val="20"/>
                    </w:numPr>
                    <w:shd w:val="clear" w:color="auto" w:fill="FFFFFF" w:themeFill="background1"/>
                    <w:spacing w:after="120" w:line="240" w:lineRule="auto"/>
                    <w:jc w:val="center"/>
                    <w:rPr>
                      <w:ins w:id="342" w:author="Cristina Ciochina" w:date="2020-10-28T15:20:00Z"/>
                    </w:rPr>
                  </w:pPr>
                  <w:ins w:id="343" w:author="Cristina Ciochina" w:date="2020-10-28T15:20:00Z">
                    <w:r w:rsidRPr="0073662B">
                      <w:t>Spectral efficiency</w:t>
                    </w:r>
                  </w:ins>
                </w:p>
              </w:tc>
            </w:tr>
          </w:tbl>
          <w:p w14:paraId="5CC1EA94" w14:textId="6318DFDC" w:rsidR="00B6159E" w:rsidRPr="00C420D3" w:rsidRDefault="00B6159E" w:rsidP="00B6159E">
            <w:pPr>
              <w:pStyle w:val="Caption"/>
              <w:shd w:val="clear" w:color="auto" w:fill="FFFFFF" w:themeFill="background1"/>
              <w:jc w:val="center"/>
              <w:rPr>
                <w:ins w:id="344" w:author="Cristina Ciochina" w:date="2020-10-28T15:20:00Z"/>
                <w:lang w:val="en-US"/>
                <w:rPrChange w:id="345" w:author="Chunhai Yao" w:date="2020-11-03T10:32:00Z">
                  <w:rPr>
                    <w:ins w:id="346" w:author="Cristina Ciochina" w:date="2020-10-28T15:20:00Z"/>
                  </w:rPr>
                </w:rPrChange>
              </w:rPr>
            </w:pPr>
            <w:bookmarkStart w:id="347" w:name="_Ref473817455"/>
            <w:ins w:id="348" w:author="Cristina Ciochina" w:date="2020-10-28T15:20:00Z">
              <w:r w:rsidRPr="00C420D3">
                <w:rPr>
                  <w:lang w:val="en-US"/>
                  <w:rPrChange w:id="349" w:author="Chunhai Yao" w:date="2020-11-03T10:32:00Z">
                    <w:rPr/>
                  </w:rPrChange>
                </w:rPr>
                <w:t xml:space="preserve">Figure </w:t>
              </w:r>
              <w:r>
                <w:fldChar w:fldCharType="begin"/>
              </w:r>
              <w:r w:rsidRPr="00C420D3">
                <w:rPr>
                  <w:lang w:val="en-US"/>
                  <w:rPrChange w:id="350" w:author="Chunhai Yao" w:date="2020-11-03T10:32:00Z">
                    <w:rPr/>
                  </w:rPrChange>
                </w:rPr>
                <w:instrText xml:space="preserve"> SEQ Figure \* ARABIC </w:instrText>
              </w:r>
              <w:r>
                <w:fldChar w:fldCharType="separate"/>
              </w:r>
            </w:ins>
            <w:ins w:id="351" w:author="Cristina Ciochina" w:date="2020-10-28T15:26:00Z">
              <w:r w:rsidRPr="00C420D3">
                <w:rPr>
                  <w:noProof/>
                  <w:lang w:val="en-US"/>
                  <w:rPrChange w:id="352" w:author="Chunhai Yao" w:date="2020-11-03T10:32:00Z">
                    <w:rPr>
                      <w:noProof/>
                    </w:rPr>
                  </w:rPrChange>
                </w:rPr>
                <w:t>2</w:t>
              </w:r>
            </w:ins>
            <w:ins w:id="353" w:author="Cristina Ciochina" w:date="2020-10-28T15:20:00Z">
              <w:r>
                <w:rPr>
                  <w:noProof/>
                </w:rPr>
                <w:fldChar w:fldCharType="end"/>
              </w:r>
              <w:bookmarkEnd w:id="347"/>
              <w:r w:rsidRPr="00C420D3">
                <w:rPr>
                  <w:lang w:val="en-US"/>
                  <w:rPrChange w:id="354" w:author="Chunhai Yao" w:date="2020-11-03T10:32:00Z">
                    <w:rPr/>
                  </w:rPrChange>
                </w:rPr>
                <w:t xml:space="preserve"> - Fc=4GHz, TDL-A 50ns, 60/120kmph, 4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39"/>
              <w:gridCol w:w="3692"/>
            </w:tblGrid>
            <w:tr w:rsidR="00B6159E" w:rsidRPr="0073662B" w14:paraId="60ACAD99" w14:textId="77777777" w:rsidTr="00674587">
              <w:trPr>
                <w:ins w:id="355" w:author="Cristina Ciochina" w:date="2020-10-28T15:20:00Z"/>
              </w:trPr>
              <w:tc>
                <w:tcPr>
                  <w:tcW w:w="4981" w:type="dxa"/>
                </w:tcPr>
                <w:p w14:paraId="16512A93" w14:textId="77777777" w:rsidR="00B6159E" w:rsidRPr="0073662B" w:rsidRDefault="00B6159E" w:rsidP="00B6159E">
                  <w:pPr>
                    <w:shd w:val="clear" w:color="auto" w:fill="FFFFFF" w:themeFill="background1"/>
                    <w:rPr>
                      <w:ins w:id="356" w:author="Cristina Ciochina" w:date="2020-10-28T15:20:00Z"/>
                    </w:rPr>
                  </w:pPr>
                  <w:ins w:id="357" w:author="Cristina Ciochina" w:date="2020-10-28T15:20:00Z">
                    <w:r w:rsidRPr="00E576DB">
                      <w:rPr>
                        <w:noProof/>
                      </w:rPr>
                      <w:drawing>
                        <wp:inline distT="0" distB="0" distL="0" distR="0" wp14:anchorId="12A535E2" wp14:editId="0E45658D">
                          <wp:extent cx="2276667" cy="2381398"/>
                          <wp:effectExtent l="0" t="0" r="0" b="0"/>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288945" cy="2394241"/>
                                  </a:xfrm>
                                  <a:prstGeom prst="rect">
                                    <a:avLst/>
                                  </a:prstGeom>
                                  <a:noFill/>
                                  <a:ln>
                                    <a:noFill/>
                                  </a:ln>
                                </pic:spPr>
                              </pic:pic>
                            </a:graphicData>
                          </a:graphic>
                        </wp:inline>
                      </w:drawing>
                    </w:r>
                  </w:ins>
                </w:p>
                <w:p w14:paraId="42DB1814" w14:textId="77777777" w:rsidR="00B6159E" w:rsidRPr="0073662B" w:rsidRDefault="00B6159E" w:rsidP="00B6159E">
                  <w:pPr>
                    <w:pStyle w:val="ListParagraph"/>
                    <w:numPr>
                      <w:ilvl w:val="0"/>
                      <w:numId w:val="21"/>
                    </w:numPr>
                    <w:shd w:val="clear" w:color="auto" w:fill="FFFFFF" w:themeFill="background1"/>
                    <w:spacing w:after="120" w:line="240" w:lineRule="auto"/>
                    <w:jc w:val="center"/>
                    <w:rPr>
                      <w:ins w:id="358" w:author="Cristina Ciochina" w:date="2020-10-28T15:20:00Z"/>
                    </w:rPr>
                  </w:pPr>
                  <w:ins w:id="359" w:author="Cristina Ciochina" w:date="2020-10-28T15:20:00Z">
                    <w:r w:rsidRPr="0073662B">
                      <w:t>FER</w:t>
                    </w:r>
                  </w:ins>
                </w:p>
              </w:tc>
              <w:tc>
                <w:tcPr>
                  <w:tcW w:w="4981" w:type="dxa"/>
                </w:tcPr>
                <w:p w14:paraId="6A378676" w14:textId="77777777" w:rsidR="00B6159E" w:rsidRPr="0073662B" w:rsidRDefault="00B6159E" w:rsidP="00B6159E">
                  <w:pPr>
                    <w:shd w:val="clear" w:color="auto" w:fill="FFFFFF" w:themeFill="background1"/>
                    <w:rPr>
                      <w:ins w:id="360" w:author="Cristina Ciochina" w:date="2020-10-28T15:20:00Z"/>
                    </w:rPr>
                  </w:pPr>
                  <w:ins w:id="361" w:author="Cristina Ciochina" w:date="2020-10-28T15:20:00Z">
                    <w:r w:rsidRPr="00E576DB">
                      <w:rPr>
                        <w:noProof/>
                      </w:rPr>
                      <w:drawing>
                        <wp:inline distT="0" distB="0" distL="0" distR="0" wp14:anchorId="0F0E9F8A" wp14:editId="3ED87D4C">
                          <wp:extent cx="2246453" cy="2349795"/>
                          <wp:effectExtent l="0" t="0" r="0" b="0"/>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257402" cy="2361248"/>
                                  </a:xfrm>
                                  <a:prstGeom prst="rect">
                                    <a:avLst/>
                                  </a:prstGeom>
                                  <a:noFill/>
                                  <a:ln>
                                    <a:noFill/>
                                  </a:ln>
                                </pic:spPr>
                              </pic:pic>
                            </a:graphicData>
                          </a:graphic>
                        </wp:inline>
                      </w:drawing>
                    </w:r>
                  </w:ins>
                </w:p>
                <w:p w14:paraId="6F2E5CD8" w14:textId="77777777" w:rsidR="00B6159E" w:rsidRPr="0073662B" w:rsidRDefault="00B6159E" w:rsidP="00B6159E">
                  <w:pPr>
                    <w:pStyle w:val="ListParagraph"/>
                    <w:keepNext/>
                    <w:numPr>
                      <w:ilvl w:val="0"/>
                      <w:numId w:val="21"/>
                    </w:numPr>
                    <w:shd w:val="clear" w:color="auto" w:fill="FFFFFF" w:themeFill="background1"/>
                    <w:spacing w:after="120" w:line="240" w:lineRule="auto"/>
                    <w:jc w:val="center"/>
                    <w:rPr>
                      <w:ins w:id="362" w:author="Cristina Ciochina" w:date="2020-10-28T15:20:00Z"/>
                    </w:rPr>
                  </w:pPr>
                  <w:ins w:id="363" w:author="Cristina Ciochina" w:date="2020-10-28T15:20:00Z">
                    <w:r w:rsidRPr="0073662B">
                      <w:t>Spectral efficiency</w:t>
                    </w:r>
                  </w:ins>
                </w:p>
              </w:tc>
            </w:tr>
          </w:tbl>
          <w:p w14:paraId="5B8CAC69" w14:textId="1485E21A" w:rsidR="00B6159E" w:rsidRPr="00C420D3" w:rsidRDefault="00B6159E" w:rsidP="00B6159E">
            <w:pPr>
              <w:pStyle w:val="Caption"/>
              <w:shd w:val="clear" w:color="auto" w:fill="FFFFFF" w:themeFill="background1"/>
              <w:jc w:val="center"/>
              <w:rPr>
                <w:ins w:id="364" w:author="Cristina Ciochina" w:date="2020-10-28T15:23:00Z"/>
                <w:lang w:val="en-US"/>
                <w:rPrChange w:id="365" w:author="Chunhai Yao" w:date="2020-11-03T10:32:00Z">
                  <w:rPr>
                    <w:ins w:id="366" w:author="Cristina Ciochina" w:date="2020-10-28T15:23:00Z"/>
                  </w:rPr>
                </w:rPrChange>
              </w:rPr>
            </w:pPr>
            <w:bookmarkStart w:id="367" w:name="_Ref473817343"/>
            <w:ins w:id="368" w:author="Cristina Ciochina" w:date="2020-10-28T15:20:00Z">
              <w:r w:rsidRPr="00C420D3">
                <w:rPr>
                  <w:lang w:val="en-US"/>
                  <w:rPrChange w:id="369" w:author="Chunhai Yao" w:date="2020-11-03T10:32:00Z">
                    <w:rPr/>
                  </w:rPrChange>
                </w:rPr>
                <w:t xml:space="preserve">Figure </w:t>
              </w:r>
              <w:r>
                <w:fldChar w:fldCharType="begin"/>
              </w:r>
              <w:r w:rsidRPr="00C420D3">
                <w:rPr>
                  <w:lang w:val="en-US"/>
                  <w:rPrChange w:id="370" w:author="Chunhai Yao" w:date="2020-11-03T10:32:00Z">
                    <w:rPr/>
                  </w:rPrChange>
                </w:rPr>
                <w:instrText xml:space="preserve"> SEQ Figure \* ARABIC </w:instrText>
              </w:r>
              <w:r>
                <w:fldChar w:fldCharType="separate"/>
              </w:r>
            </w:ins>
            <w:ins w:id="371" w:author="Cristina Ciochina" w:date="2020-10-28T15:26:00Z">
              <w:r w:rsidRPr="00C420D3">
                <w:rPr>
                  <w:noProof/>
                  <w:lang w:val="en-US"/>
                  <w:rPrChange w:id="372" w:author="Chunhai Yao" w:date="2020-11-03T10:32:00Z">
                    <w:rPr>
                      <w:noProof/>
                    </w:rPr>
                  </w:rPrChange>
                </w:rPr>
                <w:t>3</w:t>
              </w:r>
            </w:ins>
            <w:ins w:id="373" w:author="Cristina Ciochina" w:date="2020-10-28T15:20:00Z">
              <w:r>
                <w:rPr>
                  <w:noProof/>
                </w:rPr>
                <w:fldChar w:fldCharType="end"/>
              </w:r>
              <w:bookmarkEnd w:id="367"/>
              <w:r w:rsidRPr="00C420D3">
                <w:rPr>
                  <w:lang w:val="en-US"/>
                  <w:rPrChange w:id="374" w:author="Chunhai Yao" w:date="2020-11-03T10:32:00Z">
                    <w:rPr/>
                  </w:rPrChange>
                </w:rPr>
                <w:t xml:space="preserve"> - Fc=4GHz, TDL-A 300ns, 3/60kmph, 4RB, </w:t>
              </w:r>
            </w:ins>
          </w:p>
          <w:p w14:paraId="145CB8F1" w14:textId="442FBB4F" w:rsidR="00B6159E" w:rsidRDefault="00B6159E">
            <w:pPr>
              <w:rPr>
                <w:ins w:id="375" w:author="Cristina Ciochina" w:date="2020-10-28T15:23:00Z"/>
              </w:rPr>
              <w:pPrChange w:id="376" w:author="Cristina Ciochina" w:date="2020-10-28T15:23:00Z">
                <w:pPr>
                  <w:pStyle w:val="Caption"/>
                  <w:shd w:val="clear" w:color="auto" w:fill="FFFFFF" w:themeFill="background1"/>
                  <w:jc w:val="center"/>
                </w:pPr>
              </w:pPrChange>
            </w:pPr>
          </w:p>
          <w:p w14:paraId="7631A3A8" w14:textId="171CC38D" w:rsidR="00B6159E" w:rsidRDefault="00B6159E">
            <w:pPr>
              <w:rPr>
                <w:ins w:id="377" w:author="Cristina Ciochina" w:date="2020-10-28T15:23:00Z"/>
              </w:rPr>
              <w:pPrChange w:id="378" w:author="Cristina Ciochina" w:date="2020-10-28T15:23:00Z">
                <w:pPr>
                  <w:pStyle w:val="Caption"/>
                  <w:shd w:val="clear" w:color="auto" w:fill="FFFFFF" w:themeFill="background1"/>
                  <w:jc w:val="center"/>
                </w:pPr>
              </w:pPrChange>
            </w:pPr>
            <w:ins w:id="379" w:author="Cristina Ciochina" w:date="2020-10-28T15:23:00Z">
              <w:r>
                <w:rPr>
                  <w:rFonts w:eastAsia="宋体" w:hint="eastAsia"/>
                  <w:lang w:val="zh-CN"/>
                </w:rPr>
                <w:t>FR2</w:t>
              </w:r>
            </w:ins>
          </w:p>
          <w:p w14:paraId="243A7DAE" w14:textId="26370F96" w:rsidR="00B6159E" w:rsidRPr="0073662B" w:rsidRDefault="00B6159E" w:rsidP="00B6159E">
            <w:pPr>
              <w:pStyle w:val="Caption"/>
              <w:jc w:val="center"/>
              <w:rPr>
                <w:ins w:id="380" w:author="Cristina Ciochina" w:date="2020-10-28T15:24:00Z"/>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5"/>
              <w:gridCol w:w="3716"/>
            </w:tblGrid>
            <w:tr w:rsidR="00A40AB3" w:rsidRPr="0073662B" w14:paraId="078A041A" w14:textId="77777777" w:rsidTr="00674587">
              <w:trPr>
                <w:ins w:id="381" w:author="Cristina Ciochina" w:date="2020-10-28T15:32:00Z"/>
              </w:trPr>
              <w:tc>
                <w:tcPr>
                  <w:tcW w:w="4986" w:type="dxa"/>
                </w:tcPr>
                <w:p w14:paraId="6D5FA3CC" w14:textId="77777777" w:rsidR="00A40AB3" w:rsidRPr="0073662B" w:rsidRDefault="00A40AB3" w:rsidP="00A40AB3">
                  <w:pPr>
                    <w:rPr>
                      <w:ins w:id="382" w:author="Cristina Ciochina" w:date="2020-10-28T15:32:00Z"/>
                    </w:rPr>
                  </w:pPr>
                  <w:ins w:id="383" w:author="Cristina Ciochina" w:date="2020-10-28T15:32:00Z">
                    <w:r w:rsidRPr="002E7516">
                      <w:rPr>
                        <w:noProof/>
                      </w:rPr>
                      <w:lastRenderedPageBreak/>
                      <w:drawing>
                        <wp:inline distT="0" distB="0" distL="0" distR="0" wp14:anchorId="717B04CB" wp14:editId="7699795E">
                          <wp:extent cx="2444400" cy="2581200"/>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444400" cy="2581200"/>
                                  </a:xfrm>
                                  <a:prstGeom prst="rect">
                                    <a:avLst/>
                                  </a:prstGeom>
                                  <a:noFill/>
                                  <a:ln>
                                    <a:noFill/>
                                  </a:ln>
                                </pic:spPr>
                              </pic:pic>
                            </a:graphicData>
                          </a:graphic>
                        </wp:inline>
                      </w:drawing>
                    </w:r>
                  </w:ins>
                </w:p>
                <w:p w14:paraId="091BCCFD" w14:textId="77777777" w:rsidR="00A40AB3" w:rsidRPr="0073662B" w:rsidRDefault="00A40AB3" w:rsidP="00A40AB3">
                  <w:pPr>
                    <w:pStyle w:val="ListParagraph"/>
                    <w:numPr>
                      <w:ilvl w:val="0"/>
                      <w:numId w:val="26"/>
                    </w:numPr>
                    <w:spacing w:after="120" w:line="240" w:lineRule="auto"/>
                    <w:jc w:val="center"/>
                    <w:rPr>
                      <w:ins w:id="384" w:author="Cristina Ciochina" w:date="2020-10-28T15:32:00Z"/>
                    </w:rPr>
                  </w:pPr>
                  <w:ins w:id="385" w:author="Cristina Ciochina" w:date="2020-10-28T15:32:00Z">
                    <w:r w:rsidRPr="0073662B">
                      <w:t>FER</w:t>
                    </w:r>
                  </w:ins>
                </w:p>
              </w:tc>
              <w:tc>
                <w:tcPr>
                  <w:tcW w:w="4986" w:type="dxa"/>
                </w:tcPr>
                <w:p w14:paraId="0A93AD67" w14:textId="77777777" w:rsidR="00A40AB3" w:rsidRPr="0073662B" w:rsidRDefault="00A40AB3" w:rsidP="00A40AB3">
                  <w:pPr>
                    <w:rPr>
                      <w:ins w:id="386" w:author="Cristina Ciochina" w:date="2020-10-28T15:32:00Z"/>
                    </w:rPr>
                  </w:pPr>
                  <w:ins w:id="387" w:author="Cristina Ciochina" w:date="2020-10-28T15:32:00Z">
                    <w:r w:rsidRPr="002E7516">
                      <w:rPr>
                        <w:noProof/>
                      </w:rPr>
                      <w:drawing>
                        <wp:inline distT="0" distB="0" distL="0" distR="0" wp14:anchorId="503E633C" wp14:editId="78D1FC83">
                          <wp:extent cx="2444400" cy="2581200"/>
                          <wp:effectExtent l="0" t="0" r="0" b="0"/>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444400" cy="2581200"/>
                                  </a:xfrm>
                                  <a:prstGeom prst="rect">
                                    <a:avLst/>
                                  </a:prstGeom>
                                  <a:noFill/>
                                  <a:ln>
                                    <a:noFill/>
                                  </a:ln>
                                </pic:spPr>
                              </pic:pic>
                            </a:graphicData>
                          </a:graphic>
                        </wp:inline>
                      </w:drawing>
                    </w:r>
                  </w:ins>
                </w:p>
                <w:p w14:paraId="5E6FF154" w14:textId="77777777" w:rsidR="00A40AB3" w:rsidRPr="0073662B" w:rsidRDefault="00A40AB3" w:rsidP="00A40AB3">
                  <w:pPr>
                    <w:pStyle w:val="ListParagraph"/>
                    <w:keepNext/>
                    <w:numPr>
                      <w:ilvl w:val="0"/>
                      <w:numId w:val="26"/>
                    </w:numPr>
                    <w:spacing w:after="120" w:line="240" w:lineRule="auto"/>
                    <w:jc w:val="center"/>
                    <w:rPr>
                      <w:ins w:id="388" w:author="Cristina Ciochina" w:date="2020-10-28T15:32:00Z"/>
                    </w:rPr>
                  </w:pPr>
                  <w:ins w:id="389" w:author="Cristina Ciochina" w:date="2020-10-28T15:32:00Z">
                    <w:r w:rsidRPr="0073662B">
                      <w:t>Spectral efficiency</w:t>
                    </w:r>
                  </w:ins>
                </w:p>
              </w:tc>
            </w:tr>
          </w:tbl>
          <w:p w14:paraId="54CC1217" w14:textId="14756BDA" w:rsidR="00A40AB3" w:rsidRPr="00C420D3" w:rsidRDefault="00A40AB3" w:rsidP="00A40AB3">
            <w:pPr>
              <w:pStyle w:val="Caption"/>
              <w:jc w:val="center"/>
              <w:rPr>
                <w:ins w:id="390" w:author="Cristina Ciochina" w:date="2020-10-28T15:32:00Z"/>
                <w:lang w:val="en-US"/>
                <w:rPrChange w:id="391" w:author="Chunhai Yao" w:date="2020-11-03T10:32:00Z">
                  <w:rPr>
                    <w:ins w:id="392" w:author="Cristina Ciochina" w:date="2020-10-28T15:32:00Z"/>
                  </w:rPr>
                </w:rPrChange>
              </w:rPr>
            </w:pPr>
            <w:bookmarkStart w:id="393" w:name="_Ref471374014"/>
            <w:ins w:id="394" w:author="Cristina Ciochina" w:date="2020-10-28T15:32:00Z">
              <w:r w:rsidRPr="00C420D3">
                <w:rPr>
                  <w:lang w:val="en-US"/>
                  <w:rPrChange w:id="395" w:author="Chunhai Yao" w:date="2020-11-03T10:32:00Z">
                    <w:rPr/>
                  </w:rPrChange>
                </w:rPr>
                <w:t xml:space="preserve">Figure </w:t>
              </w:r>
              <w:r>
                <w:fldChar w:fldCharType="begin"/>
              </w:r>
              <w:r w:rsidRPr="00C420D3">
                <w:rPr>
                  <w:lang w:val="en-US"/>
                  <w:rPrChange w:id="396" w:author="Chunhai Yao" w:date="2020-11-03T10:32:00Z">
                    <w:rPr/>
                  </w:rPrChange>
                </w:rPr>
                <w:instrText xml:space="preserve"> SEQ Figure \* ARABIC </w:instrText>
              </w:r>
              <w:r>
                <w:fldChar w:fldCharType="separate"/>
              </w:r>
            </w:ins>
            <w:ins w:id="397" w:author="Cristina Ciochina" w:date="2020-10-28T15:34:00Z">
              <w:r w:rsidRPr="00C420D3">
                <w:rPr>
                  <w:noProof/>
                  <w:lang w:val="en-US"/>
                  <w:rPrChange w:id="398" w:author="Chunhai Yao" w:date="2020-11-03T10:32:00Z">
                    <w:rPr>
                      <w:noProof/>
                    </w:rPr>
                  </w:rPrChange>
                </w:rPr>
                <w:t>4</w:t>
              </w:r>
            </w:ins>
            <w:ins w:id="399" w:author="Cristina Ciochina" w:date="2020-10-28T15:32:00Z">
              <w:r>
                <w:rPr>
                  <w:noProof/>
                </w:rPr>
                <w:fldChar w:fldCharType="end"/>
              </w:r>
              <w:bookmarkEnd w:id="393"/>
              <w:r w:rsidRPr="00C420D3">
                <w:rPr>
                  <w:lang w:val="en-US"/>
                  <w:rPrChange w:id="400" w:author="Chunhai Yao" w:date="2020-11-03T10:32:00Z">
                    <w:rPr/>
                  </w:rPrChange>
                </w:rPr>
                <w:t xml:space="preserve"> - Fc=30GHz, CDL-A 50ns, 3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3"/>
              <w:gridCol w:w="3738"/>
            </w:tblGrid>
            <w:tr w:rsidR="00A40AB3" w:rsidRPr="0073662B" w14:paraId="6FB94408" w14:textId="77777777" w:rsidTr="00674587">
              <w:trPr>
                <w:ins w:id="401" w:author="Cristina Ciochina" w:date="2020-10-28T15:32:00Z"/>
              </w:trPr>
              <w:tc>
                <w:tcPr>
                  <w:tcW w:w="4986" w:type="dxa"/>
                </w:tcPr>
                <w:p w14:paraId="33DEE27C" w14:textId="77777777" w:rsidR="00A40AB3" w:rsidRPr="0073662B" w:rsidRDefault="00A40AB3" w:rsidP="00A40AB3">
                  <w:pPr>
                    <w:rPr>
                      <w:ins w:id="402" w:author="Cristina Ciochina" w:date="2020-10-28T15:32:00Z"/>
                    </w:rPr>
                  </w:pPr>
                  <w:ins w:id="403" w:author="Cristina Ciochina" w:date="2020-10-28T15:32:00Z">
                    <w:r w:rsidRPr="002E7516">
                      <w:rPr>
                        <w:noProof/>
                      </w:rPr>
                      <w:drawing>
                        <wp:inline distT="0" distB="0" distL="0" distR="0" wp14:anchorId="1E7E2477" wp14:editId="49823BCF">
                          <wp:extent cx="2235200" cy="2362002"/>
                          <wp:effectExtent l="0" t="0" r="0" b="0"/>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37197" cy="2364112"/>
                                  </a:xfrm>
                                  <a:prstGeom prst="rect">
                                    <a:avLst/>
                                  </a:prstGeom>
                                  <a:noFill/>
                                  <a:ln>
                                    <a:noFill/>
                                  </a:ln>
                                </pic:spPr>
                              </pic:pic>
                            </a:graphicData>
                          </a:graphic>
                        </wp:inline>
                      </w:drawing>
                    </w:r>
                  </w:ins>
                </w:p>
                <w:p w14:paraId="08A378A1" w14:textId="77777777" w:rsidR="00A40AB3" w:rsidRPr="0073662B" w:rsidRDefault="00A40AB3" w:rsidP="00A40AB3">
                  <w:pPr>
                    <w:pStyle w:val="ListParagraph"/>
                    <w:numPr>
                      <w:ilvl w:val="0"/>
                      <w:numId w:val="22"/>
                    </w:numPr>
                    <w:spacing w:after="120" w:line="240" w:lineRule="auto"/>
                    <w:jc w:val="center"/>
                    <w:rPr>
                      <w:ins w:id="404" w:author="Cristina Ciochina" w:date="2020-10-28T15:32:00Z"/>
                    </w:rPr>
                  </w:pPr>
                  <w:ins w:id="405" w:author="Cristina Ciochina" w:date="2020-10-28T15:32:00Z">
                    <w:r w:rsidRPr="0073662B">
                      <w:t>FER</w:t>
                    </w:r>
                  </w:ins>
                </w:p>
              </w:tc>
              <w:tc>
                <w:tcPr>
                  <w:tcW w:w="4986" w:type="dxa"/>
                </w:tcPr>
                <w:p w14:paraId="02577A34" w14:textId="77777777" w:rsidR="00A40AB3" w:rsidRPr="0073662B" w:rsidRDefault="00A40AB3" w:rsidP="00A40AB3">
                  <w:pPr>
                    <w:rPr>
                      <w:ins w:id="406" w:author="Cristina Ciochina" w:date="2020-10-28T15:32:00Z"/>
                    </w:rPr>
                  </w:pPr>
                  <w:ins w:id="407" w:author="Cristina Ciochina" w:date="2020-10-28T15:32:00Z">
                    <w:r w:rsidRPr="002E7516">
                      <w:rPr>
                        <w:noProof/>
                      </w:rPr>
                      <w:drawing>
                        <wp:inline distT="0" distB="0" distL="0" distR="0" wp14:anchorId="6D0A6688" wp14:editId="6F37B21D">
                          <wp:extent cx="2264353" cy="2392809"/>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71580" cy="2400446"/>
                                  </a:xfrm>
                                  <a:prstGeom prst="rect">
                                    <a:avLst/>
                                  </a:prstGeom>
                                  <a:noFill/>
                                  <a:ln>
                                    <a:noFill/>
                                  </a:ln>
                                </pic:spPr>
                              </pic:pic>
                            </a:graphicData>
                          </a:graphic>
                        </wp:inline>
                      </w:drawing>
                    </w:r>
                  </w:ins>
                </w:p>
                <w:p w14:paraId="70F7DBD4" w14:textId="77777777" w:rsidR="00A40AB3" w:rsidRPr="0073662B" w:rsidRDefault="00A40AB3" w:rsidP="00A40AB3">
                  <w:pPr>
                    <w:pStyle w:val="ListParagraph"/>
                    <w:keepNext/>
                    <w:numPr>
                      <w:ilvl w:val="0"/>
                      <w:numId w:val="22"/>
                    </w:numPr>
                    <w:spacing w:after="120" w:line="240" w:lineRule="auto"/>
                    <w:jc w:val="center"/>
                    <w:rPr>
                      <w:ins w:id="408" w:author="Cristina Ciochina" w:date="2020-10-28T15:32:00Z"/>
                    </w:rPr>
                  </w:pPr>
                  <w:ins w:id="409" w:author="Cristina Ciochina" w:date="2020-10-28T15:32:00Z">
                    <w:r w:rsidRPr="0073662B">
                      <w:t>Spectral efficiency</w:t>
                    </w:r>
                  </w:ins>
                </w:p>
              </w:tc>
            </w:tr>
          </w:tbl>
          <w:p w14:paraId="3173ECF4" w14:textId="77B748FB" w:rsidR="00A40AB3" w:rsidRPr="00C420D3" w:rsidRDefault="00A40AB3" w:rsidP="00A40AB3">
            <w:pPr>
              <w:pStyle w:val="Caption"/>
              <w:jc w:val="center"/>
              <w:rPr>
                <w:ins w:id="410" w:author="Cristina Ciochina" w:date="2020-10-28T15:32:00Z"/>
                <w:lang w:val="en-US"/>
                <w:rPrChange w:id="411" w:author="Chunhai Yao" w:date="2020-11-03T10:32:00Z">
                  <w:rPr>
                    <w:ins w:id="412" w:author="Cristina Ciochina" w:date="2020-10-28T15:32:00Z"/>
                  </w:rPr>
                </w:rPrChange>
              </w:rPr>
            </w:pPr>
            <w:bookmarkStart w:id="413" w:name="_Ref471374016"/>
            <w:ins w:id="414" w:author="Cristina Ciochina" w:date="2020-10-28T15:32:00Z">
              <w:r w:rsidRPr="00C420D3">
                <w:rPr>
                  <w:lang w:val="en-US"/>
                  <w:rPrChange w:id="415" w:author="Chunhai Yao" w:date="2020-11-03T10:32:00Z">
                    <w:rPr/>
                  </w:rPrChange>
                </w:rPr>
                <w:t xml:space="preserve">Figure </w:t>
              </w:r>
              <w:r>
                <w:fldChar w:fldCharType="begin"/>
              </w:r>
              <w:r w:rsidRPr="00C420D3">
                <w:rPr>
                  <w:lang w:val="en-US"/>
                  <w:rPrChange w:id="416" w:author="Chunhai Yao" w:date="2020-11-03T10:32:00Z">
                    <w:rPr/>
                  </w:rPrChange>
                </w:rPr>
                <w:instrText xml:space="preserve"> SEQ Figure \* ARABIC </w:instrText>
              </w:r>
              <w:r>
                <w:fldChar w:fldCharType="separate"/>
              </w:r>
            </w:ins>
            <w:ins w:id="417" w:author="Cristina Ciochina" w:date="2020-10-28T15:34:00Z">
              <w:r w:rsidRPr="00C420D3">
                <w:rPr>
                  <w:noProof/>
                  <w:lang w:val="en-US"/>
                  <w:rPrChange w:id="418" w:author="Chunhai Yao" w:date="2020-11-03T10:32:00Z">
                    <w:rPr>
                      <w:noProof/>
                    </w:rPr>
                  </w:rPrChange>
                </w:rPr>
                <w:t>5</w:t>
              </w:r>
            </w:ins>
            <w:ins w:id="419" w:author="Cristina Ciochina" w:date="2020-10-28T15:32:00Z">
              <w:r>
                <w:rPr>
                  <w:noProof/>
                </w:rPr>
                <w:fldChar w:fldCharType="end"/>
              </w:r>
              <w:bookmarkEnd w:id="413"/>
              <w:r w:rsidRPr="00C420D3">
                <w:rPr>
                  <w:lang w:val="en-US"/>
                  <w:rPrChange w:id="420" w:author="Chunhai Yao" w:date="2020-11-03T10:32:00Z">
                    <w:rPr/>
                  </w:rPrChange>
                </w:rPr>
                <w:t xml:space="preserve"> - Fc=30GHz, CDL-A 300ns, 3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5"/>
              <w:gridCol w:w="3746"/>
            </w:tblGrid>
            <w:tr w:rsidR="00A40AB3" w:rsidRPr="0073662B" w14:paraId="0A32B400" w14:textId="77777777" w:rsidTr="00674587">
              <w:trPr>
                <w:ins w:id="421" w:author="Cristina Ciochina" w:date="2020-10-28T15:32:00Z"/>
              </w:trPr>
              <w:tc>
                <w:tcPr>
                  <w:tcW w:w="4986" w:type="dxa"/>
                </w:tcPr>
                <w:p w14:paraId="475624D5" w14:textId="77777777" w:rsidR="00A40AB3" w:rsidRPr="0073662B" w:rsidRDefault="00A40AB3" w:rsidP="00A40AB3">
                  <w:pPr>
                    <w:rPr>
                      <w:ins w:id="422" w:author="Cristina Ciochina" w:date="2020-10-28T15:32:00Z"/>
                    </w:rPr>
                  </w:pPr>
                  <w:ins w:id="423" w:author="Cristina Ciochina" w:date="2020-10-28T15:32:00Z">
                    <w:r w:rsidRPr="00F93257">
                      <w:rPr>
                        <w:noProof/>
                      </w:rPr>
                      <w:lastRenderedPageBreak/>
                      <w:drawing>
                        <wp:inline distT="0" distB="0" distL="0" distR="0" wp14:anchorId="4EFD272D" wp14:editId="48748D39">
                          <wp:extent cx="2492464" cy="2660650"/>
                          <wp:effectExtent l="0" t="0" r="0" b="0"/>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495818" cy="2664230"/>
                                  </a:xfrm>
                                  <a:prstGeom prst="rect">
                                    <a:avLst/>
                                  </a:prstGeom>
                                  <a:noFill/>
                                  <a:ln>
                                    <a:noFill/>
                                  </a:ln>
                                </pic:spPr>
                              </pic:pic>
                            </a:graphicData>
                          </a:graphic>
                        </wp:inline>
                      </w:drawing>
                    </w:r>
                  </w:ins>
                </w:p>
                <w:p w14:paraId="4ECFD133" w14:textId="77777777" w:rsidR="00A40AB3" w:rsidRPr="0073662B" w:rsidRDefault="00A40AB3" w:rsidP="00A40AB3">
                  <w:pPr>
                    <w:pStyle w:val="ListParagraph"/>
                    <w:numPr>
                      <w:ilvl w:val="0"/>
                      <w:numId w:val="23"/>
                    </w:numPr>
                    <w:spacing w:after="120" w:line="240" w:lineRule="auto"/>
                    <w:jc w:val="center"/>
                    <w:rPr>
                      <w:ins w:id="424" w:author="Cristina Ciochina" w:date="2020-10-28T15:32:00Z"/>
                    </w:rPr>
                  </w:pPr>
                  <w:ins w:id="425" w:author="Cristina Ciochina" w:date="2020-10-28T15:32:00Z">
                    <w:r w:rsidRPr="0073662B">
                      <w:t>FER</w:t>
                    </w:r>
                  </w:ins>
                </w:p>
              </w:tc>
              <w:tc>
                <w:tcPr>
                  <w:tcW w:w="4986" w:type="dxa"/>
                </w:tcPr>
                <w:p w14:paraId="159978DB" w14:textId="77777777" w:rsidR="00A40AB3" w:rsidRPr="0073662B" w:rsidRDefault="00A40AB3" w:rsidP="00A40AB3">
                  <w:pPr>
                    <w:rPr>
                      <w:ins w:id="426" w:author="Cristina Ciochina" w:date="2020-10-28T15:32:00Z"/>
                    </w:rPr>
                  </w:pPr>
                  <w:ins w:id="427" w:author="Cristina Ciochina" w:date="2020-10-28T15:32:00Z">
                    <w:r w:rsidRPr="00F93257">
                      <w:rPr>
                        <w:noProof/>
                      </w:rPr>
                      <w:drawing>
                        <wp:inline distT="0" distB="0" distL="0" distR="0" wp14:anchorId="5BDE0ACA" wp14:editId="13BFA79C">
                          <wp:extent cx="2536335" cy="2707481"/>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539004" cy="2710331"/>
                                  </a:xfrm>
                                  <a:prstGeom prst="rect">
                                    <a:avLst/>
                                  </a:prstGeom>
                                  <a:noFill/>
                                  <a:ln>
                                    <a:noFill/>
                                  </a:ln>
                                </pic:spPr>
                              </pic:pic>
                            </a:graphicData>
                          </a:graphic>
                        </wp:inline>
                      </w:drawing>
                    </w:r>
                  </w:ins>
                </w:p>
                <w:p w14:paraId="3BBE2F8B" w14:textId="77777777" w:rsidR="00A40AB3" w:rsidRPr="0073662B" w:rsidRDefault="00A40AB3" w:rsidP="00A40AB3">
                  <w:pPr>
                    <w:pStyle w:val="ListParagraph"/>
                    <w:keepNext/>
                    <w:numPr>
                      <w:ilvl w:val="0"/>
                      <w:numId w:val="23"/>
                    </w:numPr>
                    <w:spacing w:after="120" w:line="240" w:lineRule="auto"/>
                    <w:jc w:val="center"/>
                    <w:rPr>
                      <w:ins w:id="428" w:author="Cristina Ciochina" w:date="2020-10-28T15:32:00Z"/>
                    </w:rPr>
                  </w:pPr>
                  <w:ins w:id="429" w:author="Cristina Ciochina" w:date="2020-10-28T15:32:00Z">
                    <w:r w:rsidRPr="0073662B">
                      <w:t>Spectral efficiency</w:t>
                    </w:r>
                  </w:ins>
                </w:p>
              </w:tc>
            </w:tr>
          </w:tbl>
          <w:p w14:paraId="563028EF" w14:textId="4D77CDA1" w:rsidR="00A40AB3" w:rsidRPr="00C420D3" w:rsidRDefault="00A40AB3" w:rsidP="00A40AB3">
            <w:pPr>
              <w:pStyle w:val="Caption"/>
              <w:jc w:val="center"/>
              <w:rPr>
                <w:ins w:id="430" w:author="Cristina Ciochina" w:date="2020-10-28T15:32:00Z"/>
                <w:lang w:val="en-US"/>
                <w:rPrChange w:id="431" w:author="Chunhai Yao" w:date="2020-11-03T10:32:00Z">
                  <w:rPr>
                    <w:ins w:id="432" w:author="Cristina Ciochina" w:date="2020-10-28T15:32:00Z"/>
                  </w:rPr>
                </w:rPrChange>
              </w:rPr>
            </w:pPr>
            <w:bookmarkStart w:id="433" w:name="_Ref481600952"/>
            <w:ins w:id="434" w:author="Cristina Ciochina" w:date="2020-10-28T15:32:00Z">
              <w:r w:rsidRPr="00C420D3">
                <w:rPr>
                  <w:lang w:val="en-US"/>
                  <w:rPrChange w:id="435" w:author="Chunhai Yao" w:date="2020-11-03T10:32:00Z">
                    <w:rPr/>
                  </w:rPrChange>
                </w:rPr>
                <w:t xml:space="preserve">Figure </w:t>
              </w:r>
              <w:r>
                <w:fldChar w:fldCharType="begin"/>
              </w:r>
              <w:r w:rsidRPr="00C420D3">
                <w:rPr>
                  <w:lang w:val="en-US"/>
                  <w:rPrChange w:id="436" w:author="Chunhai Yao" w:date="2020-11-03T10:32:00Z">
                    <w:rPr/>
                  </w:rPrChange>
                </w:rPr>
                <w:instrText xml:space="preserve"> SEQ Figure \* ARABIC </w:instrText>
              </w:r>
              <w:r>
                <w:fldChar w:fldCharType="separate"/>
              </w:r>
            </w:ins>
            <w:ins w:id="437" w:author="Cristina Ciochina" w:date="2020-10-28T15:34:00Z">
              <w:r w:rsidRPr="00C420D3">
                <w:rPr>
                  <w:noProof/>
                  <w:lang w:val="en-US"/>
                  <w:rPrChange w:id="438" w:author="Chunhai Yao" w:date="2020-11-03T10:32:00Z">
                    <w:rPr>
                      <w:noProof/>
                    </w:rPr>
                  </w:rPrChange>
                </w:rPr>
                <w:t>6</w:t>
              </w:r>
            </w:ins>
            <w:ins w:id="439" w:author="Cristina Ciochina" w:date="2020-10-28T15:32:00Z">
              <w:r>
                <w:rPr>
                  <w:noProof/>
                </w:rPr>
                <w:fldChar w:fldCharType="end"/>
              </w:r>
              <w:bookmarkEnd w:id="433"/>
              <w:r w:rsidRPr="00C420D3">
                <w:rPr>
                  <w:lang w:val="en-US"/>
                  <w:rPrChange w:id="440" w:author="Chunhai Yao" w:date="2020-11-03T10:32:00Z">
                    <w:rPr/>
                  </w:rPrChange>
                </w:rPr>
                <w:t xml:space="preserve"> - Fc=30GHz, CDL-A 50ns, 30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2"/>
              <w:gridCol w:w="3759"/>
            </w:tblGrid>
            <w:tr w:rsidR="00A40AB3" w:rsidRPr="0073662B" w14:paraId="4D1E2E26" w14:textId="77777777" w:rsidTr="00674587">
              <w:trPr>
                <w:ins w:id="441" w:author="Cristina Ciochina" w:date="2020-10-28T15:32:00Z"/>
              </w:trPr>
              <w:tc>
                <w:tcPr>
                  <w:tcW w:w="4986" w:type="dxa"/>
                </w:tcPr>
                <w:p w14:paraId="109F36DD" w14:textId="77777777" w:rsidR="00A40AB3" w:rsidRPr="0073662B" w:rsidRDefault="00A40AB3" w:rsidP="00A40AB3">
                  <w:pPr>
                    <w:rPr>
                      <w:ins w:id="442" w:author="Cristina Ciochina" w:date="2020-10-28T15:32:00Z"/>
                    </w:rPr>
                  </w:pPr>
                  <w:ins w:id="443" w:author="Cristina Ciochina" w:date="2020-10-28T15:32:00Z">
                    <w:r w:rsidRPr="00F93257">
                      <w:rPr>
                        <w:noProof/>
                      </w:rPr>
                      <w:drawing>
                        <wp:inline distT="0" distB="0" distL="0" distR="0" wp14:anchorId="69EE2161" wp14:editId="793E4008">
                          <wp:extent cx="2571750" cy="2745286"/>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76636" cy="2750501"/>
                                  </a:xfrm>
                                  <a:prstGeom prst="rect">
                                    <a:avLst/>
                                  </a:prstGeom>
                                  <a:noFill/>
                                  <a:ln>
                                    <a:noFill/>
                                  </a:ln>
                                </pic:spPr>
                              </pic:pic>
                            </a:graphicData>
                          </a:graphic>
                        </wp:inline>
                      </w:drawing>
                    </w:r>
                  </w:ins>
                </w:p>
                <w:p w14:paraId="47086E30" w14:textId="77777777" w:rsidR="00A40AB3" w:rsidRPr="0073662B" w:rsidRDefault="00A40AB3" w:rsidP="00A40AB3">
                  <w:pPr>
                    <w:pStyle w:val="ListParagraph"/>
                    <w:numPr>
                      <w:ilvl w:val="0"/>
                      <w:numId w:val="24"/>
                    </w:numPr>
                    <w:spacing w:after="120" w:line="240" w:lineRule="auto"/>
                    <w:jc w:val="center"/>
                    <w:rPr>
                      <w:ins w:id="444" w:author="Cristina Ciochina" w:date="2020-10-28T15:32:00Z"/>
                    </w:rPr>
                  </w:pPr>
                  <w:ins w:id="445" w:author="Cristina Ciochina" w:date="2020-10-28T15:32:00Z">
                    <w:r w:rsidRPr="0073662B">
                      <w:t>FER</w:t>
                    </w:r>
                  </w:ins>
                </w:p>
              </w:tc>
              <w:tc>
                <w:tcPr>
                  <w:tcW w:w="4986" w:type="dxa"/>
                </w:tcPr>
                <w:p w14:paraId="2978003B" w14:textId="77777777" w:rsidR="00A40AB3" w:rsidRPr="0073662B" w:rsidRDefault="00A40AB3" w:rsidP="00A40AB3">
                  <w:pPr>
                    <w:rPr>
                      <w:ins w:id="446" w:author="Cristina Ciochina" w:date="2020-10-28T15:32:00Z"/>
                    </w:rPr>
                  </w:pPr>
                  <w:ins w:id="447" w:author="Cristina Ciochina" w:date="2020-10-28T15:32:00Z">
                    <w:r w:rsidRPr="00F93257">
                      <w:rPr>
                        <w:noProof/>
                      </w:rPr>
                      <w:drawing>
                        <wp:inline distT="0" distB="0" distL="0" distR="0" wp14:anchorId="20C71162" wp14:editId="7481AADA">
                          <wp:extent cx="2637015" cy="281495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642710" cy="2821034"/>
                                  </a:xfrm>
                                  <a:prstGeom prst="rect">
                                    <a:avLst/>
                                  </a:prstGeom>
                                  <a:noFill/>
                                  <a:ln>
                                    <a:noFill/>
                                  </a:ln>
                                </pic:spPr>
                              </pic:pic>
                            </a:graphicData>
                          </a:graphic>
                        </wp:inline>
                      </w:drawing>
                    </w:r>
                  </w:ins>
                </w:p>
                <w:p w14:paraId="7BAD9446" w14:textId="77777777" w:rsidR="00A40AB3" w:rsidRPr="0073662B" w:rsidRDefault="00A40AB3" w:rsidP="00A40AB3">
                  <w:pPr>
                    <w:pStyle w:val="ListParagraph"/>
                    <w:keepNext/>
                    <w:numPr>
                      <w:ilvl w:val="0"/>
                      <w:numId w:val="24"/>
                    </w:numPr>
                    <w:spacing w:after="120" w:line="240" w:lineRule="auto"/>
                    <w:jc w:val="center"/>
                    <w:rPr>
                      <w:ins w:id="448" w:author="Cristina Ciochina" w:date="2020-10-28T15:32:00Z"/>
                    </w:rPr>
                  </w:pPr>
                  <w:ins w:id="449" w:author="Cristina Ciochina" w:date="2020-10-28T15:32:00Z">
                    <w:r w:rsidRPr="0073662B">
                      <w:t>Spectral efficiency</w:t>
                    </w:r>
                  </w:ins>
                </w:p>
              </w:tc>
            </w:tr>
          </w:tbl>
          <w:p w14:paraId="19DD573A" w14:textId="08186A7D" w:rsidR="00A40AB3" w:rsidRPr="00C420D3" w:rsidRDefault="00A40AB3" w:rsidP="00A40AB3">
            <w:pPr>
              <w:pStyle w:val="Caption"/>
              <w:jc w:val="center"/>
              <w:rPr>
                <w:ins w:id="450" w:author="Cristina Ciochina" w:date="2020-10-28T15:32:00Z"/>
                <w:lang w:val="en-US"/>
                <w:rPrChange w:id="451" w:author="Chunhai Yao" w:date="2020-11-03T10:32:00Z">
                  <w:rPr>
                    <w:ins w:id="452" w:author="Cristina Ciochina" w:date="2020-10-28T15:32:00Z"/>
                  </w:rPr>
                </w:rPrChange>
              </w:rPr>
            </w:pPr>
            <w:bookmarkStart w:id="453" w:name="_Ref481600953"/>
            <w:ins w:id="454" w:author="Cristina Ciochina" w:date="2020-10-28T15:32:00Z">
              <w:r w:rsidRPr="00C420D3">
                <w:rPr>
                  <w:lang w:val="en-US"/>
                  <w:rPrChange w:id="455" w:author="Chunhai Yao" w:date="2020-11-03T10:32:00Z">
                    <w:rPr/>
                  </w:rPrChange>
                </w:rPr>
                <w:t xml:space="preserve">Figure </w:t>
              </w:r>
              <w:r>
                <w:fldChar w:fldCharType="begin"/>
              </w:r>
              <w:r w:rsidRPr="00C420D3">
                <w:rPr>
                  <w:lang w:val="en-US"/>
                  <w:rPrChange w:id="456" w:author="Chunhai Yao" w:date="2020-11-03T10:32:00Z">
                    <w:rPr/>
                  </w:rPrChange>
                </w:rPr>
                <w:instrText xml:space="preserve"> SEQ Figure \* ARABIC </w:instrText>
              </w:r>
              <w:r>
                <w:fldChar w:fldCharType="separate"/>
              </w:r>
            </w:ins>
            <w:ins w:id="457" w:author="Cristina Ciochina" w:date="2020-10-28T15:34:00Z">
              <w:r w:rsidRPr="00C420D3">
                <w:rPr>
                  <w:noProof/>
                  <w:lang w:val="en-US"/>
                  <w:rPrChange w:id="458" w:author="Chunhai Yao" w:date="2020-11-03T10:32:00Z">
                    <w:rPr>
                      <w:noProof/>
                    </w:rPr>
                  </w:rPrChange>
                </w:rPr>
                <w:t>7</w:t>
              </w:r>
            </w:ins>
            <w:ins w:id="459" w:author="Cristina Ciochina" w:date="2020-10-28T15:32:00Z">
              <w:r>
                <w:rPr>
                  <w:noProof/>
                </w:rPr>
                <w:fldChar w:fldCharType="end"/>
              </w:r>
              <w:bookmarkEnd w:id="453"/>
              <w:r w:rsidRPr="00C420D3">
                <w:rPr>
                  <w:lang w:val="en-US"/>
                  <w:rPrChange w:id="460" w:author="Chunhai Yao" w:date="2020-11-03T10:32:00Z">
                    <w:rPr/>
                  </w:rPrChange>
                </w:rPr>
                <w:t xml:space="preserve"> - Fc=30GHz, CDL-A 300ns, 30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3"/>
              <w:gridCol w:w="3758"/>
            </w:tblGrid>
            <w:tr w:rsidR="00A40AB3" w:rsidRPr="0073662B" w14:paraId="41982BD0" w14:textId="77777777" w:rsidTr="00674587">
              <w:trPr>
                <w:ins w:id="461" w:author="Cristina Ciochina" w:date="2020-10-28T15:32:00Z"/>
              </w:trPr>
              <w:tc>
                <w:tcPr>
                  <w:tcW w:w="4986" w:type="dxa"/>
                </w:tcPr>
                <w:p w14:paraId="5B68035E" w14:textId="77777777" w:rsidR="00A40AB3" w:rsidRPr="0073662B" w:rsidRDefault="00A40AB3" w:rsidP="00A40AB3">
                  <w:pPr>
                    <w:rPr>
                      <w:ins w:id="462" w:author="Cristina Ciochina" w:date="2020-10-28T15:32:00Z"/>
                    </w:rPr>
                  </w:pPr>
                  <w:ins w:id="463" w:author="Cristina Ciochina" w:date="2020-10-28T15:32:00Z">
                    <w:r w:rsidRPr="00882CC9">
                      <w:rPr>
                        <w:noProof/>
                      </w:rPr>
                      <w:lastRenderedPageBreak/>
                      <w:drawing>
                        <wp:inline distT="0" distB="0" distL="0" distR="0" wp14:anchorId="6C0BED34" wp14:editId="0A31C5F3">
                          <wp:extent cx="2399938" cy="2559050"/>
                          <wp:effectExtent l="0" t="0" r="0" b="0"/>
                          <wp:docPr id="115"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405289" cy="2564755"/>
                                  </a:xfrm>
                                  <a:prstGeom prst="rect">
                                    <a:avLst/>
                                  </a:prstGeom>
                                  <a:noFill/>
                                  <a:ln>
                                    <a:noFill/>
                                  </a:ln>
                                </pic:spPr>
                              </pic:pic>
                            </a:graphicData>
                          </a:graphic>
                        </wp:inline>
                      </w:drawing>
                    </w:r>
                  </w:ins>
                </w:p>
                <w:p w14:paraId="405608F0" w14:textId="77777777" w:rsidR="00A40AB3" w:rsidRPr="0073662B" w:rsidRDefault="00A40AB3" w:rsidP="00A40AB3">
                  <w:pPr>
                    <w:pStyle w:val="ListParagraph"/>
                    <w:numPr>
                      <w:ilvl w:val="0"/>
                      <w:numId w:val="25"/>
                    </w:numPr>
                    <w:spacing w:after="120" w:line="240" w:lineRule="auto"/>
                    <w:jc w:val="center"/>
                    <w:rPr>
                      <w:ins w:id="464" w:author="Cristina Ciochina" w:date="2020-10-28T15:32:00Z"/>
                    </w:rPr>
                  </w:pPr>
                  <w:ins w:id="465" w:author="Cristina Ciochina" w:date="2020-10-28T15:32:00Z">
                    <w:r w:rsidRPr="0073662B">
                      <w:t>FER</w:t>
                    </w:r>
                  </w:ins>
                </w:p>
              </w:tc>
              <w:tc>
                <w:tcPr>
                  <w:tcW w:w="4986" w:type="dxa"/>
                </w:tcPr>
                <w:p w14:paraId="3FA1A638" w14:textId="77777777" w:rsidR="00A40AB3" w:rsidRPr="0073662B" w:rsidRDefault="00A40AB3" w:rsidP="00A40AB3">
                  <w:pPr>
                    <w:rPr>
                      <w:ins w:id="466" w:author="Cristina Ciochina" w:date="2020-10-28T15:32:00Z"/>
                    </w:rPr>
                  </w:pPr>
                  <w:ins w:id="467" w:author="Cristina Ciochina" w:date="2020-10-28T15:32:00Z">
                    <w:r w:rsidRPr="00882CC9">
                      <w:rPr>
                        <w:noProof/>
                      </w:rPr>
                      <w:drawing>
                        <wp:inline distT="0" distB="0" distL="0" distR="0" wp14:anchorId="7E32FD2B" wp14:editId="7108B5FE">
                          <wp:extent cx="2459490" cy="2622550"/>
                          <wp:effectExtent l="0" t="0" r="0" b="0"/>
                          <wp:docPr id="116"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465433" cy="2628887"/>
                                  </a:xfrm>
                                  <a:prstGeom prst="rect">
                                    <a:avLst/>
                                  </a:prstGeom>
                                  <a:noFill/>
                                  <a:ln>
                                    <a:noFill/>
                                  </a:ln>
                                </pic:spPr>
                              </pic:pic>
                            </a:graphicData>
                          </a:graphic>
                        </wp:inline>
                      </w:drawing>
                    </w:r>
                  </w:ins>
                </w:p>
                <w:p w14:paraId="377293AD" w14:textId="77777777" w:rsidR="00A40AB3" w:rsidRPr="0073662B" w:rsidRDefault="00A40AB3" w:rsidP="00A40AB3">
                  <w:pPr>
                    <w:pStyle w:val="ListParagraph"/>
                    <w:keepNext/>
                    <w:numPr>
                      <w:ilvl w:val="0"/>
                      <w:numId w:val="25"/>
                    </w:numPr>
                    <w:spacing w:after="120" w:line="240" w:lineRule="auto"/>
                    <w:jc w:val="center"/>
                    <w:rPr>
                      <w:ins w:id="468" w:author="Cristina Ciochina" w:date="2020-10-28T15:32:00Z"/>
                    </w:rPr>
                  </w:pPr>
                  <w:ins w:id="469" w:author="Cristina Ciochina" w:date="2020-10-28T15:32:00Z">
                    <w:r w:rsidRPr="0073662B">
                      <w:t>Spectral efficiency</w:t>
                    </w:r>
                  </w:ins>
                </w:p>
              </w:tc>
            </w:tr>
          </w:tbl>
          <w:p w14:paraId="05D5ADD9" w14:textId="2BB9FE73" w:rsidR="00A40AB3" w:rsidRPr="00C420D3" w:rsidRDefault="00A40AB3" w:rsidP="00A40AB3">
            <w:pPr>
              <w:pStyle w:val="Caption"/>
              <w:jc w:val="center"/>
              <w:rPr>
                <w:ins w:id="470" w:author="Cristina Ciochina" w:date="2020-10-28T15:32:00Z"/>
                <w:lang w:val="en-US"/>
                <w:rPrChange w:id="471" w:author="Chunhai Yao" w:date="2020-11-03T10:32:00Z">
                  <w:rPr>
                    <w:ins w:id="472" w:author="Cristina Ciochina" w:date="2020-10-28T15:32:00Z"/>
                  </w:rPr>
                </w:rPrChange>
              </w:rPr>
            </w:pPr>
            <w:bookmarkStart w:id="473" w:name="_Ref481600955"/>
            <w:ins w:id="474" w:author="Cristina Ciochina" w:date="2020-10-28T15:32:00Z">
              <w:r w:rsidRPr="00C420D3">
                <w:rPr>
                  <w:lang w:val="en-US"/>
                  <w:rPrChange w:id="475" w:author="Chunhai Yao" w:date="2020-11-03T10:32:00Z">
                    <w:rPr/>
                  </w:rPrChange>
                </w:rPr>
                <w:t xml:space="preserve">Figure </w:t>
              </w:r>
              <w:r>
                <w:fldChar w:fldCharType="begin"/>
              </w:r>
              <w:r w:rsidRPr="00C420D3">
                <w:rPr>
                  <w:lang w:val="en-US"/>
                  <w:rPrChange w:id="476" w:author="Chunhai Yao" w:date="2020-11-03T10:32:00Z">
                    <w:rPr/>
                  </w:rPrChange>
                </w:rPr>
                <w:instrText xml:space="preserve"> SEQ Figure \* ARABIC </w:instrText>
              </w:r>
              <w:r>
                <w:fldChar w:fldCharType="separate"/>
              </w:r>
            </w:ins>
            <w:ins w:id="477" w:author="Cristina Ciochina" w:date="2020-10-28T15:34:00Z">
              <w:r w:rsidRPr="00C420D3">
                <w:rPr>
                  <w:noProof/>
                  <w:lang w:val="en-US"/>
                  <w:rPrChange w:id="478" w:author="Chunhai Yao" w:date="2020-11-03T10:32:00Z">
                    <w:rPr>
                      <w:noProof/>
                    </w:rPr>
                  </w:rPrChange>
                </w:rPr>
                <w:t>8</w:t>
              </w:r>
            </w:ins>
            <w:ins w:id="479" w:author="Cristina Ciochina" w:date="2020-10-28T15:32:00Z">
              <w:r>
                <w:rPr>
                  <w:noProof/>
                </w:rPr>
                <w:fldChar w:fldCharType="end"/>
              </w:r>
              <w:bookmarkEnd w:id="473"/>
              <w:r w:rsidRPr="00C420D3">
                <w:rPr>
                  <w:lang w:val="en-US"/>
                  <w:rPrChange w:id="480" w:author="Chunhai Yao" w:date="2020-11-03T10:32:00Z">
                    <w:rPr/>
                  </w:rPrChange>
                </w:rPr>
                <w:t xml:space="preserve"> - Fc=30GHz, CDL-A 1000ns, 30kmph, 50RB</w:t>
              </w:r>
            </w:ins>
          </w:p>
          <w:p w14:paraId="4586AFD2" w14:textId="77777777" w:rsidR="00B6159E" w:rsidRPr="00674587" w:rsidRDefault="00B6159E">
            <w:pPr>
              <w:rPr>
                <w:ins w:id="481" w:author="Cristina Ciochina" w:date="2020-10-28T15:20:00Z"/>
              </w:rPr>
              <w:pPrChange w:id="482" w:author="Cristina Ciochina" w:date="2020-10-28T15:23:00Z">
                <w:pPr>
                  <w:pStyle w:val="Caption"/>
                  <w:shd w:val="clear" w:color="auto" w:fill="FFFFFF" w:themeFill="background1"/>
                  <w:jc w:val="center"/>
                </w:pPr>
              </w:pPrChange>
            </w:pPr>
          </w:p>
          <w:p w14:paraId="6770D142" w14:textId="1CD6D3C4" w:rsidR="00B6159E" w:rsidRPr="003C5F42" w:rsidRDefault="00B6159E" w:rsidP="003C5F42">
            <w:pPr>
              <w:snapToGrid w:val="0"/>
              <w:spacing w:afterLines="50" w:after="156"/>
              <w:rPr>
                <w:ins w:id="483" w:author="Cristina Ciochina" w:date="2020-10-28T15:16:00Z"/>
                <w:rFonts w:ascii="Times New Roman" w:hAnsi="Times New Roman" w:cs="Times New Roman"/>
                <w:lang w:eastAsia="ja-JP"/>
              </w:rPr>
            </w:pPr>
          </w:p>
        </w:tc>
      </w:tr>
    </w:tbl>
    <w:p w14:paraId="36A40809" w14:textId="77777777" w:rsidR="002217D3" w:rsidRDefault="002217D3">
      <w:pPr>
        <w:rPr>
          <w:rFonts w:eastAsia="宋体"/>
        </w:rPr>
      </w:pPr>
    </w:p>
    <w:p w14:paraId="4DD50EAC" w14:textId="77777777" w:rsidR="002217D3" w:rsidRDefault="009165AA">
      <w:pPr>
        <w:pStyle w:val="Heading2"/>
        <w:spacing w:before="156" w:after="156"/>
        <w:rPr>
          <w:rFonts w:ascii="Arial" w:eastAsia="宋体" w:hAnsi="Arial" w:cs="Arial"/>
          <w:kern w:val="0"/>
          <w:szCs w:val="28"/>
        </w:rPr>
      </w:pPr>
      <w:r>
        <w:rPr>
          <w:rFonts w:ascii="Arial" w:hAnsi="Arial" w:cs="Arial"/>
        </w:rPr>
        <w:t>7.2 Detailed simulation results for PUCCH enhancements</w:t>
      </w:r>
    </w:p>
    <w:p w14:paraId="01A0A851"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1054"/>
        <w:gridCol w:w="1266"/>
        <w:gridCol w:w="7416"/>
      </w:tblGrid>
      <w:tr w:rsidR="002217D3" w:rsidRPr="007D7820" w14:paraId="040077A6" w14:textId="77777777" w:rsidTr="00A615F4">
        <w:trPr>
          <w:trHeight w:val="320"/>
        </w:trPr>
        <w:tc>
          <w:tcPr>
            <w:tcW w:w="1054" w:type="dxa"/>
          </w:tcPr>
          <w:p w14:paraId="0B65D803"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ompany</w:t>
            </w:r>
          </w:p>
        </w:tc>
        <w:tc>
          <w:tcPr>
            <w:tcW w:w="1266" w:type="dxa"/>
          </w:tcPr>
          <w:p w14:paraId="5D1CA17D"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Solution</w:t>
            </w:r>
          </w:p>
        </w:tc>
        <w:tc>
          <w:tcPr>
            <w:tcW w:w="7416" w:type="dxa"/>
          </w:tcPr>
          <w:p w14:paraId="2E6C18CF"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Detailed simulation results</w:t>
            </w:r>
          </w:p>
        </w:tc>
      </w:tr>
      <w:tr w:rsidR="002217D3" w:rsidRPr="007D7820" w14:paraId="07D56782" w14:textId="77777777" w:rsidTr="00A615F4">
        <w:trPr>
          <w:trHeight w:val="312"/>
        </w:trPr>
        <w:tc>
          <w:tcPr>
            <w:tcW w:w="1054" w:type="dxa"/>
            <w:vMerge w:val="restart"/>
            <w:vAlign w:val="center"/>
          </w:tcPr>
          <w:p w14:paraId="20FAC27F"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ZTE</w:t>
            </w:r>
          </w:p>
        </w:tc>
        <w:tc>
          <w:tcPr>
            <w:tcW w:w="1266" w:type="dxa"/>
            <w:vAlign w:val="center"/>
          </w:tcPr>
          <w:p w14:paraId="4F043589" w14:textId="77777777" w:rsidR="002217D3" w:rsidRPr="007D7820" w:rsidRDefault="009165AA">
            <w:pPr>
              <w:jc w:val="center"/>
              <w:rPr>
                <w:rFonts w:ascii="Times New Roman" w:eastAsia="宋体" w:hAnsi="Times New Roman" w:cs="Times New Roman"/>
                <w:bCs/>
                <w:szCs w:val="21"/>
              </w:rPr>
            </w:pPr>
            <w:r w:rsidRPr="007D7820">
              <w:rPr>
                <w:rFonts w:ascii="Times New Roman" w:hAnsi="Times New Roman" w:cs="Times New Roman"/>
                <w:szCs w:val="21"/>
              </w:rPr>
              <w:t>DMRS-less PUCCH</w:t>
            </w:r>
          </w:p>
        </w:tc>
        <w:tc>
          <w:tcPr>
            <w:tcW w:w="7416" w:type="dxa"/>
          </w:tcPr>
          <w:p w14:paraId="6F86B9D5"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260B1C61" wp14:editId="134C7561">
                  <wp:extent cx="3611245" cy="2219325"/>
                  <wp:effectExtent l="0" t="0" r="8255" b="3175"/>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101"/>
                          <a:stretch>
                            <a:fillRect/>
                          </a:stretch>
                        </pic:blipFill>
                        <pic:spPr>
                          <a:xfrm>
                            <a:off x="0" y="0"/>
                            <a:ext cx="3611245" cy="2219325"/>
                          </a:xfrm>
                          <a:prstGeom prst="rect">
                            <a:avLst/>
                          </a:prstGeom>
                          <a:noFill/>
                          <a:ln>
                            <a:noFill/>
                          </a:ln>
                        </pic:spPr>
                      </pic:pic>
                    </a:graphicData>
                  </a:graphic>
                </wp:inline>
              </w:drawing>
            </w:r>
          </w:p>
          <w:p w14:paraId="1E942441"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comparison of sequence based PUCCH and PUCCH format 3</w:t>
            </w:r>
          </w:p>
          <w:p w14:paraId="343F9F77" w14:textId="77777777" w:rsidR="002217D3" w:rsidRPr="007D7820" w:rsidRDefault="009165AA">
            <w:pPr>
              <w:rPr>
                <w:rFonts w:ascii="Times New Roman" w:eastAsia="宋体" w:hAnsi="Times New Roman" w:cs="Times New Roman"/>
                <w:bCs/>
                <w:szCs w:val="21"/>
              </w:rPr>
            </w:pPr>
            <w:r w:rsidRPr="007D7820">
              <w:rPr>
                <w:rFonts w:ascii="Times New Roman" w:hAnsi="Times New Roman" w:cs="Times New Roman"/>
                <w:szCs w:val="21"/>
              </w:rPr>
              <w:t xml:space="preserve">For UCI of 11 bits, sequence based PUCCH can provide about 2~3 dB gain over </w:t>
            </w:r>
            <w:r w:rsidRPr="007D7820">
              <w:rPr>
                <w:rFonts w:ascii="Times New Roman" w:hAnsi="Times New Roman" w:cs="Times New Roman"/>
                <w:szCs w:val="21"/>
              </w:rPr>
              <w:lastRenderedPageBreak/>
              <w:t xml:space="preserve">legacy PUCCH format 3. </w:t>
            </w:r>
          </w:p>
        </w:tc>
      </w:tr>
      <w:tr w:rsidR="002217D3" w:rsidRPr="007D7820" w14:paraId="7003D8B9" w14:textId="77777777" w:rsidTr="00A615F4">
        <w:trPr>
          <w:trHeight w:val="320"/>
        </w:trPr>
        <w:tc>
          <w:tcPr>
            <w:tcW w:w="1054" w:type="dxa"/>
            <w:vMerge/>
          </w:tcPr>
          <w:p w14:paraId="20F0A073"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66" w:type="dxa"/>
            <w:vAlign w:val="center"/>
          </w:tcPr>
          <w:p w14:paraId="4A48146C" w14:textId="77777777" w:rsidR="002217D3" w:rsidRPr="007D7820" w:rsidRDefault="009165AA">
            <w:pPr>
              <w:jc w:val="center"/>
              <w:rPr>
                <w:rFonts w:ascii="Times New Roman" w:eastAsia="宋体" w:hAnsi="Times New Roman" w:cs="Times New Roman"/>
                <w:bCs/>
                <w:szCs w:val="21"/>
              </w:rPr>
            </w:pPr>
            <w:r w:rsidRPr="007D7820">
              <w:rPr>
                <w:rFonts w:ascii="Times New Roman" w:hAnsi="Times New Roman" w:cs="Times New Roman"/>
                <w:szCs w:val="21"/>
              </w:rPr>
              <w:t>Dynamic PUCCH repetition factor indication</w:t>
            </w:r>
          </w:p>
        </w:tc>
        <w:tc>
          <w:tcPr>
            <w:tcW w:w="7416" w:type="dxa"/>
          </w:tcPr>
          <w:p w14:paraId="4A44595D"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73FD04B" wp14:editId="6626C714">
                  <wp:extent cx="3568700" cy="2659380"/>
                  <wp:effectExtent l="0" t="0" r="0" b="762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102"/>
                          <a:stretch>
                            <a:fillRect/>
                          </a:stretch>
                        </pic:blipFill>
                        <pic:spPr>
                          <a:xfrm>
                            <a:off x="0" y="0"/>
                            <a:ext cx="3568700" cy="2659380"/>
                          </a:xfrm>
                          <a:prstGeom prst="rect">
                            <a:avLst/>
                          </a:prstGeom>
                          <a:noFill/>
                          <a:ln>
                            <a:noFill/>
                          </a:ln>
                        </pic:spPr>
                      </pic:pic>
                    </a:graphicData>
                  </a:graphic>
                </wp:inline>
              </w:drawing>
            </w:r>
          </w:p>
          <w:p w14:paraId="3B250E5E"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Distribution of instantaneous SNR on each RB</w:t>
            </w:r>
          </w:p>
          <w:p w14:paraId="17A4EDDD" w14:textId="77777777" w:rsidR="002217D3" w:rsidRPr="007D7820" w:rsidRDefault="009165AA">
            <w:pPr>
              <w:rPr>
                <w:rFonts w:ascii="Times New Roman" w:hAnsi="Times New Roman" w:cs="Times New Roman"/>
                <w:szCs w:val="21"/>
              </w:rPr>
            </w:pPr>
            <w:r w:rsidRPr="007D7820">
              <w:rPr>
                <w:rFonts w:ascii="Times New Roman" w:hAnsi="Times New Roman" w:cs="Times New Roman"/>
                <w:szCs w:val="21"/>
              </w:rPr>
              <w:t>A simulation is conducted at an SNR of -12.8dB, which is the required SNR for the case with 11bits UCI and RP=4. The simulation is to get the distribution of instantaneous received SNR at certain RBs (which are assumed to be configured for PUCCH transmission) and to see the percentage of instantaneous received SNR higher than the required SNR for RP=4. From Figure-3, we find that at least 90% of the instantaneous SNR on the RBs assumed to be configured for PUCCH transmission exceed the required SNR and more than 70% cases can be indicated to 2 repetitions instead. Therefore, dynamic repetition should be considered if the instantaneous SNR can be obtained by gNB.</w:t>
            </w:r>
          </w:p>
          <w:p w14:paraId="2D45F63A" w14:textId="77777777" w:rsidR="002217D3" w:rsidRPr="007D7820" w:rsidRDefault="002217D3">
            <w:pPr>
              <w:widowControl/>
              <w:jc w:val="center"/>
              <w:rPr>
                <w:rFonts w:ascii="Times New Roman" w:eastAsia="宋体" w:hAnsi="Times New Roman" w:cs="Times New Roman"/>
                <w:bCs/>
                <w:szCs w:val="21"/>
              </w:rPr>
            </w:pPr>
          </w:p>
        </w:tc>
      </w:tr>
      <w:tr w:rsidR="002217D3" w:rsidRPr="007D7820" w14:paraId="46CD6E59" w14:textId="77777777" w:rsidTr="00A615F4">
        <w:trPr>
          <w:trHeight w:val="320"/>
        </w:trPr>
        <w:tc>
          <w:tcPr>
            <w:tcW w:w="1054" w:type="dxa"/>
            <w:vMerge/>
          </w:tcPr>
          <w:p w14:paraId="5E9E2040"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266" w:type="dxa"/>
            <w:vAlign w:val="center"/>
          </w:tcPr>
          <w:p w14:paraId="73481894" w14:textId="77777777" w:rsidR="002217D3" w:rsidRPr="007D7820" w:rsidRDefault="009165AA">
            <w:pPr>
              <w:widowControl/>
              <w:jc w:val="center"/>
              <w:rPr>
                <w:rFonts w:ascii="Times New Roman" w:eastAsia="宋体" w:hAnsi="Times New Roman" w:cs="Times New Roman"/>
                <w:bCs/>
                <w:szCs w:val="21"/>
              </w:rPr>
            </w:pPr>
            <w:r w:rsidRPr="007D7820">
              <w:rPr>
                <w:rFonts w:ascii="Times New Roman" w:hAnsi="Times New Roman" w:cs="Times New Roman"/>
                <w:szCs w:val="21"/>
              </w:rPr>
              <w:t>DMRS bundling cross PUCCH repetitions</w:t>
            </w:r>
          </w:p>
        </w:tc>
        <w:tc>
          <w:tcPr>
            <w:tcW w:w="7416" w:type="dxa"/>
          </w:tcPr>
          <w:p w14:paraId="2FE3E419"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8B03197" wp14:editId="1A6B5A34">
                  <wp:extent cx="3345815" cy="2096770"/>
                  <wp:effectExtent l="0" t="0" r="6985" b="1143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103"/>
                          <a:stretch>
                            <a:fillRect/>
                          </a:stretch>
                        </pic:blipFill>
                        <pic:spPr>
                          <a:xfrm>
                            <a:off x="0" y="0"/>
                            <a:ext cx="3345815" cy="2096770"/>
                          </a:xfrm>
                          <a:prstGeom prst="rect">
                            <a:avLst/>
                          </a:prstGeom>
                          <a:noFill/>
                          <a:ln>
                            <a:noFill/>
                          </a:ln>
                        </pic:spPr>
                      </pic:pic>
                    </a:graphicData>
                  </a:graphic>
                </wp:inline>
              </w:drawing>
            </w:r>
          </w:p>
          <w:p w14:paraId="54B25026"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Simulation results for different DMRS patterns with 4 repetitions.</w:t>
            </w:r>
          </w:p>
          <w:p w14:paraId="57B99D11" w14:textId="77777777" w:rsidR="002217D3" w:rsidRPr="007D7820" w:rsidRDefault="009165AA">
            <w:pPr>
              <w:widowControl/>
              <w:rPr>
                <w:rFonts w:ascii="Times New Roman" w:hAnsi="Times New Roman" w:cs="Times New Roman"/>
                <w:szCs w:val="21"/>
              </w:rPr>
            </w:pPr>
            <w:r w:rsidRPr="007D7820">
              <w:rPr>
                <w:rFonts w:ascii="Times New Roman" w:hAnsi="Times New Roman" w:cs="Times New Roman"/>
                <w:szCs w:val="21"/>
              </w:rPr>
              <w:t xml:space="preserve">Enhanced scheme: FH per two repetitions and cross-slot channel estimation among </w:t>
            </w:r>
            <w:r w:rsidRPr="007D7820">
              <w:rPr>
                <w:rFonts w:ascii="Times New Roman" w:hAnsi="Times New Roman" w:cs="Times New Roman"/>
                <w:szCs w:val="21"/>
              </w:rPr>
              <w:lastRenderedPageBreak/>
              <w:t xml:space="preserve">two repetitions per DMRS bundle. </w:t>
            </w:r>
          </w:p>
          <w:p w14:paraId="06CB7829" w14:textId="77777777" w:rsidR="002217D3" w:rsidRPr="007D7820" w:rsidRDefault="009165AA">
            <w:pPr>
              <w:widowControl/>
              <w:rPr>
                <w:rFonts w:ascii="Times New Roman" w:eastAsia="宋体" w:hAnsi="Times New Roman" w:cs="Times New Roman"/>
                <w:bCs/>
                <w:szCs w:val="21"/>
              </w:rPr>
            </w:pPr>
            <w:r w:rsidRPr="007D7820">
              <w:rPr>
                <w:rFonts w:ascii="Times New Roman" w:hAnsi="Times New Roman" w:cs="Times New Roman"/>
                <w:szCs w:val="21"/>
              </w:rPr>
              <w:t>For PUCCH with four repetitions, support of both frequency hopping and DMRS bundling can provide 1 dB gain compared with inter-slot frequency hopping only.</w:t>
            </w:r>
          </w:p>
        </w:tc>
      </w:tr>
      <w:tr w:rsidR="002217D3" w:rsidRPr="007D7820" w14:paraId="06AC8E4C" w14:textId="77777777" w:rsidTr="00A615F4">
        <w:trPr>
          <w:trHeight w:val="320"/>
        </w:trPr>
        <w:tc>
          <w:tcPr>
            <w:tcW w:w="1054" w:type="dxa"/>
            <w:vAlign w:val="center"/>
          </w:tcPr>
          <w:p w14:paraId="520F21AD" w14:textId="6F860867" w:rsidR="002217D3" w:rsidRPr="007D7820" w:rsidRDefault="006D4195" w:rsidP="006F7BA3">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298BBF6B" w14:textId="17B2BE0E" w:rsidR="002217D3" w:rsidRPr="007D7820" w:rsidRDefault="00320B48" w:rsidP="006F7BA3">
            <w:pPr>
              <w:widowControl/>
              <w:jc w:val="center"/>
              <w:rPr>
                <w:rFonts w:ascii="Times New Roman" w:hAnsi="Times New Roman" w:cs="Times New Roman"/>
                <w:szCs w:val="21"/>
              </w:rPr>
            </w:pPr>
            <w:r w:rsidRPr="007D7820">
              <w:rPr>
                <w:rFonts w:ascii="Times New Roman" w:hAnsi="Times New Roman" w:cs="Times New Roman"/>
                <w:szCs w:val="21"/>
              </w:rPr>
              <w:t>DMRS-less PUCCH design</w:t>
            </w:r>
          </w:p>
        </w:tc>
        <w:tc>
          <w:tcPr>
            <w:tcW w:w="7416" w:type="dxa"/>
          </w:tcPr>
          <w:p w14:paraId="6E4A448F" w14:textId="77777777" w:rsidR="002217D3" w:rsidRPr="007D7820" w:rsidRDefault="003A735E">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7526D06A" wp14:editId="6D165B8E">
                  <wp:extent cx="4160520" cy="29260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160520" cy="2926080"/>
                          </a:xfrm>
                          <a:prstGeom prst="rect">
                            <a:avLst/>
                          </a:prstGeom>
                          <a:noFill/>
                          <a:ln>
                            <a:noFill/>
                          </a:ln>
                        </pic:spPr>
                      </pic:pic>
                    </a:graphicData>
                  </a:graphic>
                </wp:inline>
              </w:drawing>
            </w:r>
          </w:p>
          <w:p w14:paraId="1AFEDD7C" w14:textId="77777777" w:rsidR="003A735E" w:rsidRPr="007D7820" w:rsidRDefault="003A735E" w:rsidP="006B72EC">
            <w:pPr>
              <w:widowControl/>
              <w:spacing w:after="0" w:line="240" w:lineRule="auto"/>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 xml:space="preserve">3 schemes were considered: </w:t>
            </w:r>
          </w:p>
          <w:p w14:paraId="3E838CCD" w14:textId="1ADFDC03" w:rsidR="003A735E" w:rsidRPr="007D7820" w:rsidRDefault="003A735E" w:rsidP="006B72EC">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 xml:space="preserve">Existing PUCCH format 3: a DTX threshold is determined based on DMRS symbols. Further, coherent decoding is employed for ACK decoding. </w:t>
            </w:r>
          </w:p>
          <w:p w14:paraId="57BD7B7F" w14:textId="65617E21" w:rsidR="003A735E" w:rsidRPr="007D7820" w:rsidRDefault="003A735E" w:rsidP="006B72EC">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Option 1 with modified scrambling sequence: as mentioned above, two scrambling sequences are used depending on first UCI bit. A DTX threshold is determined based on sequence symbols. Further, non-coherent detection based receiver is employed.</w:t>
            </w:r>
          </w:p>
          <w:p w14:paraId="1B37ADFA" w14:textId="0742DF3D" w:rsidR="003A735E" w:rsidRPr="007D7820" w:rsidRDefault="003A735E" w:rsidP="006B72EC">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Option 2: PN sequence is used. Similar to Option 1, a DTX threshold is determined based on sequence symbols and non-coherent detection based receiver is employed.</w:t>
            </w:r>
          </w:p>
          <w:p w14:paraId="421A0671" w14:textId="77777777" w:rsidR="003A735E" w:rsidRPr="007D7820" w:rsidRDefault="003A735E" w:rsidP="006B72EC">
            <w:pPr>
              <w:widowControl/>
              <w:spacing w:after="0" w:line="240" w:lineRule="auto"/>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 xml:space="preserve">From the figures, it can be observed that </w:t>
            </w:r>
          </w:p>
          <w:p w14:paraId="7B7606D9" w14:textId="06E97FBF" w:rsidR="003A735E" w:rsidRPr="007D7820" w:rsidRDefault="003A735E" w:rsidP="006B72EC">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 xml:space="preserve">For 3 UCI bits, existing PUCCH format 3 can outperform DMRS-less PUCCH schemes by &gt;1dB, including Option 1 with modified scrambling sequence and Option 2. </w:t>
            </w:r>
          </w:p>
          <w:p w14:paraId="6157F039" w14:textId="77777777" w:rsidR="003A735E" w:rsidRPr="007D7820" w:rsidRDefault="003A735E" w:rsidP="006B72EC">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 xml:space="preserve">For 11 UCI bits, existing PUCCH format 3 can achieve similar performance compared to DMRS-less PUCCH schemes.  </w:t>
            </w:r>
          </w:p>
          <w:p w14:paraId="713B2FFA" w14:textId="015CD4AF" w:rsidR="003A735E" w:rsidRPr="007D7820" w:rsidRDefault="003A735E" w:rsidP="006B72EC">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 xml:space="preserve">Performance difference between Option 1 with modified scrambling sequence and Option 2 is negligible for both 3 and 11 UCI bits.  </w:t>
            </w:r>
          </w:p>
        </w:tc>
      </w:tr>
      <w:tr w:rsidR="00D93BB5" w:rsidRPr="007D7820" w14:paraId="4C495BA1" w14:textId="77777777" w:rsidTr="00A615F4">
        <w:trPr>
          <w:trHeight w:val="320"/>
        </w:trPr>
        <w:tc>
          <w:tcPr>
            <w:tcW w:w="1054" w:type="dxa"/>
            <w:vAlign w:val="center"/>
          </w:tcPr>
          <w:p w14:paraId="24DBB27B" w14:textId="5BDE7ADD"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1B5AED5B" w14:textId="4B46F083"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DMRS bundling and enhanced inter-slot frequency hopping</w:t>
            </w:r>
          </w:p>
        </w:tc>
        <w:tc>
          <w:tcPr>
            <w:tcW w:w="7416" w:type="dxa"/>
          </w:tcPr>
          <w:p w14:paraId="22451471" w14:textId="77777777" w:rsidR="00D93BB5" w:rsidRPr="007D7820" w:rsidRDefault="00D93BB5" w:rsidP="00D93BB5">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5AE5F7BF" wp14:editId="435E4B74">
                  <wp:extent cx="3794760" cy="29260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94760" cy="2926080"/>
                          </a:xfrm>
                          <a:prstGeom prst="rect">
                            <a:avLst/>
                          </a:prstGeom>
                          <a:noFill/>
                          <a:ln>
                            <a:noFill/>
                          </a:ln>
                        </pic:spPr>
                      </pic:pic>
                    </a:graphicData>
                  </a:graphic>
                </wp:inline>
              </w:drawing>
            </w:r>
          </w:p>
          <w:p w14:paraId="708DADF6" w14:textId="6CBC62DB" w:rsidR="00D93BB5" w:rsidRPr="007D7820" w:rsidRDefault="008B6E4F" w:rsidP="00D93BB5">
            <w:pPr>
              <w:widowControl/>
              <w:spacing w:after="0" w:line="240" w:lineRule="auto"/>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I</w:t>
            </w:r>
            <w:r w:rsidR="00D93BB5" w:rsidRPr="007D7820">
              <w:rPr>
                <w:rStyle w:val="Hyperlink"/>
                <w:rFonts w:ascii="Times New Roman" w:eastAsia="宋体" w:hAnsi="Times New Roman" w:cs="Times New Roman"/>
                <w:bCs/>
                <w:color w:val="auto"/>
                <w:szCs w:val="21"/>
                <w:u w:val="none"/>
                <w:lang w:val="en-US"/>
              </w:rPr>
              <w:t>t is assumed 22 bit UCI payload and 8 repetitions for PUCCH transmission with 1) intra-slot FH, 2) inter-slot FH and 3) enhanced inter-slot FH pattern with 4 consecutive slots in a same frequency resource. Further, cross-slot channel estimation is employed with a fixed window size of 4 slots</w:t>
            </w:r>
            <w:r w:rsidRPr="007D7820">
              <w:rPr>
                <w:rStyle w:val="Hyperlink"/>
                <w:rFonts w:ascii="Times New Roman" w:eastAsia="宋体" w:hAnsi="Times New Roman" w:cs="Times New Roman"/>
                <w:bCs/>
                <w:color w:val="auto"/>
                <w:szCs w:val="21"/>
                <w:u w:val="none"/>
                <w:lang w:val="en-US"/>
              </w:rPr>
              <w:t xml:space="preserve">. </w:t>
            </w:r>
            <w:r w:rsidR="00D93BB5" w:rsidRPr="007D7820">
              <w:rPr>
                <w:rStyle w:val="Hyperlink"/>
                <w:rFonts w:ascii="Times New Roman" w:eastAsia="宋体" w:hAnsi="Times New Roman" w:cs="Times New Roman"/>
                <w:bCs/>
                <w:color w:val="auto"/>
                <w:szCs w:val="21"/>
                <w:u w:val="none"/>
                <w:lang w:val="en-US"/>
              </w:rPr>
              <w:t xml:space="preserve">From the figure, it can be observed that </w:t>
            </w:r>
          </w:p>
          <w:p w14:paraId="0657A843" w14:textId="65C54290" w:rsidR="00D93BB5" w:rsidRPr="007D7820" w:rsidRDefault="00D93BB5" w:rsidP="00D93BB5">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For Rel-15 inter-slot frequency hopping, cross-slot channel estimation can provide ~1.2dB performance gain compared to the case without cross-slot channel estimation.</w:t>
            </w:r>
          </w:p>
          <w:p w14:paraId="0D36EEB4" w14:textId="77777777" w:rsidR="00D93BB5" w:rsidRPr="007D7820" w:rsidRDefault="00D93BB5" w:rsidP="00D93BB5">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 xml:space="preserve">When employing cross-slot channel estimation, ~1.6dB performance gain can be achieved for enhanced inter-slot frequency hopping pattern, compared to Rel-15 intra-slot and inter-slot frequency hopping pattern.  </w:t>
            </w:r>
          </w:p>
          <w:p w14:paraId="0A507947" w14:textId="5C04CFAC" w:rsidR="00D93BB5" w:rsidRPr="007D7820" w:rsidRDefault="00D93BB5" w:rsidP="00D93BB5">
            <w:pPr>
              <w:pStyle w:val="ListParagraph"/>
              <w:numPr>
                <w:ilvl w:val="0"/>
                <w:numId w:val="5"/>
              </w:numPr>
              <w:spacing w:after="0" w:line="240" w:lineRule="auto"/>
              <w:jc w:val="left"/>
              <w:rPr>
                <w:rStyle w:val="Hyperlink"/>
                <w:rFonts w:ascii="Times New Roman" w:eastAsia="宋体" w:hAnsi="Times New Roman" w:cs="Times New Roman"/>
                <w:bCs/>
                <w:color w:val="auto"/>
                <w:u w:val="none"/>
                <w:lang w:val="en-US"/>
              </w:rPr>
            </w:pPr>
            <w:r w:rsidRPr="007D7820">
              <w:rPr>
                <w:rStyle w:val="Hyperlink"/>
                <w:rFonts w:ascii="Times New Roman" w:eastAsia="宋体" w:hAnsi="Times New Roman" w:cs="Times New Roman"/>
                <w:bCs/>
                <w:color w:val="auto"/>
                <w:u w:val="none"/>
                <w:lang w:val="en-US"/>
              </w:rPr>
              <w:t>Compared to Rel-15 inter-slot frequency hopping without cross-slot channel estimation, substantial performance gain, i.e., ~2.8dB can be achieved by enhanced inter-slot frequency hopping with cross-slot channel estimation.</w:t>
            </w:r>
          </w:p>
        </w:tc>
      </w:tr>
      <w:tr w:rsidR="00D93BB5" w:rsidRPr="007D7820" w14:paraId="57C7CCAC" w14:textId="77777777" w:rsidTr="00A615F4">
        <w:trPr>
          <w:trHeight w:val="320"/>
        </w:trPr>
        <w:tc>
          <w:tcPr>
            <w:tcW w:w="1054" w:type="dxa"/>
            <w:vAlign w:val="center"/>
          </w:tcPr>
          <w:p w14:paraId="354D0A3A" w14:textId="5F0BAFE4"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678E2BA2" w14:textId="05403700"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Higher DMRS density</w:t>
            </w:r>
          </w:p>
        </w:tc>
        <w:tc>
          <w:tcPr>
            <w:tcW w:w="7416" w:type="dxa"/>
          </w:tcPr>
          <w:p w14:paraId="52BAE4DF" w14:textId="77777777" w:rsidR="00D93BB5" w:rsidRPr="007D7820" w:rsidRDefault="00D93BB5" w:rsidP="00D93BB5">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4F54D0AD" wp14:editId="03D6617B">
                  <wp:extent cx="3904488" cy="29260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542CDA84" w14:textId="33DC5459" w:rsidR="00D93BB5" w:rsidRPr="007D7820" w:rsidRDefault="00D93BB5" w:rsidP="00D93BB5">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In the simulation, it is assumed 22 bit UCI payload and inter-slot frequency hopping. From the figure, it can be observed that for 8 repetitions, 4 DMRS symbols can achieve slightly better link level performance than 5 and 6 DMRS symbols.</w:t>
            </w:r>
          </w:p>
        </w:tc>
      </w:tr>
      <w:tr w:rsidR="00D93BB5" w:rsidRPr="007D7820" w14:paraId="15D17EBD" w14:textId="77777777" w:rsidTr="00A615F4">
        <w:trPr>
          <w:trHeight w:val="320"/>
        </w:trPr>
        <w:tc>
          <w:tcPr>
            <w:tcW w:w="1054" w:type="dxa"/>
            <w:vAlign w:val="center"/>
          </w:tcPr>
          <w:p w14:paraId="72FE0D94" w14:textId="58538957"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Intel</w:t>
            </w:r>
          </w:p>
        </w:tc>
        <w:tc>
          <w:tcPr>
            <w:tcW w:w="1266" w:type="dxa"/>
            <w:vAlign w:val="center"/>
          </w:tcPr>
          <w:p w14:paraId="175BED0A" w14:textId="2ED90C3A"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number of repetitions</w:t>
            </w:r>
          </w:p>
        </w:tc>
        <w:tc>
          <w:tcPr>
            <w:tcW w:w="7416" w:type="dxa"/>
          </w:tcPr>
          <w:p w14:paraId="389F4019" w14:textId="77777777" w:rsidR="00D93BB5" w:rsidRPr="007D7820" w:rsidRDefault="00D93BB5" w:rsidP="00D93BB5">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6BA8B4D1" wp14:editId="422DA113">
                  <wp:extent cx="3995928" cy="29260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95928" cy="2926080"/>
                          </a:xfrm>
                          <a:prstGeom prst="rect">
                            <a:avLst/>
                          </a:prstGeom>
                          <a:noFill/>
                          <a:ln>
                            <a:noFill/>
                          </a:ln>
                        </pic:spPr>
                      </pic:pic>
                    </a:graphicData>
                  </a:graphic>
                </wp:inline>
              </w:drawing>
            </w:r>
          </w:p>
          <w:p w14:paraId="3CA15F4A" w14:textId="42D1342B" w:rsidR="00D93BB5" w:rsidRPr="007D7820" w:rsidRDefault="00D93BB5" w:rsidP="00D93BB5">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It is assumed 22 bit UCI payload and intra-slot frequency hopping for PUCCH format 3. In addition, it is assumed 2 DMRS symbols are allocated for each slot. From the figure, it can be observed that link level performance for PUCCH format 3 can be improved by increasing the number of repetitions. Further, ~2dB gain can be observed when doubling the repetition levels for PUCCH format 3.</w:t>
            </w:r>
          </w:p>
        </w:tc>
      </w:tr>
      <w:tr w:rsidR="00D93BB5" w:rsidRPr="007D7820" w14:paraId="3E0317E5" w14:textId="77777777" w:rsidTr="00A615F4">
        <w:trPr>
          <w:trHeight w:val="320"/>
        </w:trPr>
        <w:tc>
          <w:tcPr>
            <w:tcW w:w="1054" w:type="dxa"/>
          </w:tcPr>
          <w:p w14:paraId="3354FC05" w14:textId="3C988464" w:rsidR="00D93BB5" w:rsidRPr="007D7820" w:rsidRDefault="008076A4" w:rsidP="00D93BB5">
            <w:pPr>
              <w:widowControl/>
              <w:jc w:val="center"/>
              <w:rPr>
                <w:rFonts w:ascii="Times New Roman" w:hAnsi="Times New Roman" w:cs="Times New Roman"/>
                <w:szCs w:val="21"/>
                <w:lang w:eastAsia="ja-JP"/>
              </w:rPr>
            </w:pPr>
            <w:r w:rsidRPr="007D7820">
              <w:rPr>
                <w:rFonts w:ascii="Times New Roman" w:hAnsi="Times New Roman" w:cs="Times New Roman"/>
                <w:szCs w:val="21"/>
              </w:rPr>
              <w:lastRenderedPageBreak/>
              <w:t>Sharp</w:t>
            </w:r>
          </w:p>
        </w:tc>
        <w:tc>
          <w:tcPr>
            <w:tcW w:w="1266" w:type="dxa"/>
          </w:tcPr>
          <w:p w14:paraId="5E550E47" w14:textId="6B2F3F81" w:rsidR="00D93BB5" w:rsidRPr="007D7820" w:rsidRDefault="008076A4" w:rsidP="00D93BB5">
            <w:pPr>
              <w:widowControl/>
              <w:jc w:val="center"/>
              <w:rPr>
                <w:rFonts w:ascii="Times New Roman" w:hAnsi="Times New Roman" w:cs="Times New Roman"/>
                <w:szCs w:val="21"/>
              </w:rPr>
            </w:pPr>
            <w:r w:rsidRPr="007D7820">
              <w:rPr>
                <w:rFonts w:ascii="Times New Roman" w:hAnsi="Times New Roman" w:cs="Times New Roman"/>
                <w:szCs w:val="21"/>
              </w:rPr>
              <w:t>DMRS-less PUCCH design</w:t>
            </w:r>
          </w:p>
        </w:tc>
        <w:tc>
          <w:tcPr>
            <w:tcW w:w="7416" w:type="dxa"/>
          </w:tcPr>
          <w:p w14:paraId="39D9530F" w14:textId="77777777" w:rsidR="00D93BB5" w:rsidRPr="007D7820" w:rsidRDefault="008076A4" w:rsidP="00D93BB5">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78686AA9" wp14:editId="2C9876F9">
                  <wp:extent cx="4565650" cy="2419350"/>
                  <wp:effectExtent l="0" t="0" r="6350" b="0"/>
                  <wp:docPr id="38" name="グラフ 38">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31BC066-3704-4F7B-9C13-007869E3DAA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14:paraId="0011980F" w14:textId="58FB3896" w:rsidR="008076A4" w:rsidRPr="007D7820" w:rsidRDefault="008076A4" w:rsidP="00D93BB5">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The above figure shows BLER performance comparison of DMRS-less scheme and Rel-15 PUCCH format 3. As shown, DMRS-less scheme has gain of about 3 dB compared to Rel-15 PUCCH format 3.</w:t>
            </w:r>
          </w:p>
        </w:tc>
      </w:tr>
      <w:tr w:rsidR="00A615F4" w:rsidRPr="007D7820" w14:paraId="48886213" w14:textId="77777777" w:rsidTr="00A615F4">
        <w:trPr>
          <w:trHeight w:val="320"/>
        </w:trPr>
        <w:tc>
          <w:tcPr>
            <w:tcW w:w="1054" w:type="dxa"/>
          </w:tcPr>
          <w:p w14:paraId="6EB1EAE8" w14:textId="1D3EA0CD" w:rsidR="00A615F4" w:rsidRPr="007D7820" w:rsidRDefault="00A615F4" w:rsidP="00A615F4">
            <w:pPr>
              <w:widowControl/>
              <w:jc w:val="center"/>
              <w:rPr>
                <w:rFonts w:ascii="Times New Roman" w:hAnsi="Times New Roman" w:cs="Times New Roman"/>
                <w:szCs w:val="21"/>
              </w:rPr>
            </w:pPr>
            <w:r w:rsidRPr="007D7820">
              <w:rPr>
                <w:rFonts w:ascii="Times New Roman" w:eastAsia="宋体" w:hAnsi="Times New Roman" w:cs="Times New Roman"/>
                <w:szCs w:val="21"/>
              </w:rPr>
              <w:t>CMCC</w:t>
            </w:r>
          </w:p>
        </w:tc>
        <w:tc>
          <w:tcPr>
            <w:tcW w:w="1266" w:type="dxa"/>
          </w:tcPr>
          <w:p w14:paraId="3A8DB33A" w14:textId="06AB9FF5" w:rsidR="00A615F4" w:rsidRPr="007D7820" w:rsidRDefault="00A615F4" w:rsidP="00A615F4">
            <w:pPr>
              <w:widowControl/>
              <w:jc w:val="center"/>
              <w:rPr>
                <w:rFonts w:ascii="Times New Roman" w:hAnsi="Times New Roman" w:cs="Times New Roman"/>
                <w:szCs w:val="21"/>
              </w:rPr>
            </w:pPr>
            <w:r w:rsidRPr="007D7820">
              <w:rPr>
                <w:rFonts w:ascii="Times New Roman" w:hAnsi="Times New Roman" w:cs="Times New Roman"/>
                <w:szCs w:val="21"/>
              </w:rPr>
              <w:t>DMRS-less PUCCH</w:t>
            </w:r>
          </w:p>
        </w:tc>
        <w:tc>
          <w:tcPr>
            <w:tcW w:w="7416" w:type="dxa"/>
          </w:tcPr>
          <w:p w14:paraId="0124386C" w14:textId="77777777" w:rsidR="00A615F4" w:rsidRPr="007D7820" w:rsidRDefault="00A615F4" w:rsidP="00A615F4">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short sequence combination based PUCCH transmission</w:t>
            </w:r>
          </w:p>
          <w:p w14:paraId="65954679" w14:textId="77777777" w:rsidR="00A615F4" w:rsidRPr="007D7820" w:rsidRDefault="00A615F4" w:rsidP="00A615F4">
            <w:pPr>
              <w:widowControl/>
              <w:jc w:val="left"/>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5B7C8D33" wp14:editId="5441D57D">
                  <wp:extent cx="3093720" cy="255206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93720" cy="2552065"/>
                          </a:xfrm>
                          <a:prstGeom prst="rect">
                            <a:avLst/>
                          </a:prstGeom>
                          <a:noFill/>
                          <a:ln>
                            <a:noFill/>
                          </a:ln>
                        </pic:spPr>
                      </pic:pic>
                    </a:graphicData>
                  </a:graphic>
                </wp:inline>
              </w:drawing>
            </w:r>
          </w:p>
          <w:p w14:paraId="2ABD757D" w14:textId="77777777" w:rsidR="00A615F4" w:rsidRPr="007D7820" w:rsidRDefault="00A615F4" w:rsidP="00A615F4">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The red line is the improved sequence based PUCCH. And the blue line is the baseline, which represents the PUCCH format 3 with 11 bits payload. And 4~ 14 symbols PUCCH are simulated</w:t>
            </w:r>
          </w:p>
          <w:p w14:paraId="6921961A" w14:textId="41510012" w:rsidR="00A615F4" w:rsidRPr="007D7820" w:rsidRDefault="00A615F4" w:rsidP="00A615F4">
            <w:pPr>
              <w:widowControl/>
              <w:jc w:val="center"/>
              <w:rPr>
                <w:rFonts w:ascii="Times New Roman" w:hAnsi="Times New Roman" w:cs="Times New Roman"/>
                <w:noProof/>
                <w:szCs w:val="21"/>
              </w:rPr>
            </w:pPr>
            <w:r w:rsidRPr="007D7820">
              <w:rPr>
                <w:rFonts w:ascii="Times New Roman" w:hAnsi="Times New Roman" w:cs="Times New Roman"/>
                <w:noProof/>
                <w:szCs w:val="21"/>
              </w:rPr>
              <w:lastRenderedPageBreak/>
              <w:drawing>
                <wp:inline distT="0" distB="0" distL="0" distR="0" wp14:anchorId="7CA7EED4" wp14:editId="518233B9">
                  <wp:extent cx="2901950" cy="2092048"/>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908712" cy="2096923"/>
                          </a:xfrm>
                          <a:prstGeom prst="rect">
                            <a:avLst/>
                          </a:prstGeom>
                        </pic:spPr>
                      </pic:pic>
                    </a:graphicData>
                  </a:graphic>
                </wp:inline>
              </w:drawing>
            </w:r>
          </w:p>
        </w:tc>
      </w:tr>
      <w:tr w:rsidR="00294075" w:rsidRPr="007D7820" w14:paraId="19169F0F" w14:textId="77777777" w:rsidTr="00A615F4">
        <w:trPr>
          <w:trHeight w:val="320"/>
        </w:trPr>
        <w:tc>
          <w:tcPr>
            <w:tcW w:w="1054" w:type="dxa"/>
            <w:vMerge w:val="restart"/>
          </w:tcPr>
          <w:p w14:paraId="1F268EE5" w14:textId="0B17F6E8" w:rsidR="00294075" w:rsidRPr="007D7820" w:rsidRDefault="00294075" w:rsidP="00294075">
            <w:pPr>
              <w:widowControl/>
              <w:jc w:val="center"/>
              <w:rPr>
                <w:rFonts w:ascii="Times New Roman" w:eastAsia="宋体" w:hAnsi="Times New Roman" w:cs="Times New Roman"/>
                <w:szCs w:val="21"/>
              </w:rPr>
            </w:pPr>
            <w:r w:rsidRPr="007D7820">
              <w:rPr>
                <w:rFonts w:ascii="Times New Roman" w:eastAsia="宋体" w:hAnsi="Times New Roman" w:cs="Times New Roman"/>
                <w:szCs w:val="21"/>
              </w:rPr>
              <w:lastRenderedPageBreak/>
              <w:t>vivo</w:t>
            </w:r>
          </w:p>
        </w:tc>
        <w:tc>
          <w:tcPr>
            <w:tcW w:w="1266" w:type="dxa"/>
          </w:tcPr>
          <w:p w14:paraId="2544974C" w14:textId="6EAB24F5" w:rsidR="00294075" w:rsidRPr="007D7820" w:rsidRDefault="00294075" w:rsidP="00294075">
            <w:pPr>
              <w:jc w:val="left"/>
              <w:rPr>
                <w:rFonts w:ascii="Times New Roman" w:hAnsi="Times New Roman" w:cs="Times New Roman"/>
                <w:szCs w:val="21"/>
              </w:rPr>
            </w:pPr>
            <w:r w:rsidRPr="007D7820">
              <w:rPr>
                <w:rFonts w:ascii="Times New Roman" w:hAnsi="Times New Roman" w:cs="Times New Roman"/>
                <w:szCs w:val="21"/>
              </w:rPr>
              <w:t>Sequence based DMRS-less PUCCH</w:t>
            </w:r>
          </w:p>
        </w:tc>
        <w:tc>
          <w:tcPr>
            <w:tcW w:w="7416" w:type="dxa"/>
          </w:tcPr>
          <w:p w14:paraId="36B5BF25" w14:textId="77777777" w:rsidR="00294075" w:rsidRPr="007D7820" w:rsidRDefault="00294075" w:rsidP="00294075">
            <w:pPr>
              <w:widowControl/>
              <w:jc w:val="center"/>
              <w:rPr>
                <w:rStyle w:val="Hyperlink"/>
                <w:rFonts w:ascii="Times New Roman" w:eastAsia="宋体" w:hAnsi="Times New Roman" w:cs="Times New Roman"/>
                <w:bCs/>
                <w:szCs w:val="21"/>
              </w:rPr>
            </w:pPr>
            <w:r w:rsidRPr="007D7820">
              <w:rPr>
                <w:rFonts w:ascii="Times New Roman" w:eastAsia="宋体" w:hAnsi="Times New Roman" w:cs="Times New Roman"/>
                <w:noProof/>
                <w:szCs w:val="21"/>
              </w:rPr>
              <w:drawing>
                <wp:inline distT="0" distB="0" distL="0" distR="0" wp14:anchorId="30B8FEEC" wp14:editId="441875B5">
                  <wp:extent cx="2660400" cy="1994400"/>
                  <wp:effectExtent l="0" t="0" r="6985"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660400" cy="1994400"/>
                          </a:xfrm>
                          <a:prstGeom prst="rect">
                            <a:avLst/>
                          </a:prstGeom>
                          <a:noFill/>
                          <a:ln>
                            <a:noFill/>
                          </a:ln>
                        </pic:spPr>
                      </pic:pic>
                    </a:graphicData>
                  </a:graphic>
                </wp:inline>
              </w:drawing>
            </w:r>
          </w:p>
          <w:p w14:paraId="7572B6E5" w14:textId="77777777" w:rsidR="00294075" w:rsidRPr="007D7820" w:rsidRDefault="00294075" w:rsidP="00294075">
            <w:pPr>
              <w:jc w:val="left"/>
              <w:rPr>
                <w:rFonts w:ascii="Times New Roman" w:eastAsia="宋体" w:hAnsi="Times New Roman" w:cs="Times New Roman"/>
                <w:szCs w:val="21"/>
              </w:rPr>
            </w:pPr>
            <w:r w:rsidRPr="007D7820">
              <w:rPr>
                <w:rFonts w:ascii="Times New Roman" w:eastAsia="宋体" w:hAnsi="Times New Roman" w:cs="Times New Roman"/>
                <w:szCs w:val="21"/>
              </w:rPr>
              <w:t>Gold sequence for DMRS less PUCCH, and correlator is used. Compared to PF3 with additional DMRS.</w:t>
            </w:r>
          </w:p>
          <w:p w14:paraId="536D099D" w14:textId="4CDF61D5" w:rsidR="00294075" w:rsidRPr="007D7820" w:rsidRDefault="00294075" w:rsidP="00294075">
            <w:pPr>
              <w:widowControl/>
              <w:jc w:val="left"/>
              <w:rPr>
                <w:rStyle w:val="Hyperlink"/>
                <w:rFonts w:ascii="Times New Roman" w:eastAsia="宋体" w:hAnsi="Times New Roman" w:cs="Times New Roman"/>
                <w:bCs/>
                <w:color w:val="auto"/>
                <w:szCs w:val="21"/>
                <w:u w:val="none"/>
                <w:lang w:val="en-US"/>
              </w:rPr>
            </w:pPr>
            <w:r w:rsidRPr="007D7820">
              <w:rPr>
                <w:rFonts w:ascii="Times New Roman" w:eastAsia="宋体" w:hAnsi="Times New Roman" w:cs="Times New Roman"/>
                <w:szCs w:val="21"/>
              </w:rPr>
              <w:t>Note that, DTX-&gt;Ack (false alarm) should be considered, which should be considered for detector with sequence correlator, the performance gain is less than 0.5dB. Otherwise, the performance gain may be overstated to about ~3dB.</w:t>
            </w:r>
          </w:p>
        </w:tc>
      </w:tr>
      <w:tr w:rsidR="00763051" w:rsidRPr="007D7820" w14:paraId="076970C8" w14:textId="77777777" w:rsidTr="00A51752">
        <w:trPr>
          <w:trHeight w:val="320"/>
        </w:trPr>
        <w:tc>
          <w:tcPr>
            <w:tcW w:w="1054" w:type="dxa"/>
            <w:vMerge/>
          </w:tcPr>
          <w:p w14:paraId="09624BFF" w14:textId="77777777" w:rsidR="00763051" w:rsidRPr="007D7820" w:rsidRDefault="00763051" w:rsidP="00763051">
            <w:pPr>
              <w:widowControl/>
              <w:jc w:val="center"/>
              <w:rPr>
                <w:rFonts w:ascii="Times New Roman" w:eastAsia="宋体" w:hAnsi="Times New Roman" w:cs="Times New Roman"/>
                <w:szCs w:val="21"/>
              </w:rPr>
            </w:pPr>
          </w:p>
        </w:tc>
        <w:tc>
          <w:tcPr>
            <w:tcW w:w="1266" w:type="dxa"/>
          </w:tcPr>
          <w:p w14:paraId="1B0A3CE5" w14:textId="0947273E"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Type-B PUCCH repetition</w:t>
            </w:r>
          </w:p>
        </w:tc>
        <w:tc>
          <w:tcPr>
            <w:tcW w:w="7416" w:type="dxa"/>
            <w:vAlign w:val="center"/>
          </w:tcPr>
          <w:p w14:paraId="09B935E4" w14:textId="77777777" w:rsidR="00763051" w:rsidRPr="007D7820" w:rsidRDefault="00763051" w:rsidP="00763051">
            <w:pPr>
              <w:widowControl/>
              <w:jc w:val="center"/>
              <w:rPr>
                <w:rStyle w:val="Hyperlink"/>
                <w:rFonts w:ascii="Times New Roman" w:eastAsia="宋体" w:hAnsi="Times New Roman" w:cs="Times New Roman"/>
                <w:bCs/>
                <w:szCs w:val="21"/>
              </w:rPr>
            </w:pPr>
            <w:r w:rsidRPr="007D7820">
              <w:rPr>
                <w:rFonts w:ascii="Times New Roman" w:hAnsi="Times New Roman" w:cs="Times New Roman"/>
                <w:noProof/>
                <w:szCs w:val="21"/>
              </w:rPr>
              <w:drawing>
                <wp:inline distT="0" distB="0" distL="0" distR="0" wp14:anchorId="59C9E311" wp14:editId="3118EB7A">
                  <wp:extent cx="3034800" cy="22752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34800" cy="2275200"/>
                          </a:xfrm>
                          <a:prstGeom prst="rect">
                            <a:avLst/>
                          </a:prstGeom>
                          <a:noFill/>
                          <a:ln>
                            <a:noFill/>
                          </a:ln>
                        </pic:spPr>
                      </pic:pic>
                    </a:graphicData>
                  </a:graphic>
                </wp:inline>
              </w:drawing>
            </w:r>
          </w:p>
          <w:p w14:paraId="72CEED10" w14:textId="2155206E" w:rsidR="00763051" w:rsidRPr="007D7820" w:rsidRDefault="00763051" w:rsidP="00763051">
            <w:pPr>
              <w:widowControl/>
              <w:jc w:val="left"/>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 xml:space="preserve">Compared to single slot with 14 symbols, about 1.5dB performance gain can be achieved for S slot with 4 symbols + 1 slot with 14 symbols for PUCCH repetition, </w:t>
            </w:r>
            <w:r w:rsidRPr="007D7820">
              <w:rPr>
                <w:rFonts w:ascii="Times New Roman" w:hAnsi="Times New Roman" w:cs="Times New Roman"/>
                <w:szCs w:val="21"/>
              </w:rPr>
              <w:lastRenderedPageBreak/>
              <w:t>and joint channel estimation is considered for these two slots.</w:t>
            </w:r>
          </w:p>
        </w:tc>
      </w:tr>
      <w:tr w:rsidR="00763051" w:rsidRPr="007D7820" w14:paraId="6F3F1D5E" w14:textId="77777777" w:rsidTr="00A615F4">
        <w:trPr>
          <w:trHeight w:val="320"/>
        </w:trPr>
        <w:tc>
          <w:tcPr>
            <w:tcW w:w="1054" w:type="dxa"/>
            <w:vMerge/>
          </w:tcPr>
          <w:p w14:paraId="79FC150E" w14:textId="77777777" w:rsidR="00763051" w:rsidRPr="007D7820" w:rsidRDefault="00763051" w:rsidP="00763051">
            <w:pPr>
              <w:widowControl/>
              <w:jc w:val="center"/>
              <w:rPr>
                <w:rFonts w:ascii="Times New Roman" w:eastAsia="宋体" w:hAnsi="Times New Roman" w:cs="Times New Roman"/>
                <w:szCs w:val="21"/>
              </w:rPr>
            </w:pPr>
          </w:p>
        </w:tc>
        <w:tc>
          <w:tcPr>
            <w:tcW w:w="1266" w:type="dxa"/>
          </w:tcPr>
          <w:p w14:paraId="56C0AADA" w14:textId="5FEB119C"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Joint channel estimation</w:t>
            </w:r>
          </w:p>
        </w:tc>
        <w:tc>
          <w:tcPr>
            <w:tcW w:w="7416" w:type="dxa"/>
          </w:tcPr>
          <w:p w14:paraId="580F7C57" w14:textId="77777777" w:rsidR="00763051" w:rsidRPr="007D7820" w:rsidRDefault="00763051" w:rsidP="00763051">
            <w:pPr>
              <w:widowControl/>
              <w:jc w:val="center"/>
              <w:rPr>
                <w:rStyle w:val="Hyperlink"/>
                <w:rFonts w:ascii="Times New Roman" w:eastAsia="宋体" w:hAnsi="Times New Roman" w:cs="Times New Roman"/>
                <w:bCs/>
                <w:szCs w:val="21"/>
              </w:rPr>
            </w:pPr>
            <w:r w:rsidRPr="007D7820">
              <w:rPr>
                <w:rFonts w:ascii="Times New Roman" w:eastAsia="宋体" w:hAnsi="Times New Roman" w:cs="Times New Roman"/>
                <w:noProof/>
                <w:szCs w:val="21"/>
              </w:rPr>
              <w:drawing>
                <wp:inline distT="0" distB="0" distL="0" distR="0" wp14:anchorId="2130B188" wp14:editId="6417663A">
                  <wp:extent cx="3196800" cy="2397600"/>
                  <wp:effectExtent l="0" t="0" r="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96800" cy="2397600"/>
                          </a:xfrm>
                          <a:prstGeom prst="rect">
                            <a:avLst/>
                          </a:prstGeom>
                          <a:noFill/>
                          <a:ln>
                            <a:noFill/>
                          </a:ln>
                        </pic:spPr>
                      </pic:pic>
                    </a:graphicData>
                  </a:graphic>
                </wp:inline>
              </w:drawing>
            </w:r>
          </w:p>
          <w:p w14:paraId="6521FA4F" w14:textId="77777777"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For joint channel estimation over 2 full slots, 1dB performance gain can be achieved.</w:t>
            </w:r>
          </w:p>
          <w:p w14:paraId="7ABE63E7" w14:textId="77777777" w:rsidR="00763051" w:rsidRPr="007D7820" w:rsidRDefault="00763051" w:rsidP="00763051">
            <w:pPr>
              <w:widowControl/>
              <w:jc w:val="left"/>
              <w:rPr>
                <w:rFonts w:ascii="Times New Roman" w:eastAsia="宋体" w:hAnsi="Times New Roman" w:cs="Times New Roman"/>
                <w:szCs w:val="21"/>
              </w:rPr>
            </w:pPr>
            <w:r w:rsidRPr="007D7820">
              <w:rPr>
                <w:rFonts w:ascii="Times New Roman" w:hAnsi="Times New Roman" w:cs="Times New Roman"/>
                <w:noProof/>
                <w:szCs w:val="21"/>
              </w:rPr>
              <w:drawing>
                <wp:inline distT="0" distB="0" distL="0" distR="0" wp14:anchorId="70B9A545" wp14:editId="1D063EFB">
                  <wp:extent cx="3034800" cy="22752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34800" cy="2275200"/>
                          </a:xfrm>
                          <a:prstGeom prst="rect">
                            <a:avLst/>
                          </a:prstGeom>
                          <a:noFill/>
                          <a:ln>
                            <a:noFill/>
                          </a:ln>
                        </pic:spPr>
                      </pic:pic>
                    </a:graphicData>
                  </a:graphic>
                </wp:inline>
              </w:drawing>
            </w:r>
          </w:p>
          <w:p w14:paraId="38675546" w14:textId="750B8D8D" w:rsidR="00763051" w:rsidRPr="007D7820" w:rsidRDefault="00763051" w:rsidP="00763051">
            <w:pPr>
              <w:widowControl/>
              <w:jc w:val="left"/>
              <w:rPr>
                <w:rStyle w:val="Hyperlink"/>
                <w:rFonts w:ascii="Times New Roman" w:eastAsia="宋体" w:hAnsi="Times New Roman" w:cs="Times New Roman"/>
                <w:bCs/>
                <w:color w:val="auto"/>
                <w:szCs w:val="21"/>
                <w:u w:val="none"/>
                <w:lang w:val="en-US"/>
              </w:rPr>
            </w:pPr>
            <w:r w:rsidRPr="007D7820">
              <w:rPr>
                <w:rFonts w:ascii="Times New Roman" w:eastAsia="宋体" w:hAnsi="Times New Roman" w:cs="Times New Roman"/>
                <w:szCs w:val="21"/>
              </w:rPr>
              <w:t xml:space="preserve">For DDDSU frame </w:t>
            </w:r>
            <w:r w:rsidRPr="007D7820">
              <w:rPr>
                <w:rFonts w:ascii="Times New Roman" w:hAnsi="Times New Roman" w:cs="Times New Roman"/>
                <w:szCs w:val="21"/>
              </w:rPr>
              <w:t>structure, PUCCH repetition in S and U slot, where S slot with 4 symbols for PUCCH, U slot is fully used (14 symbols). DMRS bundling is considered for S and U slots. 0.85dB gain can be achieved.</w:t>
            </w:r>
          </w:p>
        </w:tc>
      </w:tr>
      <w:tr w:rsidR="005F7302" w:rsidRPr="007D7820" w14:paraId="1693FF14" w14:textId="77777777" w:rsidTr="005F7302">
        <w:trPr>
          <w:trHeight w:val="312"/>
        </w:trPr>
        <w:tc>
          <w:tcPr>
            <w:tcW w:w="1054" w:type="dxa"/>
            <w:vMerge w:val="restart"/>
          </w:tcPr>
          <w:p w14:paraId="2BC7FA08" w14:textId="77777777" w:rsidR="005F7302" w:rsidRPr="007D7820" w:rsidRDefault="005F7302"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lastRenderedPageBreak/>
              <w:t>Ericsson</w:t>
            </w:r>
          </w:p>
          <w:p w14:paraId="31CFE1BE" w14:textId="77777777" w:rsidR="005F7302" w:rsidRPr="007D7820" w:rsidRDefault="005F7302" w:rsidP="00A51752">
            <w:pPr>
              <w:jc w:val="center"/>
              <w:rPr>
                <w:rStyle w:val="Hyperlink"/>
                <w:rFonts w:ascii="Times New Roman" w:eastAsia="宋体" w:hAnsi="Times New Roman" w:cs="Times New Roman"/>
                <w:bCs/>
                <w:color w:val="auto"/>
                <w:szCs w:val="21"/>
                <w:u w:val="none"/>
              </w:rPr>
            </w:pPr>
          </w:p>
        </w:tc>
        <w:tc>
          <w:tcPr>
            <w:tcW w:w="1266" w:type="dxa"/>
          </w:tcPr>
          <w:p w14:paraId="0F1411E4" w14:textId="77777777" w:rsidR="005F7302" w:rsidRPr="007D7820" w:rsidRDefault="005F7302"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DMRS-less PUCCH</w:t>
            </w:r>
          </w:p>
        </w:tc>
        <w:tc>
          <w:tcPr>
            <w:tcW w:w="7416" w:type="dxa"/>
          </w:tcPr>
          <w:p w14:paraId="0FFEFF78" w14:textId="211BB03F" w:rsidR="005F7302" w:rsidRPr="007D7820" w:rsidRDefault="007D7EF5" w:rsidP="00A51752">
            <w:pPr>
              <w:widowControl/>
              <w:jc w:val="center"/>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794CCE38" wp14:editId="5D94E808">
                  <wp:extent cx="2887980" cy="222027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902328" cy="2231301"/>
                          </a:xfrm>
                          <a:prstGeom prst="rect">
                            <a:avLst/>
                          </a:prstGeom>
                          <a:noFill/>
                          <a:ln>
                            <a:noFill/>
                          </a:ln>
                        </pic:spPr>
                      </pic:pic>
                    </a:graphicData>
                  </a:graphic>
                </wp:inline>
              </w:drawing>
            </w:r>
          </w:p>
          <w:p w14:paraId="449B5571" w14:textId="5D6C568C" w:rsidR="005F7302" w:rsidRPr="007D7820" w:rsidRDefault="005F7302" w:rsidP="00A51752">
            <w:pPr>
              <w:widowControl/>
              <w:jc w:val="left"/>
              <w:rPr>
                <w:rFonts w:ascii="Times New Roman" w:hAnsi="Times New Roman" w:cs="Times New Roman"/>
                <w:szCs w:val="21"/>
              </w:rPr>
            </w:pPr>
            <w:r w:rsidRPr="007D7820">
              <w:rPr>
                <w:rFonts w:ascii="Times New Roman" w:eastAsia="宋体" w:hAnsi="Times New Roman" w:cs="Times New Roman"/>
                <w:noProof/>
                <w:szCs w:val="21"/>
              </w:rPr>
              <w:t>At 1% BLER, with 2 Rx antennas and 30ns delay spread, there is 0-0.2 dB gain at the link level from the use of a DMRS-less PUCCH based on a Gold code.  An advanced receiver improves performance by roughly 1.5</w:t>
            </w:r>
            <w:r w:rsidR="00767A8A" w:rsidRPr="007D7820">
              <w:rPr>
                <w:rFonts w:ascii="Times New Roman" w:eastAsia="宋体" w:hAnsi="Times New Roman" w:cs="Times New Roman"/>
                <w:noProof/>
                <w:szCs w:val="21"/>
              </w:rPr>
              <w:t>-2.0</w:t>
            </w:r>
            <w:r w:rsidRPr="007D7820">
              <w:rPr>
                <w:rFonts w:ascii="Times New Roman" w:eastAsia="宋体" w:hAnsi="Times New Roman" w:cs="Times New Roman"/>
                <w:noProof/>
                <w:szCs w:val="21"/>
              </w:rPr>
              <w:t xml:space="preserve"> dB over the conventional receiver (where 4 DMRS is used for good performance with the conventional receiver).</w:t>
            </w:r>
          </w:p>
          <w:p w14:paraId="1629A865" w14:textId="47A7ED7E" w:rsidR="005F7302" w:rsidRPr="007D7820" w:rsidRDefault="007D7EF5" w:rsidP="00A51752">
            <w:pPr>
              <w:widowControl/>
              <w:jc w:val="center"/>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200B8375" wp14:editId="0A724A32">
                  <wp:extent cx="2918460" cy="2468151"/>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931739" cy="2479381"/>
                          </a:xfrm>
                          <a:prstGeom prst="rect">
                            <a:avLst/>
                          </a:prstGeom>
                          <a:noFill/>
                          <a:ln>
                            <a:noFill/>
                          </a:ln>
                        </pic:spPr>
                      </pic:pic>
                    </a:graphicData>
                  </a:graphic>
                </wp:inline>
              </w:drawing>
            </w:r>
          </w:p>
          <w:p w14:paraId="572DE416" w14:textId="77777777" w:rsidR="005F7302" w:rsidRPr="007D7820" w:rsidRDefault="005F7302" w:rsidP="00A51752">
            <w:pPr>
              <w:widowControl/>
              <w:jc w:val="left"/>
              <w:rPr>
                <w:rFonts w:ascii="Times New Roman" w:hAnsi="Times New Roman" w:cs="Times New Roman"/>
                <w:szCs w:val="21"/>
              </w:rPr>
            </w:pPr>
            <w:r w:rsidRPr="007D7820">
              <w:rPr>
                <w:rFonts w:ascii="Times New Roman" w:eastAsia="宋体" w:hAnsi="Times New Roman" w:cs="Times New Roman"/>
                <w:noProof/>
                <w:szCs w:val="21"/>
              </w:rPr>
              <w:t xml:space="preserve">At 1% BLER, with 4 Rx antennas and 300ns delay spread, there is again 0-0.2 dB gain at the link level from the use of a DMRS-less PUCCH based on a Gold code. </w:t>
            </w:r>
            <w:r w:rsidRPr="007D7820">
              <w:rPr>
                <w:rFonts w:ascii="Times New Roman" w:eastAsia="宋体" w:hAnsi="Times New Roman" w:cs="Times New Roman"/>
                <w:szCs w:val="21"/>
              </w:rPr>
              <w:t>Details are in R1-2008420.  The advanced receiver has similar gains over the conventional receiver as in the case above.</w:t>
            </w:r>
          </w:p>
        </w:tc>
      </w:tr>
      <w:tr w:rsidR="005F7302" w:rsidRPr="007D7820" w14:paraId="1F8EF6A6" w14:textId="77777777" w:rsidTr="005F7302">
        <w:trPr>
          <w:trHeight w:val="320"/>
        </w:trPr>
        <w:tc>
          <w:tcPr>
            <w:tcW w:w="1054" w:type="dxa"/>
            <w:vMerge/>
          </w:tcPr>
          <w:p w14:paraId="46AD68FF" w14:textId="77777777" w:rsidR="005F7302" w:rsidRPr="007D7820" w:rsidRDefault="005F7302" w:rsidP="00A51752">
            <w:pPr>
              <w:widowControl/>
              <w:jc w:val="center"/>
              <w:rPr>
                <w:rStyle w:val="Hyperlink"/>
                <w:rFonts w:ascii="Times New Roman" w:eastAsia="宋体" w:hAnsi="Times New Roman" w:cs="Times New Roman"/>
                <w:bCs/>
                <w:color w:val="auto"/>
                <w:szCs w:val="21"/>
                <w:u w:val="none"/>
              </w:rPr>
            </w:pPr>
          </w:p>
        </w:tc>
        <w:tc>
          <w:tcPr>
            <w:tcW w:w="1266" w:type="dxa"/>
          </w:tcPr>
          <w:p w14:paraId="05A1EA76" w14:textId="77777777" w:rsidR="005F7302" w:rsidRPr="007D7820" w:rsidRDefault="005F7302"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Explicit or implicit) Dynamic PUCCH repetition factor indication</w:t>
            </w:r>
          </w:p>
        </w:tc>
        <w:tc>
          <w:tcPr>
            <w:tcW w:w="7416" w:type="dxa"/>
          </w:tcPr>
          <w:p w14:paraId="2FAC72F5" w14:textId="77777777" w:rsidR="005F7302" w:rsidRPr="007D7820" w:rsidRDefault="005F7302"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noProof/>
                <w:color w:val="auto"/>
                <w:szCs w:val="21"/>
                <w:u w:val="none"/>
                <w:lang w:val="en-US"/>
              </w:rPr>
              <w:drawing>
                <wp:inline distT="0" distB="0" distL="0" distR="0" wp14:anchorId="66FF2880" wp14:editId="65C1943C">
                  <wp:extent cx="3049601" cy="24193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77408" cy="2441410"/>
                          </a:xfrm>
                          <a:prstGeom prst="rect">
                            <a:avLst/>
                          </a:prstGeom>
                          <a:noFill/>
                          <a:ln>
                            <a:noFill/>
                          </a:ln>
                        </pic:spPr>
                      </pic:pic>
                    </a:graphicData>
                  </a:graphic>
                </wp:inline>
              </w:drawing>
            </w:r>
          </w:p>
          <w:p w14:paraId="05C2DC6D" w14:textId="0564F800" w:rsidR="005F7302" w:rsidRPr="007D7820" w:rsidRDefault="005F7302"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At 1% BLER, with 4 Rx antennas and 300ns delay spread, there is a 5 dB gain at the link level and a 3.5 dB gain in maximum isotropic loss in a 4 GHz urban scenario from the use of 8 repetition</w:t>
            </w:r>
            <w:r w:rsidR="00E02F9E" w:rsidRPr="007D7820">
              <w:rPr>
                <w:rFonts w:ascii="Times New Roman" w:eastAsia="宋体" w:hAnsi="Times New Roman" w:cs="Times New Roman"/>
                <w:noProof/>
                <w:szCs w:val="21"/>
              </w:rPr>
              <w:t>s</w:t>
            </w:r>
            <w:r w:rsidRPr="007D7820">
              <w:rPr>
                <w:rFonts w:ascii="Times New Roman" w:eastAsia="宋体" w:hAnsi="Times New Roman" w:cs="Times New Roman"/>
                <w:noProof/>
                <w:szCs w:val="21"/>
              </w:rPr>
              <w:t xml:space="preserve"> vs. no repetition (since dynamic repetition is not supported at present for PUCCH). </w:t>
            </w:r>
            <w:r w:rsidRPr="007D7820">
              <w:rPr>
                <w:rFonts w:ascii="Times New Roman" w:eastAsia="宋体" w:hAnsi="Times New Roman" w:cs="Times New Roman"/>
                <w:szCs w:val="21"/>
              </w:rPr>
              <w:t>Details are in R1-2008420.</w:t>
            </w:r>
          </w:p>
        </w:tc>
      </w:tr>
    </w:tbl>
    <w:p w14:paraId="2703D0B5" w14:textId="77777777" w:rsidR="002217D3" w:rsidRDefault="002217D3">
      <w:pPr>
        <w:rPr>
          <w:rFonts w:eastAsia="宋体"/>
        </w:rPr>
      </w:pPr>
    </w:p>
    <w:p w14:paraId="586A6AA5" w14:textId="77777777" w:rsidR="002217D3" w:rsidRDefault="009165AA">
      <w:pPr>
        <w:pStyle w:val="Heading2"/>
        <w:spacing w:before="156" w:after="156"/>
        <w:rPr>
          <w:rFonts w:ascii="Arial" w:eastAsia="宋体" w:hAnsi="Arial" w:cs="Arial"/>
          <w:kern w:val="0"/>
          <w:szCs w:val="28"/>
        </w:rPr>
      </w:pPr>
      <w:r>
        <w:rPr>
          <w:rFonts w:ascii="Arial" w:hAnsi="Arial" w:cs="Arial"/>
        </w:rPr>
        <w:t>7.3 Detailed simulation results for enhancements on other channels / signals</w:t>
      </w:r>
    </w:p>
    <w:p w14:paraId="058A334E"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1082"/>
        <w:gridCol w:w="1325"/>
        <w:gridCol w:w="1173"/>
        <w:gridCol w:w="6382"/>
      </w:tblGrid>
      <w:tr w:rsidR="002217D3" w:rsidRPr="007D7820" w14:paraId="69840F4D" w14:textId="77777777" w:rsidTr="0031209D">
        <w:tc>
          <w:tcPr>
            <w:tcW w:w="1237" w:type="dxa"/>
          </w:tcPr>
          <w:p w14:paraId="21DEF860"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ompany</w:t>
            </w:r>
          </w:p>
        </w:tc>
        <w:tc>
          <w:tcPr>
            <w:tcW w:w="936" w:type="dxa"/>
          </w:tcPr>
          <w:p w14:paraId="01EB47D5"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hannel</w:t>
            </w:r>
          </w:p>
        </w:tc>
        <w:tc>
          <w:tcPr>
            <w:tcW w:w="1173" w:type="dxa"/>
          </w:tcPr>
          <w:p w14:paraId="3A2F5866"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Solution</w:t>
            </w:r>
          </w:p>
        </w:tc>
        <w:tc>
          <w:tcPr>
            <w:tcW w:w="6390" w:type="dxa"/>
          </w:tcPr>
          <w:p w14:paraId="455F065E" w14:textId="77777777" w:rsidR="002217D3" w:rsidRPr="007D7820" w:rsidRDefault="009165AA">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Detailed simulation results</w:t>
            </w:r>
          </w:p>
        </w:tc>
      </w:tr>
      <w:tr w:rsidR="002217D3" w:rsidRPr="007D7820" w14:paraId="5287513B" w14:textId="77777777" w:rsidTr="0031209D">
        <w:tc>
          <w:tcPr>
            <w:tcW w:w="1237" w:type="dxa"/>
            <w:vMerge w:val="restart"/>
            <w:vAlign w:val="center"/>
          </w:tcPr>
          <w:p w14:paraId="0A4BDDEF"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ZTE</w:t>
            </w:r>
          </w:p>
        </w:tc>
        <w:tc>
          <w:tcPr>
            <w:tcW w:w="936" w:type="dxa"/>
            <w:vAlign w:val="center"/>
          </w:tcPr>
          <w:p w14:paraId="1B8DCEF3"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Msg3</w:t>
            </w:r>
          </w:p>
        </w:tc>
        <w:tc>
          <w:tcPr>
            <w:tcW w:w="1173" w:type="dxa"/>
            <w:vAlign w:val="center"/>
          </w:tcPr>
          <w:p w14:paraId="2A4911CD"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Msg3 repetition</w:t>
            </w:r>
          </w:p>
        </w:tc>
        <w:tc>
          <w:tcPr>
            <w:tcW w:w="6390" w:type="dxa"/>
          </w:tcPr>
          <w:p w14:paraId="503CB0ED"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2370498B" wp14:editId="08C53B4A">
                  <wp:extent cx="2726055" cy="2853690"/>
                  <wp:effectExtent l="0" t="0" r="17145" b="3810"/>
                  <wp:docPr id="60"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r w:rsidRPr="007D7820">
              <w:rPr>
                <w:rFonts w:ascii="Times New Roman" w:hAnsi="Times New Roman" w:cs="Times New Roman"/>
                <w:noProof/>
                <w:szCs w:val="21"/>
              </w:rPr>
              <w:lastRenderedPageBreak/>
              <w:drawing>
                <wp:inline distT="0" distB="0" distL="114300" distR="114300" wp14:anchorId="252CE7F1" wp14:editId="7EA6D5C8">
                  <wp:extent cx="2654300" cy="2854325"/>
                  <wp:effectExtent l="0" t="0" r="12700" b="3175"/>
                  <wp:docPr id="61"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14:paraId="435C4A91"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of Msg3 w/ or w/o repetition.</w:t>
            </w:r>
          </w:p>
          <w:p w14:paraId="46A567AE" w14:textId="77777777" w:rsidR="002217D3" w:rsidRPr="007D7820" w:rsidRDefault="009165AA">
            <w:pPr>
              <w:rPr>
                <w:rFonts w:ascii="Times New Roman" w:eastAsia="宋体" w:hAnsi="Times New Roman" w:cs="Times New Roman"/>
                <w:bCs/>
                <w:szCs w:val="21"/>
              </w:rPr>
            </w:pPr>
            <w:r w:rsidRPr="007D7820">
              <w:rPr>
                <w:rFonts w:ascii="Times New Roman" w:hAnsi="Times New Roman" w:cs="Times New Roman"/>
                <w:szCs w:val="21"/>
              </w:rPr>
              <w:t xml:space="preserve">Msg3 PUSCH with 2 and 4 repetitions can provide about 2.6 and 5.2 dB gain respectively compared to one repetition in rural 700MHz scenario. In urban 4GHz scenario, the respective gain is of Msg3 PUSCH with 2 and 4 repetitions is about 2.4 and 4.7 </w:t>
            </w:r>
            <w:proofErr w:type="spellStart"/>
            <w:r w:rsidRPr="007D7820">
              <w:rPr>
                <w:rFonts w:ascii="Times New Roman" w:hAnsi="Times New Roman" w:cs="Times New Roman"/>
                <w:szCs w:val="21"/>
              </w:rPr>
              <w:t>dB.</w:t>
            </w:r>
            <w:proofErr w:type="spellEnd"/>
          </w:p>
        </w:tc>
      </w:tr>
      <w:tr w:rsidR="002217D3" w:rsidRPr="007D7820" w14:paraId="0DF36D00" w14:textId="77777777" w:rsidTr="0031209D">
        <w:tc>
          <w:tcPr>
            <w:tcW w:w="1237" w:type="dxa"/>
            <w:vMerge/>
            <w:vAlign w:val="center"/>
          </w:tcPr>
          <w:p w14:paraId="2C44282A"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936" w:type="dxa"/>
            <w:vAlign w:val="center"/>
          </w:tcPr>
          <w:p w14:paraId="4DC5A408"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Msg3</w:t>
            </w:r>
          </w:p>
        </w:tc>
        <w:tc>
          <w:tcPr>
            <w:tcW w:w="1173" w:type="dxa"/>
            <w:vAlign w:val="center"/>
          </w:tcPr>
          <w:p w14:paraId="32329967"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Msg3 repetition and cross-slot channel estimation</w:t>
            </w:r>
          </w:p>
        </w:tc>
        <w:tc>
          <w:tcPr>
            <w:tcW w:w="6390" w:type="dxa"/>
          </w:tcPr>
          <w:p w14:paraId="5A33DDBB"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03C496C" wp14:editId="6034718C">
                  <wp:extent cx="3495675" cy="2324100"/>
                  <wp:effectExtent l="0" t="0" r="9525" b="0"/>
                  <wp:docPr id="62"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p>
          <w:p w14:paraId="12CE3C8F"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of Msg3 with cross-slot channel estimation</w:t>
            </w:r>
          </w:p>
          <w:p w14:paraId="0CF5E377" w14:textId="77777777" w:rsidR="002217D3" w:rsidRPr="007D7820" w:rsidRDefault="009165AA">
            <w:pPr>
              <w:rPr>
                <w:rFonts w:ascii="Times New Roman" w:hAnsi="Times New Roman" w:cs="Times New Roman"/>
                <w:szCs w:val="21"/>
              </w:rPr>
            </w:pPr>
            <w:r w:rsidRPr="007D7820">
              <w:rPr>
                <w:rFonts w:ascii="Times New Roman" w:hAnsi="Times New Roman" w:cs="Times New Roman"/>
                <w:szCs w:val="21"/>
              </w:rPr>
              <w:t xml:space="preserve">In case inter-slot frequency hopping is disabled, cross-slot channel estimation can be conducted among all 4 repetitions. As can be observed, cross-slot channel estimation could provide 0.88 dB and 1.07 dB gain for Msg3 PUSCH at target BLER 0.1 and 0.01 respectively. </w:t>
            </w:r>
          </w:p>
          <w:p w14:paraId="5023F178" w14:textId="77777777" w:rsidR="002217D3" w:rsidRPr="007D7820" w:rsidRDefault="002217D3">
            <w:pPr>
              <w:widowControl/>
              <w:jc w:val="center"/>
              <w:rPr>
                <w:rFonts w:ascii="Times New Roman" w:eastAsia="宋体" w:hAnsi="Times New Roman" w:cs="Times New Roman"/>
                <w:bCs/>
                <w:szCs w:val="21"/>
              </w:rPr>
            </w:pPr>
          </w:p>
        </w:tc>
      </w:tr>
      <w:tr w:rsidR="002217D3" w:rsidRPr="007D7820" w14:paraId="7069BFD1" w14:textId="77777777" w:rsidTr="0031209D">
        <w:tc>
          <w:tcPr>
            <w:tcW w:w="1237" w:type="dxa"/>
            <w:vMerge/>
            <w:vAlign w:val="center"/>
          </w:tcPr>
          <w:p w14:paraId="4EA95BC3"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936" w:type="dxa"/>
            <w:vAlign w:val="center"/>
          </w:tcPr>
          <w:p w14:paraId="52321B9C"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SSB</w:t>
            </w:r>
          </w:p>
        </w:tc>
        <w:tc>
          <w:tcPr>
            <w:tcW w:w="1173" w:type="dxa"/>
            <w:vAlign w:val="center"/>
          </w:tcPr>
          <w:p w14:paraId="675A0C5B"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Increasing the number of SSBs</w:t>
            </w:r>
          </w:p>
        </w:tc>
        <w:tc>
          <w:tcPr>
            <w:tcW w:w="6390" w:type="dxa"/>
          </w:tcPr>
          <w:p w14:paraId="0498F35A"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5D265579" wp14:editId="22A9DD06">
                  <wp:extent cx="3555365" cy="2793365"/>
                  <wp:effectExtent l="0" t="0" r="0" b="0"/>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
                          <pic:cNvPicPr>
                            <a:picLocks noChangeAspect="1"/>
                          </pic:cNvPicPr>
                        </pic:nvPicPr>
                        <pic:blipFill>
                          <a:blip r:embed="rId120"/>
                          <a:stretch>
                            <a:fillRect/>
                          </a:stretch>
                        </pic:blipFill>
                        <pic:spPr>
                          <a:xfrm>
                            <a:off x="0" y="0"/>
                            <a:ext cx="3555365" cy="2793365"/>
                          </a:xfrm>
                          <a:prstGeom prst="rect">
                            <a:avLst/>
                          </a:prstGeom>
                          <a:noFill/>
                          <a:ln>
                            <a:noFill/>
                          </a:ln>
                        </pic:spPr>
                      </pic:pic>
                    </a:graphicData>
                  </a:graphic>
                </wp:inline>
              </w:drawing>
            </w:r>
          </w:p>
          <w:p w14:paraId="7ABC7392" w14:textId="77777777" w:rsidR="002217D3" w:rsidRPr="007D7820" w:rsidRDefault="009165AA">
            <w:pPr>
              <w:spacing w:after="180"/>
              <w:jc w:val="center"/>
              <w:rPr>
                <w:rFonts w:ascii="Times New Roman" w:hAnsi="Times New Roman" w:cs="Times New Roman"/>
                <w:szCs w:val="21"/>
              </w:rPr>
            </w:pPr>
            <w:r w:rsidRPr="007D7820">
              <w:rPr>
                <w:rFonts w:ascii="Times New Roman" w:hAnsi="Times New Roman" w:cs="Times New Roman"/>
                <w:szCs w:val="21"/>
              </w:rPr>
              <w:t>Figure: Simulation result of beamforming gain for different number of SSBs in 700MHz rural scenario</w:t>
            </w:r>
          </w:p>
          <w:p w14:paraId="2AAAAADE" w14:textId="77777777" w:rsidR="002217D3" w:rsidRPr="007D7820" w:rsidRDefault="009165AA">
            <w:pPr>
              <w:widowControl/>
              <w:overflowPunct w:val="0"/>
              <w:autoSpaceDE w:val="0"/>
              <w:autoSpaceDN w:val="0"/>
              <w:adjustRightInd w:val="0"/>
              <w:snapToGrid w:val="0"/>
              <w:spacing w:after="180"/>
              <w:textAlignment w:val="baseline"/>
              <w:rPr>
                <w:rFonts w:ascii="Times New Roman" w:eastAsia="宋体" w:hAnsi="Times New Roman" w:cs="Times New Roman"/>
                <w:bCs/>
                <w:szCs w:val="21"/>
              </w:rPr>
            </w:pPr>
            <w:r w:rsidRPr="007D7820">
              <w:rPr>
                <w:rFonts w:ascii="Times New Roman" w:hAnsi="Times New Roman" w:cs="Times New Roman"/>
                <w:szCs w:val="21"/>
              </w:rPr>
              <w:t>Beamforming gain under 8 SSBs case has an average 1.84 dB improvement comparing with that 4 SSBs case.</w:t>
            </w:r>
          </w:p>
        </w:tc>
      </w:tr>
      <w:tr w:rsidR="002217D3" w:rsidRPr="007D7820" w14:paraId="1C718B7F" w14:textId="77777777" w:rsidTr="0031209D">
        <w:tc>
          <w:tcPr>
            <w:tcW w:w="1237" w:type="dxa"/>
            <w:vMerge/>
            <w:vAlign w:val="center"/>
          </w:tcPr>
          <w:p w14:paraId="23F0A578"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936" w:type="dxa"/>
            <w:vAlign w:val="center"/>
          </w:tcPr>
          <w:p w14:paraId="6208BFD6"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RACH</w:t>
            </w:r>
          </w:p>
        </w:tc>
        <w:tc>
          <w:tcPr>
            <w:tcW w:w="1173" w:type="dxa"/>
            <w:vAlign w:val="center"/>
          </w:tcPr>
          <w:p w14:paraId="04B46D61"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RACH repetition</w:t>
            </w:r>
          </w:p>
        </w:tc>
        <w:tc>
          <w:tcPr>
            <w:tcW w:w="6390" w:type="dxa"/>
          </w:tcPr>
          <w:p w14:paraId="18D4E6A7"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6990EF64" wp14:editId="106B8930">
                  <wp:extent cx="2932430" cy="2908935"/>
                  <wp:effectExtent l="0" t="0" r="1270" b="5715"/>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r w:rsidRPr="007D7820">
              <w:rPr>
                <w:rFonts w:ascii="Times New Roman" w:hAnsi="Times New Roman" w:cs="Times New Roman"/>
                <w:szCs w:val="21"/>
              </w:rPr>
              <w:t xml:space="preserve">  </w:t>
            </w:r>
            <w:r w:rsidRPr="007D7820">
              <w:rPr>
                <w:rFonts w:ascii="Times New Roman" w:hAnsi="Times New Roman" w:cs="Times New Roman"/>
                <w:noProof/>
                <w:szCs w:val="21"/>
              </w:rPr>
              <w:lastRenderedPageBreak/>
              <w:drawing>
                <wp:inline distT="0" distB="0" distL="114300" distR="114300" wp14:anchorId="4E06DC31" wp14:editId="651764B4">
                  <wp:extent cx="2818130" cy="2917825"/>
                  <wp:effectExtent l="0" t="0" r="1270" b="15875"/>
                  <wp:docPr id="6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14:paraId="3AA141ED"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eastAsia="宋体" w:hAnsi="Times New Roman" w:cs="Times New Roman"/>
                <w:szCs w:val="21"/>
              </w:rPr>
            </w:pPr>
            <w:r w:rsidRPr="007D7820">
              <w:rPr>
                <w:rFonts w:ascii="Times New Roman" w:hAnsi="Times New Roman" w:cs="Times New Roman"/>
                <w:szCs w:val="21"/>
              </w:rPr>
              <w:t>Figure: Simulation results of PRACH repetition</w:t>
            </w:r>
          </w:p>
          <w:p w14:paraId="576AEFD9" w14:textId="77777777" w:rsidR="002217D3" w:rsidRPr="007D7820" w:rsidRDefault="009165AA">
            <w:pPr>
              <w:spacing w:after="180"/>
              <w:rPr>
                <w:rFonts w:ascii="Times New Roman" w:hAnsi="Times New Roman" w:cs="Times New Roman"/>
                <w:szCs w:val="21"/>
              </w:rPr>
            </w:pPr>
            <w:r w:rsidRPr="007D7820">
              <w:rPr>
                <w:rFonts w:ascii="Times New Roman" w:hAnsi="Times New Roman" w:cs="Times New Roman"/>
                <w:szCs w:val="21"/>
              </w:rPr>
              <w:t xml:space="preserve">The performance of PRACH with 2 and 4 repetitions is about 3.7dB and 5.2dB better than one PRACH transmission respectively in 4GHz urban O2I scenario. For 28GHz urban O2I scenario, about 1.7dB and 3.7dB gain is observed for PRACH with 2 and 4 repetitions respectively. </w:t>
            </w:r>
          </w:p>
          <w:p w14:paraId="3C802E00" w14:textId="77777777" w:rsidR="002217D3" w:rsidRPr="007D7820" w:rsidRDefault="002217D3">
            <w:pPr>
              <w:widowControl/>
              <w:jc w:val="center"/>
              <w:rPr>
                <w:rFonts w:ascii="Times New Roman" w:eastAsia="宋体" w:hAnsi="Times New Roman" w:cs="Times New Roman"/>
                <w:bCs/>
                <w:szCs w:val="21"/>
              </w:rPr>
            </w:pPr>
          </w:p>
        </w:tc>
      </w:tr>
      <w:tr w:rsidR="002217D3" w:rsidRPr="007D7820" w14:paraId="01DD8F66" w14:textId="77777777" w:rsidTr="0031209D">
        <w:tc>
          <w:tcPr>
            <w:tcW w:w="1237" w:type="dxa"/>
            <w:vMerge/>
            <w:vAlign w:val="center"/>
          </w:tcPr>
          <w:p w14:paraId="4B014447"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936" w:type="dxa"/>
            <w:vAlign w:val="center"/>
          </w:tcPr>
          <w:p w14:paraId="0AA53A07" w14:textId="77777777" w:rsidR="002217D3" w:rsidRPr="007D7820" w:rsidRDefault="002217D3">
            <w:pPr>
              <w:widowControl/>
              <w:jc w:val="center"/>
              <w:rPr>
                <w:rStyle w:val="Hyperlink"/>
                <w:rFonts w:ascii="Times New Roman" w:eastAsia="宋体" w:hAnsi="Times New Roman" w:cs="Times New Roman"/>
                <w:bCs/>
                <w:color w:val="auto"/>
                <w:szCs w:val="21"/>
                <w:u w:val="none"/>
                <w:lang w:val="en-US"/>
              </w:rPr>
            </w:pPr>
          </w:p>
        </w:tc>
        <w:tc>
          <w:tcPr>
            <w:tcW w:w="1173" w:type="dxa"/>
            <w:vAlign w:val="center"/>
          </w:tcPr>
          <w:p w14:paraId="7FAFD709"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RACH beam sweeping</w:t>
            </w:r>
          </w:p>
        </w:tc>
        <w:tc>
          <w:tcPr>
            <w:tcW w:w="6390" w:type="dxa"/>
          </w:tcPr>
          <w:p w14:paraId="17D972D4"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6AA0D674" wp14:editId="375002AC">
                  <wp:extent cx="3385820" cy="2750820"/>
                  <wp:effectExtent l="0" t="0" r="0" b="0"/>
                  <wp:docPr id="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8"/>
                          <pic:cNvPicPr>
                            <a:picLocks noChangeAspect="1"/>
                          </pic:cNvPicPr>
                        </pic:nvPicPr>
                        <pic:blipFill>
                          <a:blip r:embed="rId123"/>
                          <a:stretch>
                            <a:fillRect/>
                          </a:stretch>
                        </pic:blipFill>
                        <pic:spPr>
                          <a:xfrm>
                            <a:off x="0" y="0"/>
                            <a:ext cx="3385820" cy="2750820"/>
                          </a:xfrm>
                          <a:prstGeom prst="rect">
                            <a:avLst/>
                          </a:prstGeom>
                          <a:noFill/>
                          <a:ln>
                            <a:noFill/>
                          </a:ln>
                        </pic:spPr>
                      </pic:pic>
                    </a:graphicData>
                  </a:graphic>
                </wp:inline>
              </w:drawing>
            </w:r>
          </w:p>
          <w:p w14:paraId="0C16DA8D" w14:textId="77777777" w:rsidR="002217D3" w:rsidRPr="007D7820" w:rsidRDefault="009165AA">
            <w:pPr>
              <w:spacing w:after="180"/>
              <w:jc w:val="center"/>
              <w:rPr>
                <w:rFonts w:ascii="Times New Roman" w:hAnsi="Times New Roman" w:cs="Times New Roman"/>
                <w:szCs w:val="21"/>
              </w:rPr>
            </w:pPr>
            <w:r w:rsidRPr="007D7820">
              <w:rPr>
                <w:rFonts w:ascii="Times New Roman" w:hAnsi="Times New Roman" w:cs="Times New Roman"/>
                <w:szCs w:val="21"/>
              </w:rPr>
              <w:t>Figure: Simulation result of PRACH sweeping</w:t>
            </w:r>
          </w:p>
          <w:p w14:paraId="63CB1B27" w14:textId="77777777" w:rsidR="002217D3" w:rsidRPr="007D7820" w:rsidRDefault="009165AA">
            <w:pPr>
              <w:widowControl/>
              <w:overflowPunct w:val="0"/>
              <w:autoSpaceDE w:val="0"/>
              <w:autoSpaceDN w:val="0"/>
              <w:adjustRightInd w:val="0"/>
              <w:snapToGrid w:val="0"/>
              <w:spacing w:after="180"/>
              <w:textAlignment w:val="baseline"/>
              <w:rPr>
                <w:rFonts w:ascii="Times New Roman" w:eastAsia="宋体" w:hAnsi="Times New Roman" w:cs="Times New Roman"/>
                <w:bCs/>
                <w:szCs w:val="21"/>
              </w:rPr>
            </w:pPr>
            <w:r w:rsidRPr="007D7820">
              <w:rPr>
                <w:rFonts w:ascii="Times New Roman" w:hAnsi="Times New Roman" w:cs="Times New Roman"/>
                <w:szCs w:val="21"/>
              </w:rPr>
              <w:t xml:space="preserve">By PRACH sweeping with 2 times, average gain with 2.5dB can be obtained comparing with baseline case (i.e., without sweeping). </w:t>
            </w:r>
          </w:p>
        </w:tc>
      </w:tr>
      <w:tr w:rsidR="002217D3" w:rsidRPr="007D7820" w14:paraId="35648D59" w14:textId="77777777" w:rsidTr="0031209D">
        <w:tc>
          <w:tcPr>
            <w:tcW w:w="1237" w:type="dxa"/>
            <w:vMerge/>
            <w:vAlign w:val="center"/>
          </w:tcPr>
          <w:p w14:paraId="2BD2E292" w14:textId="77777777" w:rsidR="002217D3" w:rsidRPr="007D7820" w:rsidRDefault="002217D3">
            <w:pPr>
              <w:widowControl/>
              <w:jc w:val="center"/>
              <w:rPr>
                <w:rFonts w:ascii="Times New Roman" w:eastAsia="宋体" w:hAnsi="Times New Roman" w:cs="Times New Roman"/>
                <w:bCs/>
                <w:szCs w:val="21"/>
              </w:rPr>
            </w:pPr>
          </w:p>
        </w:tc>
        <w:tc>
          <w:tcPr>
            <w:tcW w:w="936" w:type="dxa"/>
            <w:vAlign w:val="center"/>
          </w:tcPr>
          <w:p w14:paraId="544ABC74"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UCCH with Msg4 HARQ-ACK</w:t>
            </w:r>
          </w:p>
        </w:tc>
        <w:tc>
          <w:tcPr>
            <w:tcW w:w="1173" w:type="dxa"/>
            <w:vAlign w:val="center"/>
          </w:tcPr>
          <w:p w14:paraId="522C8E93"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UCCH repetition</w:t>
            </w:r>
          </w:p>
        </w:tc>
        <w:tc>
          <w:tcPr>
            <w:tcW w:w="6390" w:type="dxa"/>
          </w:tcPr>
          <w:p w14:paraId="12666E7A"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138354DB" wp14:editId="305B1D44">
                  <wp:extent cx="2926080" cy="1833880"/>
                  <wp:effectExtent l="0" t="0" r="7620" b="7620"/>
                  <wp:docPr id="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
                          <pic:cNvPicPr>
                            <a:picLocks noChangeAspect="1"/>
                          </pic:cNvPicPr>
                        </pic:nvPicPr>
                        <pic:blipFill>
                          <a:blip r:embed="rId124"/>
                          <a:stretch>
                            <a:fillRect/>
                          </a:stretch>
                        </pic:blipFill>
                        <pic:spPr>
                          <a:xfrm>
                            <a:off x="0" y="0"/>
                            <a:ext cx="2926080" cy="1833880"/>
                          </a:xfrm>
                          <a:prstGeom prst="rect">
                            <a:avLst/>
                          </a:prstGeom>
                          <a:noFill/>
                          <a:ln>
                            <a:noFill/>
                          </a:ln>
                        </pic:spPr>
                      </pic:pic>
                    </a:graphicData>
                  </a:graphic>
                </wp:inline>
              </w:drawing>
            </w:r>
          </w:p>
          <w:p w14:paraId="7EA90653" w14:textId="77777777" w:rsidR="002217D3" w:rsidRPr="007D7820" w:rsidRDefault="009165AA">
            <w:pPr>
              <w:widowControl/>
              <w:overflowPunct w:val="0"/>
              <w:autoSpaceDE w:val="0"/>
              <w:autoSpaceDN w:val="0"/>
              <w:adjustRightInd w:val="0"/>
              <w:snapToGrid w:val="0"/>
              <w:spacing w:after="180"/>
              <w:textAlignment w:val="baseline"/>
              <w:rPr>
                <w:rFonts w:ascii="Times New Roman" w:hAnsi="Times New Roman" w:cs="Times New Roman"/>
                <w:szCs w:val="21"/>
              </w:rPr>
            </w:pPr>
            <w:r w:rsidRPr="007D7820">
              <w:rPr>
                <w:rFonts w:ascii="Times New Roman" w:hAnsi="Times New Roman" w:cs="Times New Roman"/>
                <w:szCs w:val="21"/>
              </w:rPr>
              <w:t xml:space="preserve">About 3 dB and 6dB gain can be obtained by employing 2 repetitions and 4 repetitions respectively. This could be an effective way for coverage enhancement of PUCCH with Msg4 HARQ-ACK. </w:t>
            </w:r>
          </w:p>
        </w:tc>
      </w:tr>
      <w:tr w:rsidR="002217D3" w:rsidRPr="007D7820" w14:paraId="06EA9911" w14:textId="77777777" w:rsidTr="0031209D">
        <w:tc>
          <w:tcPr>
            <w:tcW w:w="1237" w:type="dxa"/>
            <w:vMerge/>
            <w:vAlign w:val="center"/>
          </w:tcPr>
          <w:p w14:paraId="6D8F5816" w14:textId="77777777" w:rsidR="002217D3" w:rsidRPr="007D7820" w:rsidRDefault="002217D3">
            <w:pPr>
              <w:widowControl/>
              <w:jc w:val="center"/>
              <w:rPr>
                <w:rFonts w:ascii="Times New Roman" w:eastAsia="宋体" w:hAnsi="Times New Roman" w:cs="Times New Roman"/>
                <w:bCs/>
                <w:szCs w:val="21"/>
              </w:rPr>
            </w:pPr>
          </w:p>
        </w:tc>
        <w:tc>
          <w:tcPr>
            <w:tcW w:w="936" w:type="dxa"/>
            <w:vAlign w:val="center"/>
          </w:tcPr>
          <w:p w14:paraId="2F332C25"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DCCH</w:t>
            </w:r>
          </w:p>
        </w:tc>
        <w:tc>
          <w:tcPr>
            <w:tcW w:w="1173" w:type="dxa"/>
            <w:vAlign w:val="center"/>
          </w:tcPr>
          <w:p w14:paraId="59314D80" w14:textId="77777777" w:rsidR="002217D3" w:rsidRPr="007D7820" w:rsidRDefault="009165AA">
            <w:pPr>
              <w:widowControl/>
              <w:jc w:val="center"/>
              <w:rPr>
                <w:rFonts w:ascii="Times New Roman" w:eastAsia="宋体" w:hAnsi="Times New Roman" w:cs="Times New Roman"/>
                <w:bCs/>
                <w:szCs w:val="21"/>
              </w:rPr>
            </w:pPr>
            <w:r w:rsidRPr="007D7820">
              <w:rPr>
                <w:rStyle w:val="Hyperlink"/>
                <w:rFonts w:ascii="Times New Roman" w:eastAsia="宋体" w:hAnsi="Times New Roman" w:cs="Times New Roman"/>
                <w:bCs/>
                <w:color w:val="auto"/>
                <w:szCs w:val="21"/>
                <w:u w:val="none"/>
                <w:lang w:val="en-US"/>
              </w:rPr>
              <w:t>PDCCH repetition</w:t>
            </w:r>
          </w:p>
        </w:tc>
        <w:tc>
          <w:tcPr>
            <w:tcW w:w="6390" w:type="dxa"/>
          </w:tcPr>
          <w:p w14:paraId="5376FAF8" w14:textId="77777777" w:rsidR="002217D3" w:rsidRPr="007D7820" w:rsidRDefault="009165AA">
            <w:pPr>
              <w:pStyle w:val="NormalWeb"/>
              <w:numPr>
                <w:ilvl w:val="255"/>
                <w:numId w:val="0"/>
              </w:numPr>
              <w:spacing w:after="0" w:afterAutospacing="0"/>
              <w:jc w:val="center"/>
              <w:rPr>
                <w:rFonts w:ascii="Times New Roman" w:hAnsi="Times New Roman" w:cs="Times New Roman"/>
                <w:sz w:val="21"/>
                <w:szCs w:val="21"/>
              </w:rPr>
            </w:pPr>
            <w:r w:rsidRPr="007D7820">
              <w:rPr>
                <w:rFonts w:ascii="Times New Roman" w:hAnsi="Times New Roman" w:cs="Times New Roman"/>
                <w:noProof/>
                <w:sz w:val="21"/>
                <w:szCs w:val="21"/>
              </w:rPr>
              <w:drawing>
                <wp:inline distT="0" distB="0" distL="114300" distR="114300" wp14:anchorId="327E8D06" wp14:editId="3BF4F86B">
                  <wp:extent cx="3016885" cy="2708910"/>
                  <wp:effectExtent l="0" t="0" r="0" b="0"/>
                  <wp:docPr id="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8"/>
                          <pic:cNvPicPr>
                            <a:picLocks noChangeAspect="1"/>
                          </pic:cNvPicPr>
                        </pic:nvPicPr>
                        <pic:blipFill>
                          <a:blip r:embed="rId125"/>
                          <a:stretch>
                            <a:fillRect/>
                          </a:stretch>
                        </pic:blipFill>
                        <pic:spPr>
                          <a:xfrm>
                            <a:off x="0" y="0"/>
                            <a:ext cx="3016885" cy="2708910"/>
                          </a:xfrm>
                          <a:prstGeom prst="rect">
                            <a:avLst/>
                          </a:prstGeom>
                          <a:noFill/>
                          <a:ln>
                            <a:noFill/>
                          </a:ln>
                        </pic:spPr>
                      </pic:pic>
                    </a:graphicData>
                  </a:graphic>
                </wp:inline>
              </w:drawing>
            </w:r>
            <w:r w:rsidRPr="007D7820">
              <w:rPr>
                <w:rFonts w:ascii="Times New Roman" w:hAnsi="Times New Roman" w:cs="Times New Roman"/>
                <w:noProof/>
                <w:sz w:val="21"/>
                <w:szCs w:val="21"/>
              </w:rPr>
              <w:drawing>
                <wp:inline distT="0" distB="0" distL="114300" distR="114300" wp14:anchorId="3FEB0786" wp14:editId="368C73AD">
                  <wp:extent cx="2830830" cy="2513965"/>
                  <wp:effectExtent l="0" t="0" r="0" b="635"/>
                  <wp:docPr id="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
                          <pic:cNvPicPr>
                            <a:picLocks noChangeAspect="1"/>
                          </pic:cNvPicPr>
                        </pic:nvPicPr>
                        <pic:blipFill>
                          <a:blip r:embed="rId126"/>
                          <a:stretch>
                            <a:fillRect/>
                          </a:stretch>
                        </pic:blipFill>
                        <pic:spPr>
                          <a:xfrm>
                            <a:off x="0" y="0"/>
                            <a:ext cx="2830830" cy="2513965"/>
                          </a:xfrm>
                          <a:prstGeom prst="rect">
                            <a:avLst/>
                          </a:prstGeom>
                          <a:noFill/>
                          <a:ln>
                            <a:noFill/>
                          </a:ln>
                        </pic:spPr>
                      </pic:pic>
                    </a:graphicData>
                  </a:graphic>
                </wp:inline>
              </w:drawing>
            </w:r>
          </w:p>
          <w:p w14:paraId="1686E346" w14:textId="77777777" w:rsidR="002217D3" w:rsidRPr="007D7820" w:rsidRDefault="009165AA">
            <w:pPr>
              <w:pStyle w:val="BodyText"/>
              <w:spacing w:afterLines="50" w:after="156"/>
              <w:jc w:val="center"/>
              <w:rPr>
                <w:rFonts w:ascii="Times New Roman" w:hAnsi="Times New Roman" w:cs="Times New Roman"/>
                <w:szCs w:val="21"/>
                <w:lang w:eastAsia="zh-CN"/>
              </w:rPr>
            </w:pPr>
            <w:r w:rsidRPr="007D7820">
              <w:rPr>
                <w:rFonts w:ascii="Times New Roman" w:hAnsi="Times New Roman" w:cs="Times New Roman"/>
                <w:szCs w:val="21"/>
                <w:lang w:eastAsia="zh-CN"/>
              </w:rPr>
              <w:t>Figure. Simulation results for PDCCH repetition</w:t>
            </w:r>
          </w:p>
          <w:p w14:paraId="4FC9AC7A" w14:textId="77777777" w:rsidR="002217D3" w:rsidRPr="007D7820" w:rsidRDefault="009165AA">
            <w:pPr>
              <w:widowControl/>
              <w:overflowPunct w:val="0"/>
              <w:autoSpaceDE w:val="0"/>
              <w:autoSpaceDN w:val="0"/>
              <w:adjustRightInd w:val="0"/>
              <w:snapToGrid w:val="0"/>
              <w:spacing w:after="180"/>
              <w:textAlignment w:val="baseline"/>
              <w:rPr>
                <w:rFonts w:ascii="Times New Roman" w:hAnsi="Times New Roman" w:cs="Times New Roman"/>
                <w:szCs w:val="21"/>
              </w:rPr>
            </w:pPr>
            <w:r w:rsidRPr="007D7820">
              <w:rPr>
                <w:rFonts w:ascii="Times New Roman" w:hAnsi="Times New Roman" w:cs="Times New Roman"/>
                <w:szCs w:val="21"/>
              </w:rPr>
              <w:t xml:space="preserve">For PDCCH repetition with separate decoding, average gains with 2.8 dB for 2 repetitions and 4.0 dB for 4 repetitions can be obtained comparing to the baseline case (i.e., without repetition) in rural and </w:t>
            </w:r>
            <w:r w:rsidRPr="007D7820">
              <w:rPr>
                <w:rFonts w:ascii="Times New Roman" w:hAnsi="Times New Roman" w:cs="Times New Roman"/>
                <w:szCs w:val="21"/>
              </w:rPr>
              <w:lastRenderedPageBreak/>
              <w:t xml:space="preserve">urban scenarios. For PDCCH repetition with joint decoding among multiple repetitions, average gains with 3.1 dB for 2 repetitions and 5.8 dB for 4 repetitions can be obtained comparing with baseline case (i.e., without repetition) in rural and urban scenarios. </w:t>
            </w:r>
          </w:p>
        </w:tc>
      </w:tr>
      <w:tr w:rsidR="002217D3" w:rsidRPr="007D7820" w14:paraId="2CB40116" w14:textId="77777777" w:rsidTr="0031209D">
        <w:tc>
          <w:tcPr>
            <w:tcW w:w="1237" w:type="dxa"/>
            <w:vAlign w:val="center"/>
          </w:tcPr>
          <w:p w14:paraId="70FEE55C" w14:textId="75D9EEB8" w:rsidR="002217D3" w:rsidRPr="007D7820" w:rsidRDefault="00725598" w:rsidP="00725D07">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lastRenderedPageBreak/>
              <w:t>Intel</w:t>
            </w:r>
          </w:p>
        </w:tc>
        <w:tc>
          <w:tcPr>
            <w:tcW w:w="936" w:type="dxa"/>
            <w:vAlign w:val="center"/>
          </w:tcPr>
          <w:p w14:paraId="7DB1DF7F" w14:textId="3AFD6781" w:rsidR="002217D3" w:rsidRPr="007D7820" w:rsidRDefault="00725598" w:rsidP="00725D07">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Msg3 PUSCH</w:t>
            </w:r>
          </w:p>
        </w:tc>
        <w:tc>
          <w:tcPr>
            <w:tcW w:w="1173" w:type="dxa"/>
            <w:vAlign w:val="center"/>
          </w:tcPr>
          <w:p w14:paraId="2BD80CB0" w14:textId="489A29C3" w:rsidR="002217D3" w:rsidRPr="007D7820" w:rsidRDefault="00725598" w:rsidP="00725D07">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Repetitions</w:t>
            </w:r>
          </w:p>
        </w:tc>
        <w:tc>
          <w:tcPr>
            <w:tcW w:w="6390" w:type="dxa"/>
            <w:vAlign w:val="center"/>
          </w:tcPr>
          <w:p w14:paraId="630EC40B" w14:textId="77777777" w:rsidR="002217D3" w:rsidRPr="007D7820" w:rsidRDefault="00725598" w:rsidP="00725598">
            <w:pPr>
              <w:widowControl/>
              <w:jc w:val="left"/>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73C830F1" wp14:editId="620A76F9">
                  <wp:extent cx="3913632" cy="29260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913632" cy="2926080"/>
                          </a:xfrm>
                          <a:prstGeom prst="rect">
                            <a:avLst/>
                          </a:prstGeom>
                          <a:noFill/>
                          <a:ln>
                            <a:noFill/>
                          </a:ln>
                        </pic:spPr>
                      </pic:pic>
                    </a:graphicData>
                  </a:graphic>
                </wp:inline>
              </w:drawing>
            </w:r>
          </w:p>
          <w:p w14:paraId="1A6B9807" w14:textId="46DE49E2" w:rsidR="00725598" w:rsidRPr="007D7820" w:rsidRDefault="00B1280B" w:rsidP="00725598">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I</w:t>
            </w:r>
            <w:r w:rsidR="00725598" w:rsidRPr="007D7820">
              <w:rPr>
                <w:rStyle w:val="Hyperlink"/>
                <w:rFonts w:ascii="Times New Roman" w:eastAsia="宋体" w:hAnsi="Times New Roman" w:cs="Times New Roman"/>
                <w:bCs/>
                <w:color w:val="auto"/>
                <w:szCs w:val="21"/>
                <w:u w:val="none"/>
                <w:lang w:val="en-US"/>
              </w:rPr>
              <w:t>t is assumed TBS = 56, MCS = 0, 3 DMRS symbols that are allocated in each slot and UE moving speed of 3km/h. From the figure, it can be observed that link level performance for Msg3 PUSCH can be improved by increasing the number of repetitions. More specifically, ~2dB performance gain can be observed with doubling the repetition levels for Msg3 PUSCH.</w:t>
            </w:r>
          </w:p>
        </w:tc>
      </w:tr>
      <w:tr w:rsidR="0031209D" w:rsidRPr="007D7820" w14:paraId="7AD7DD4F" w14:textId="77777777" w:rsidTr="0031209D">
        <w:tc>
          <w:tcPr>
            <w:tcW w:w="1237" w:type="dxa"/>
            <w:vMerge w:val="restart"/>
          </w:tcPr>
          <w:p w14:paraId="109A79D8" w14:textId="0C33D434"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MCC</w:t>
            </w:r>
          </w:p>
        </w:tc>
        <w:tc>
          <w:tcPr>
            <w:tcW w:w="936" w:type="dxa"/>
            <w:vMerge w:val="restart"/>
          </w:tcPr>
          <w:p w14:paraId="72A22F3D"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szCs w:val="21"/>
              </w:rPr>
              <w:t xml:space="preserve">Msg3 PUSCH </w:t>
            </w:r>
          </w:p>
          <w:p w14:paraId="11410693" w14:textId="53ABCA3E" w:rsidR="0031209D" w:rsidRPr="007D7820" w:rsidRDefault="0031209D" w:rsidP="0031209D">
            <w:pPr>
              <w:jc w:val="center"/>
              <w:rPr>
                <w:rStyle w:val="Hyperlink"/>
                <w:rFonts w:ascii="Times New Roman" w:eastAsia="宋体" w:hAnsi="Times New Roman" w:cs="Times New Roman"/>
                <w:bCs/>
                <w:color w:val="auto"/>
                <w:szCs w:val="21"/>
                <w:u w:val="none"/>
                <w:lang w:val="en-US"/>
              </w:rPr>
            </w:pPr>
          </w:p>
        </w:tc>
        <w:tc>
          <w:tcPr>
            <w:tcW w:w="1173" w:type="dxa"/>
          </w:tcPr>
          <w:p w14:paraId="06A5E43D" w14:textId="2925C9F8"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repetition</w:t>
            </w:r>
          </w:p>
        </w:tc>
        <w:tc>
          <w:tcPr>
            <w:tcW w:w="6390" w:type="dxa"/>
          </w:tcPr>
          <w:p w14:paraId="1350C7D7" w14:textId="77777777" w:rsidR="0031209D" w:rsidRPr="007D7820" w:rsidRDefault="0031209D" w:rsidP="0031209D">
            <w:pPr>
              <w:jc w:val="left"/>
              <w:rPr>
                <w:rFonts w:ascii="Times New Roman" w:eastAsia="宋体" w:hAnsi="Times New Roman" w:cs="Times New Roman"/>
                <w:szCs w:val="21"/>
              </w:rPr>
            </w:pPr>
            <w:r w:rsidRPr="007D7820">
              <w:rPr>
                <w:rFonts w:ascii="Times New Roman" w:eastAsia="宋体" w:hAnsi="Times New Roman" w:cs="Times New Roman"/>
                <w:szCs w:val="21"/>
              </w:rPr>
              <w:t>Urban O2I 2.6GHz</w:t>
            </w:r>
          </w:p>
          <w:p w14:paraId="1D0F372F" w14:textId="77777777" w:rsidR="0031209D" w:rsidRPr="007D7820" w:rsidRDefault="0031209D" w:rsidP="0031209D">
            <w:pPr>
              <w:jc w:val="left"/>
              <w:rPr>
                <w:rFonts w:ascii="Times New Roman" w:eastAsia="宋体" w:hAnsi="Times New Roman" w:cs="Times New Roman"/>
                <w:szCs w:val="21"/>
              </w:rPr>
            </w:pPr>
            <w:r w:rsidRPr="007D7820">
              <w:rPr>
                <w:rFonts w:ascii="Times New Roman" w:eastAsia="宋体" w:hAnsi="Times New Roman" w:cs="Times New Roman"/>
                <w:szCs w:val="21"/>
              </w:rPr>
              <w:t>Baseline : Msg 3 PUSCH with no repetition</w:t>
            </w:r>
          </w:p>
          <w:p w14:paraId="6BC4C2C4" w14:textId="77777777" w:rsidR="0031209D" w:rsidRPr="007D7820" w:rsidRDefault="0031209D" w:rsidP="0031209D">
            <w:pPr>
              <w:widowControl/>
              <w:jc w:val="left"/>
              <w:rPr>
                <w:rStyle w:val="Hyperlink"/>
                <w:rFonts w:ascii="Times New Roman" w:eastAsia="宋体" w:hAnsi="Times New Roman" w:cs="Times New Roman"/>
                <w:bCs/>
                <w:color w:val="auto"/>
                <w:szCs w:val="21"/>
                <w:u w:val="none"/>
                <w:lang w:val="en-US"/>
              </w:rPr>
            </w:pPr>
            <w:r w:rsidRPr="007D7820">
              <w:rPr>
                <w:rFonts w:ascii="Times New Roman" w:eastAsia="宋体" w:hAnsi="Times New Roman" w:cs="Times New Roman"/>
                <w:szCs w:val="21"/>
              </w:rPr>
              <w:t>Enhancements: Msg 3 PUSCH with 2 repetitions (2 slots with cross slot channel estimation)</w:t>
            </w:r>
          </w:p>
          <w:p w14:paraId="7670B7FC"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104849F6" wp14:editId="404A2820">
                  <wp:extent cx="3737010" cy="135661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745573" cy="1359721"/>
                          </a:xfrm>
                          <a:prstGeom prst="rect">
                            <a:avLst/>
                          </a:prstGeom>
                        </pic:spPr>
                      </pic:pic>
                    </a:graphicData>
                  </a:graphic>
                </wp:inline>
              </w:drawing>
            </w:r>
          </w:p>
          <w:p w14:paraId="5D4F3635" w14:textId="77777777" w:rsidR="0031209D" w:rsidRPr="007D7820" w:rsidRDefault="0031209D" w:rsidP="0031209D">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The improvement due to the repetition of Msg 3 could be found when comparing the case #1 and #2a</w:t>
            </w:r>
          </w:p>
          <w:p w14:paraId="2531996E" w14:textId="42DF6C3D" w:rsidR="0031209D" w:rsidRPr="007D7820" w:rsidRDefault="003E7828" w:rsidP="0031209D">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object w:dxaOrig="6482" w:dyaOrig="5046" w14:anchorId="5EEB7B66">
                <v:shape id="_x0000_i1031" type="#_x0000_t75" alt="" style="width:252pt;height:195.5pt;mso-width-percent:0;mso-height-percent:0;mso-width-percent:0;mso-height-percent:0" o:ole="" o:allowoverlap="f">
                  <v:imagedata r:id="rId129" o:title=""/>
                </v:shape>
                <o:OLEObject Type="Embed" ProgID="Origin50.Graph" ShapeID="_x0000_i1031" DrawAspect="Content" ObjectID="_1666010428" r:id="rId130"/>
              </w:object>
            </w:r>
          </w:p>
        </w:tc>
      </w:tr>
      <w:tr w:rsidR="0031209D" w:rsidRPr="007D7820" w14:paraId="656FED61" w14:textId="77777777" w:rsidTr="0031209D">
        <w:tc>
          <w:tcPr>
            <w:tcW w:w="1237" w:type="dxa"/>
            <w:vMerge/>
          </w:tcPr>
          <w:p w14:paraId="2CFA0472"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p>
        </w:tc>
        <w:tc>
          <w:tcPr>
            <w:tcW w:w="936" w:type="dxa"/>
            <w:vMerge/>
          </w:tcPr>
          <w:p w14:paraId="0E8960DC" w14:textId="6680B4BA" w:rsidR="0031209D" w:rsidRPr="007D7820" w:rsidRDefault="0031209D" w:rsidP="0031209D">
            <w:pPr>
              <w:jc w:val="center"/>
              <w:rPr>
                <w:rStyle w:val="Hyperlink"/>
                <w:rFonts w:ascii="Times New Roman" w:eastAsia="宋体" w:hAnsi="Times New Roman" w:cs="Times New Roman"/>
                <w:bCs/>
                <w:color w:val="auto"/>
                <w:szCs w:val="21"/>
                <w:u w:val="none"/>
                <w:lang w:val="en-US"/>
              </w:rPr>
            </w:pPr>
          </w:p>
        </w:tc>
        <w:tc>
          <w:tcPr>
            <w:tcW w:w="1173" w:type="dxa"/>
          </w:tcPr>
          <w:p w14:paraId="47558A6C" w14:textId="216518CB"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 xml:space="preserve">Repetition with cross slot channel estimation </w:t>
            </w:r>
          </w:p>
        </w:tc>
        <w:tc>
          <w:tcPr>
            <w:tcW w:w="6390" w:type="dxa"/>
          </w:tcPr>
          <w:p w14:paraId="23EA31F3"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125348BC" wp14:editId="201A0AEC">
                  <wp:extent cx="3737010" cy="1356612"/>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745573" cy="1359721"/>
                          </a:xfrm>
                          <a:prstGeom prst="rect">
                            <a:avLst/>
                          </a:prstGeom>
                        </pic:spPr>
                      </pic:pic>
                    </a:graphicData>
                  </a:graphic>
                </wp:inline>
              </w:drawing>
            </w:r>
          </w:p>
          <w:p w14:paraId="6A8AFD09" w14:textId="77777777" w:rsidR="0031209D" w:rsidRPr="007D7820" w:rsidRDefault="0031209D" w:rsidP="0031209D">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omparing the case #1 and #2b, the performance improvement due to repetition and cross slot channel estimation could be found around 4dB</w:t>
            </w:r>
          </w:p>
          <w:p w14:paraId="711A203A" w14:textId="77777777" w:rsidR="0031209D" w:rsidRPr="007D7820" w:rsidRDefault="003E7828" w:rsidP="0031209D">
            <w:pPr>
              <w:widowControl/>
              <w:jc w:val="left"/>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object w:dxaOrig="6482" w:dyaOrig="5046" w14:anchorId="6AB54A1C">
                <v:shape id="_x0000_i1032" type="#_x0000_t75" alt="" style="width:252pt;height:195.5pt;mso-width-percent:0;mso-height-percent:0;mso-width-percent:0;mso-height-percent:0" o:ole="" o:allowoverlap="f">
                  <v:imagedata r:id="rId129" o:title=""/>
                </v:shape>
                <o:OLEObject Type="Embed" ProgID="Origin50.Graph" ShapeID="_x0000_i1032" DrawAspect="Content" ObjectID="_1666010429" r:id="rId131"/>
              </w:object>
            </w:r>
          </w:p>
          <w:p w14:paraId="37AC3B69"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p>
        </w:tc>
      </w:tr>
      <w:tr w:rsidR="0031209D" w:rsidRPr="007D7820" w14:paraId="18E7E4DD" w14:textId="77777777" w:rsidTr="0031209D">
        <w:tc>
          <w:tcPr>
            <w:tcW w:w="1237" w:type="dxa"/>
            <w:vMerge/>
          </w:tcPr>
          <w:p w14:paraId="460B583B"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p>
        </w:tc>
        <w:tc>
          <w:tcPr>
            <w:tcW w:w="936" w:type="dxa"/>
            <w:vMerge/>
          </w:tcPr>
          <w:p w14:paraId="3C449B90" w14:textId="23E231F4"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p>
        </w:tc>
        <w:tc>
          <w:tcPr>
            <w:tcW w:w="1173" w:type="dxa"/>
          </w:tcPr>
          <w:p w14:paraId="2F10ABC5" w14:textId="044934BF"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 xml:space="preserve">Repetition with cross slot channel estimation and reduced DMRS density </w:t>
            </w:r>
          </w:p>
        </w:tc>
        <w:tc>
          <w:tcPr>
            <w:tcW w:w="6390" w:type="dxa"/>
          </w:tcPr>
          <w:p w14:paraId="50D8A6D8"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6E0B496A" wp14:editId="420C6B9B">
                  <wp:extent cx="3737010" cy="135661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745573" cy="1359721"/>
                          </a:xfrm>
                          <a:prstGeom prst="rect">
                            <a:avLst/>
                          </a:prstGeom>
                        </pic:spPr>
                      </pic:pic>
                    </a:graphicData>
                  </a:graphic>
                </wp:inline>
              </w:drawing>
            </w:r>
          </w:p>
          <w:p w14:paraId="22858962" w14:textId="77777777" w:rsidR="0031209D" w:rsidRPr="007D7820" w:rsidRDefault="0031209D" w:rsidP="0031209D">
            <w:pPr>
              <w:widowControl/>
              <w:jc w:val="left"/>
              <w:rPr>
                <w:rStyle w:val="Hyperlink"/>
                <w:rFonts w:ascii="Times New Roman" w:eastAsia="宋体" w:hAnsi="Times New Roman" w:cs="Times New Roman"/>
                <w:bCs/>
                <w:color w:val="auto"/>
                <w:szCs w:val="21"/>
                <w:u w:val="none"/>
                <w:lang w:val="en-US"/>
              </w:rPr>
            </w:pPr>
            <w:r w:rsidRPr="007D7820">
              <w:rPr>
                <w:rStyle w:val="Hyperlink"/>
                <w:rFonts w:ascii="Times New Roman" w:eastAsia="宋体" w:hAnsi="Times New Roman" w:cs="Times New Roman"/>
                <w:bCs/>
                <w:color w:val="auto"/>
                <w:szCs w:val="21"/>
                <w:u w:val="none"/>
                <w:lang w:val="en-US"/>
              </w:rPr>
              <w:t>Case #3b and #4b represent the performance of Msg 3 with repetition, cross slot channel estimation and various reduced DMRS density. The performance gain could be derived based on the comparison between case #1, #3b and #4b.</w:t>
            </w:r>
          </w:p>
          <w:p w14:paraId="77F43111" w14:textId="77777777" w:rsidR="0031209D" w:rsidRPr="007D7820" w:rsidRDefault="003E7828" w:rsidP="0031209D">
            <w:pPr>
              <w:widowControl/>
              <w:jc w:val="left"/>
              <w:rPr>
                <w:rStyle w:val="Hyperlink"/>
                <w:rFonts w:ascii="Times New Roman" w:eastAsia="宋体" w:hAnsi="Times New Roman" w:cs="Times New Roman"/>
                <w:bCs/>
                <w:color w:val="auto"/>
                <w:szCs w:val="21"/>
                <w:u w:val="none"/>
                <w:lang w:val="en-US"/>
              </w:rPr>
            </w:pPr>
            <w:r w:rsidRPr="007D7820">
              <w:rPr>
                <w:rFonts w:ascii="Times New Roman" w:hAnsi="Times New Roman" w:cs="Times New Roman"/>
                <w:noProof/>
                <w:szCs w:val="21"/>
              </w:rPr>
              <w:object w:dxaOrig="6482" w:dyaOrig="5046" w14:anchorId="1DA14189">
                <v:shape id="_x0000_i1033" type="#_x0000_t75" alt="" style="width:252pt;height:195.5pt;mso-width-percent:0;mso-height-percent:0;mso-width-percent:0;mso-height-percent:0" o:ole="" o:allowoverlap="f">
                  <v:imagedata r:id="rId129" o:title=""/>
                </v:shape>
                <o:OLEObject Type="Embed" ProgID="Origin50.Graph" ShapeID="_x0000_i1033" DrawAspect="Content" ObjectID="_1666010430" r:id="rId132"/>
              </w:object>
            </w:r>
          </w:p>
          <w:p w14:paraId="2D9A70D8" w14:textId="77777777" w:rsidR="0031209D" w:rsidRPr="007D7820" w:rsidRDefault="0031209D" w:rsidP="0031209D">
            <w:pPr>
              <w:widowControl/>
              <w:jc w:val="center"/>
              <w:rPr>
                <w:rStyle w:val="Hyperlink"/>
                <w:rFonts w:ascii="Times New Roman" w:eastAsia="宋体" w:hAnsi="Times New Roman" w:cs="Times New Roman"/>
                <w:bCs/>
                <w:color w:val="auto"/>
                <w:szCs w:val="21"/>
                <w:u w:val="none"/>
                <w:lang w:val="en-US"/>
              </w:rPr>
            </w:pPr>
          </w:p>
        </w:tc>
      </w:tr>
      <w:tr w:rsidR="00E7642C" w:rsidRPr="007D7820" w14:paraId="29A0A23B" w14:textId="77777777" w:rsidTr="00E7642C">
        <w:tc>
          <w:tcPr>
            <w:tcW w:w="1237" w:type="dxa"/>
            <w:vMerge w:val="restart"/>
          </w:tcPr>
          <w:p w14:paraId="6BA762F1"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Ericsson</w:t>
            </w:r>
          </w:p>
        </w:tc>
        <w:tc>
          <w:tcPr>
            <w:tcW w:w="936" w:type="dxa"/>
          </w:tcPr>
          <w:p w14:paraId="0F8B9870"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CSI on PUCCH</w:t>
            </w:r>
          </w:p>
        </w:tc>
        <w:tc>
          <w:tcPr>
            <w:tcW w:w="1173" w:type="dxa"/>
          </w:tcPr>
          <w:p w14:paraId="7963AEEA"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Aperiodic CSI on PUCCH</w:t>
            </w:r>
          </w:p>
        </w:tc>
        <w:tc>
          <w:tcPr>
            <w:tcW w:w="6390" w:type="dxa"/>
          </w:tcPr>
          <w:p w14:paraId="003A49FD"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noProof/>
                <w:color w:val="auto"/>
                <w:szCs w:val="21"/>
                <w:u w:val="none"/>
                <w:lang w:val="en-US"/>
              </w:rPr>
              <w:drawing>
                <wp:inline distT="0" distB="0" distL="0" distR="0" wp14:anchorId="6E7F0803" wp14:editId="1A63506E">
                  <wp:extent cx="3049601" cy="24193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77408" cy="2441410"/>
                          </a:xfrm>
                          <a:prstGeom prst="rect">
                            <a:avLst/>
                          </a:prstGeom>
                          <a:noFill/>
                          <a:ln>
                            <a:noFill/>
                          </a:ln>
                        </pic:spPr>
                      </pic:pic>
                    </a:graphicData>
                  </a:graphic>
                </wp:inline>
              </w:drawing>
            </w:r>
          </w:p>
          <w:p w14:paraId="57350F81" w14:textId="77777777" w:rsidR="00E7642C" w:rsidRPr="007D7820" w:rsidRDefault="00E7642C"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At 1% BLER, with 4 Rx antennas and 300ns delay spread, there is a</w:t>
            </w:r>
            <w:r w:rsidRPr="007D7820">
              <w:rPr>
                <w:rFonts w:ascii="Times New Roman" w:hAnsi="Times New Roman" w:cs="Times New Roman"/>
                <w:noProof/>
                <w:szCs w:val="21"/>
              </w:rPr>
              <w:t xml:space="preserve"> </w:t>
            </w:r>
            <w:r w:rsidRPr="007D7820">
              <w:rPr>
                <w:rFonts w:ascii="Times New Roman" w:eastAsia="宋体" w:hAnsi="Times New Roman" w:cs="Times New Roman"/>
                <w:noProof/>
                <w:szCs w:val="21"/>
              </w:rPr>
              <w:t xml:space="preserve">5.0 dB gain at the link level and a 3.5 dB gain in maximum isotropic loss in a 4 GHz urban scenario from the use of 8 repetitions vs. no repetition </w:t>
            </w:r>
            <w:r w:rsidRPr="007D7820">
              <w:rPr>
                <w:rFonts w:ascii="Times New Roman" w:eastAsia="宋体" w:hAnsi="Times New Roman" w:cs="Times New Roman"/>
                <w:noProof/>
                <w:szCs w:val="21"/>
              </w:rPr>
              <w:lastRenderedPageBreak/>
              <w:t xml:space="preserve">(since aperiodic triggering, including with repetition, is not supported at present for PUCCH). </w:t>
            </w:r>
            <w:r w:rsidRPr="007D7820">
              <w:rPr>
                <w:rFonts w:ascii="Times New Roman" w:eastAsia="宋体" w:hAnsi="Times New Roman" w:cs="Times New Roman"/>
                <w:szCs w:val="21"/>
              </w:rPr>
              <w:t>Details are in R1-2008420.</w:t>
            </w:r>
          </w:p>
        </w:tc>
      </w:tr>
      <w:tr w:rsidR="00E7642C" w:rsidRPr="007D7820" w14:paraId="5CAC81F1" w14:textId="77777777" w:rsidTr="00E7642C">
        <w:tc>
          <w:tcPr>
            <w:tcW w:w="1237" w:type="dxa"/>
            <w:vMerge/>
          </w:tcPr>
          <w:p w14:paraId="127C758C" w14:textId="77777777" w:rsidR="00E7642C" w:rsidRPr="007D7820" w:rsidRDefault="00E7642C" w:rsidP="00A51752">
            <w:pPr>
              <w:jc w:val="center"/>
              <w:rPr>
                <w:rStyle w:val="Hyperlink"/>
                <w:rFonts w:ascii="Times New Roman" w:eastAsia="宋体" w:hAnsi="Times New Roman" w:cs="Times New Roman"/>
                <w:bCs/>
                <w:color w:val="auto"/>
                <w:szCs w:val="21"/>
                <w:u w:val="none"/>
              </w:rPr>
            </w:pPr>
          </w:p>
        </w:tc>
        <w:tc>
          <w:tcPr>
            <w:tcW w:w="936" w:type="dxa"/>
          </w:tcPr>
          <w:p w14:paraId="4BB6339B"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Msg3 PUSCH</w:t>
            </w:r>
          </w:p>
        </w:tc>
        <w:tc>
          <w:tcPr>
            <w:tcW w:w="1173" w:type="dxa"/>
          </w:tcPr>
          <w:p w14:paraId="27E6A08B"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Msg3 PUSCH repetition</w:t>
            </w:r>
          </w:p>
        </w:tc>
        <w:tc>
          <w:tcPr>
            <w:tcW w:w="6390" w:type="dxa"/>
          </w:tcPr>
          <w:p w14:paraId="55A9C92A"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Fonts w:ascii="Times New Roman" w:hAnsi="Times New Roman" w:cs="Times New Roman"/>
                <w:noProof/>
                <w:szCs w:val="21"/>
              </w:rPr>
              <w:drawing>
                <wp:inline distT="0" distB="0" distL="0" distR="0" wp14:anchorId="6F1150D1" wp14:editId="06565F5C">
                  <wp:extent cx="3000375" cy="2000250"/>
                  <wp:effectExtent l="0" t="0" r="9525" b="0"/>
                  <wp:docPr id="94" name="Picture 9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3">
                            <a:extLst>
                              <a:ext uri="{28A0092B-C50C-407E-A947-70E740481C1C}">
                                <a14:useLocalDpi xmlns:a14="http://schemas.microsoft.com/office/drawing/2010/main" val="0"/>
                              </a:ext>
                            </a:extLst>
                          </a:blip>
                          <a:stretch>
                            <a:fillRect/>
                          </a:stretch>
                        </pic:blipFill>
                        <pic:spPr>
                          <a:xfrm>
                            <a:off x="0" y="0"/>
                            <a:ext cx="3000375" cy="2000250"/>
                          </a:xfrm>
                          <a:prstGeom prst="rect">
                            <a:avLst/>
                          </a:prstGeom>
                        </pic:spPr>
                      </pic:pic>
                    </a:graphicData>
                  </a:graphic>
                </wp:inline>
              </w:drawing>
            </w:r>
          </w:p>
          <w:p w14:paraId="6D9733D6" w14:textId="067ED6AB" w:rsidR="00E7642C" w:rsidRPr="007D7820" w:rsidRDefault="00E7642C"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 xml:space="preserve">At 1% BLER, without frequency hopping, and for 30ns delay spread, there is 5.8 dB gain at the link level from the use of 8 repetitions vs. 1 repetition of Msg3 (noting that Msg3 retransmission is an alternative that can provide at least this gain, but is more cumbersome than repetition).  Details </w:t>
            </w:r>
            <w:r w:rsidR="00287531" w:rsidRPr="007D7820">
              <w:rPr>
                <w:rFonts w:ascii="Times New Roman" w:eastAsia="宋体" w:hAnsi="Times New Roman" w:cs="Times New Roman"/>
                <w:noProof/>
                <w:szCs w:val="21"/>
              </w:rPr>
              <w:t xml:space="preserve">are </w:t>
            </w:r>
            <w:r w:rsidRPr="007D7820">
              <w:rPr>
                <w:rFonts w:ascii="Times New Roman" w:eastAsia="宋体" w:hAnsi="Times New Roman" w:cs="Times New Roman"/>
                <w:noProof/>
                <w:szCs w:val="21"/>
              </w:rPr>
              <w:t>in R1-2008421.</w:t>
            </w:r>
          </w:p>
        </w:tc>
      </w:tr>
      <w:tr w:rsidR="00E7642C" w:rsidRPr="007D7820" w14:paraId="28CA2876" w14:textId="77777777" w:rsidTr="00E7642C">
        <w:tc>
          <w:tcPr>
            <w:tcW w:w="1237" w:type="dxa"/>
            <w:vMerge/>
          </w:tcPr>
          <w:p w14:paraId="6101D54A"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p>
        </w:tc>
        <w:tc>
          <w:tcPr>
            <w:tcW w:w="936" w:type="dxa"/>
          </w:tcPr>
          <w:p w14:paraId="1E605073"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CSI on PUCCH</w:t>
            </w:r>
          </w:p>
        </w:tc>
        <w:tc>
          <w:tcPr>
            <w:tcW w:w="1173" w:type="dxa"/>
          </w:tcPr>
          <w:p w14:paraId="6FFB1A13"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color w:val="auto"/>
                <w:szCs w:val="21"/>
                <w:u w:val="none"/>
              </w:rPr>
              <w:t>A-CSI on PUSCH</w:t>
            </w:r>
          </w:p>
        </w:tc>
        <w:tc>
          <w:tcPr>
            <w:tcW w:w="6390" w:type="dxa"/>
          </w:tcPr>
          <w:p w14:paraId="0F2443FD" w14:textId="77777777" w:rsidR="00E7642C" w:rsidRPr="007D7820" w:rsidRDefault="00E7642C" w:rsidP="00A51752">
            <w:pPr>
              <w:widowControl/>
              <w:jc w:val="center"/>
              <w:rPr>
                <w:rStyle w:val="Hyperlink"/>
                <w:rFonts w:ascii="Times New Roman" w:eastAsia="宋体" w:hAnsi="Times New Roman" w:cs="Times New Roman"/>
                <w:bCs/>
                <w:color w:val="auto"/>
                <w:szCs w:val="21"/>
                <w:u w:val="none"/>
              </w:rPr>
            </w:pPr>
            <w:r w:rsidRPr="007D7820">
              <w:rPr>
                <w:rStyle w:val="Hyperlink"/>
                <w:rFonts w:ascii="Times New Roman" w:eastAsia="宋体" w:hAnsi="Times New Roman" w:cs="Times New Roman"/>
                <w:bCs/>
                <w:noProof/>
                <w:color w:val="auto"/>
                <w:szCs w:val="21"/>
                <w:u w:val="none"/>
                <w:lang w:val="en-US"/>
              </w:rPr>
              <w:drawing>
                <wp:inline distT="0" distB="0" distL="0" distR="0" wp14:anchorId="3A950298" wp14:editId="01916793">
                  <wp:extent cx="3177209" cy="26098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223338" cy="2647742"/>
                          </a:xfrm>
                          <a:prstGeom prst="rect">
                            <a:avLst/>
                          </a:prstGeom>
                          <a:noFill/>
                          <a:ln>
                            <a:noFill/>
                          </a:ln>
                        </pic:spPr>
                      </pic:pic>
                    </a:graphicData>
                  </a:graphic>
                </wp:inline>
              </w:drawing>
            </w:r>
          </w:p>
          <w:p w14:paraId="7D5108C3" w14:textId="77777777" w:rsidR="00E7642C" w:rsidRPr="007D7820" w:rsidRDefault="00E7642C" w:rsidP="00A51752">
            <w:pPr>
              <w:widowControl/>
              <w:jc w:val="left"/>
              <w:rPr>
                <w:rStyle w:val="Hyperlink"/>
                <w:rFonts w:ascii="Times New Roman" w:eastAsia="宋体" w:hAnsi="Times New Roman" w:cs="Times New Roman"/>
                <w:bCs/>
                <w:color w:val="auto"/>
                <w:szCs w:val="21"/>
                <w:u w:val="none"/>
              </w:rPr>
            </w:pPr>
            <w:r w:rsidRPr="007D7820">
              <w:rPr>
                <w:rFonts w:ascii="Times New Roman" w:eastAsia="宋体" w:hAnsi="Times New Roman" w:cs="Times New Roman"/>
                <w:noProof/>
                <w:szCs w:val="21"/>
              </w:rPr>
              <w:t>At 1% BLER, with 4 Rx antennas and 300ns delay spread, there is a</w:t>
            </w:r>
            <w:r w:rsidRPr="007D7820">
              <w:rPr>
                <w:rFonts w:ascii="Times New Roman" w:hAnsi="Times New Roman" w:cs="Times New Roman"/>
                <w:noProof/>
                <w:szCs w:val="21"/>
              </w:rPr>
              <w:t xml:space="preserve"> 4</w:t>
            </w:r>
            <w:r w:rsidRPr="007D7820">
              <w:rPr>
                <w:rFonts w:ascii="Times New Roman" w:eastAsia="宋体" w:hAnsi="Times New Roman" w:cs="Times New Roman"/>
                <w:noProof/>
                <w:szCs w:val="21"/>
              </w:rPr>
              <w:t xml:space="preserve">.0 dB gain at the link level from the use of 8 repetitions vs. no repetition (since A-CSI with repetition is not supported at present on PUSCH). </w:t>
            </w:r>
            <w:r w:rsidRPr="007D7820">
              <w:rPr>
                <w:rFonts w:ascii="Times New Roman" w:eastAsia="宋体" w:hAnsi="Times New Roman" w:cs="Times New Roman"/>
                <w:szCs w:val="21"/>
              </w:rPr>
              <w:t>Details are in R1-2008421.</w:t>
            </w:r>
          </w:p>
        </w:tc>
      </w:tr>
    </w:tbl>
    <w:p w14:paraId="4652236C" w14:textId="77777777" w:rsidR="002217D3" w:rsidRDefault="002217D3">
      <w:pPr>
        <w:widowControl/>
        <w:jc w:val="left"/>
        <w:rPr>
          <w:rStyle w:val="Hyperlink"/>
          <w:rFonts w:ascii="Times New Roman" w:eastAsia="宋体" w:hAnsi="Times New Roman" w:cs="Times New Roman"/>
          <w:bCs/>
          <w:color w:val="auto"/>
          <w:szCs w:val="21"/>
          <w:u w:val="none"/>
          <w:lang w:val="en-US"/>
        </w:rPr>
      </w:pPr>
    </w:p>
    <w:p w14:paraId="5825CCA9" w14:textId="77777777" w:rsidR="002217D3" w:rsidRDefault="002217D3">
      <w:pPr>
        <w:widowControl/>
        <w:jc w:val="left"/>
        <w:rPr>
          <w:rStyle w:val="Hyperlink"/>
          <w:rFonts w:ascii="Times New Roman" w:eastAsia="宋体" w:hAnsi="Times New Roman" w:cs="Times New Roman"/>
          <w:bCs/>
          <w:color w:val="auto"/>
          <w:szCs w:val="21"/>
          <w:u w:val="none"/>
          <w:lang w:val="en-US"/>
        </w:rPr>
      </w:pPr>
    </w:p>
    <w:sectPr w:rsidR="002217D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E71C1A" w14:textId="77777777" w:rsidR="00356F75" w:rsidRDefault="00356F75" w:rsidP="00990E21">
      <w:pPr>
        <w:spacing w:after="0" w:line="240" w:lineRule="auto"/>
      </w:pPr>
      <w:r>
        <w:separator/>
      </w:r>
    </w:p>
  </w:endnote>
  <w:endnote w:type="continuationSeparator" w:id="0">
    <w:p w14:paraId="5446BC9C" w14:textId="77777777" w:rsidR="00356F75" w:rsidRDefault="00356F75" w:rsidP="00990E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N W3">
    <w:charset w:val="4E"/>
    <w:family w:val="auto"/>
    <w:pitch w:val="variable"/>
    <w:sig w:usb0="E00002FF" w:usb1="7AC7FFFF" w:usb2="00000012" w:usb3="00000000" w:csb0="0002000D"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Yu Mincho">
    <w:altName w:val="Yu Gothic UI"/>
    <w:panose1 w:val="00000000000000000000"/>
    <w:charset w:val="86"/>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BE3AEF" w14:textId="77777777" w:rsidR="00356F75" w:rsidRDefault="00356F75" w:rsidP="00990E21">
      <w:pPr>
        <w:spacing w:after="0" w:line="240" w:lineRule="auto"/>
      </w:pPr>
      <w:r>
        <w:separator/>
      </w:r>
    </w:p>
  </w:footnote>
  <w:footnote w:type="continuationSeparator" w:id="0">
    <w:p w14:paraId="0C88AB17" w14:textId="77777777" w:rsidR="00356F75" w:rsidRDefault="00356F75" w:rsidP="00990E2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D610B"/>
    <w:multiLevelType w:val="singleLevel"/>
    <w:tmpl w:val="E02D610B"/>
    <w:lvl w:ilvl="0">
      <w:start w:val="1"/>
      <w:numFmt w:val="bullet"/>
      <w:lvlText w:val=""/>
      <w:lvlJc w:val="left"/>
      <w:pPr>
        <w:ind w:left="420" w:hanging="420"/>
      </w:pPr>
      <w:rPr>
        <w:rFonts w:ascii="Wingdings" w:hAnsi="Wingdings" w:hint="default"/>
      </w:rPr>
    </w:lvl>
  </w:abstractNum>
  <w:abstractNum w:abstractNumId="1">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nsid w:val="15BB6389"/>
    <w:multiLevelType w:val="hybridMultilevel"/>
    <w:tmpl w:val="8842C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633DAA"/>
    <w:multiLevelType w:val="multilevel"/>
    <w:tmpl w:val="18633D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nsid w:val="187D2E49"/>
    <w:multiLevelType w:val="multilevel"/>
    <w:tmpl w:val="187D2E4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E6659E9"/>
    <w:multiLevelType w:val="multilevel"/>
    <w:tmpl w:val="1E6659E9"/>
    <w:lvl w:ilvl="0">
      <w:start w:val="1"/>
      <w:numFmt w:val="bullet"/>
      <w:lvlText w:val="•"/>
      <w:lvlJc w:val="left"/>
      <w:pPr>
        <w:ind w:left="420" w:hanging="420"/>
      </w:pPr>
      <w:rPr>
        <w:rFonts w:ascii="Arial" w:hAnsi="Arial" w:hint="default"/>
      </w:rPr>
    </w:lvl>
    <w:lvl w:ilvl="1">
      <w:start w:val="1"/>
      <w:numFmt w:val="bullet"/>
      <w:lvlText w:val="‐"/>
      <w:lvlJc w:val="left"/>
      <w:pPr>
        <w:ind w:left="845" w:hanging="420"/>
      </w:pPr>
      <w:rPr>
        <w:rFonts w:ascii="宋体" w:eastAsia="宋体" w:hAnsi="宋体" w:hint="eastAsia"/>
        <w:strike w:val="0"/>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1F705567"/>
    <w:multiLevelType w:val="multilevel"/>
    <w:tmpl w:val="1F7055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3DA18DD"/>
    <w:multiLevelType w:val="multilevel"/>
    <w:tmpl w:val="23DA18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34165C28"/>
    <w:multiLevelType w:val="hybridMultilevel"/>
    <w:tmpl w:val="6E5C4F58"/>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0">
    <w:nsid w:val="35DE3EDB"/>
    <w:multiLevelType w:val="hybridMultilevel"/>
    <w:tmpl w:val="42E23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8B81992"/>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395B1DF4"/>
    <w:multiLevelType w:val="multilevel"/>
    <w:tmpl w:val="395B1D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FE44B19"/>
    <w:multiLevelType w:val="hybridMultilevel"/>
    <w:tmpl w:val="AB2E8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18185A"/>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4F0C32E4"/>
    <w:multiLevelType w:val="multilevel"/>
    <w:tmpl w:val="4F0C32E4"/>
    <w:lvl w:ilvl="0">
      <w:start w:val="1"/>
      <w:numFmt w:val="bullet"/>
      <w:lvlText w:val=""/>
      <w:lvlJc w:val="left"/>
      <w:pPr>
        <w:ind w:left="1020" w:hanging="360"/>
      </w:pPr>
      <w:rPr>
        <w:rFonts w:ascii="Symbol" w:hAnsi="Symbol" w:hint="default"/>
      </w:rPr>
    </w:lvl>
    <w:lvl w:ilvl="1">
      <w:start w:val="1"/>
      <w:numFmt w:val="bullet"/>
      <w:lvlText w:val="o"/>
      <w:lvlJc w:val="left"/>
      <w:pPr>
        <w:ind w:left="1740" w:hanging="360"/>
      </w:pPr>
      <w:rPr>
        <w:rFonts w:ascii="Courier New" w:hAnsi="Courier New" w:cs="Courier New" w:hint="default"/>
      </w:rPr>
    </w:lvl>
    <w:lvl w:ilvl="2">
      <w:start w:val="1"/>
      <w:numFmt w:val="bullet"/>
      <w:lvlText w:val=""/>
      <w:lvlJc w:val="left"/>
      <w:pPr>
        <w:ind w:left="2460" w:hanging="360"/>
      </w:pPr>
      <w:rPr>
        <w:rFonts w:ascii="Wingdings" w:hAnsi="Wingdings" w:hint="default"/>
      </w:rPr>
    </w:lvl>
    <w:lvl w:ilvl="3">
      <w:start w:val="1"/>
      <w:numFmt w:val="bullet"/>
      <w:lvlText w:val=""/>
      <w:lvlJc w:val="left"/>
      <w:pPr>
        <w:ind w:left="3180" w:hanging="360"/>
      </w:pPr>
      <w:rPr>
        <w:rFonts w:ascii="Symbol" w:hAnsi="Symbol" w:hint="default"/>
      </w:rPr>
    </w:lvl>
    <w:lvl w:ilvl="4">
      <w:start w:val="1"/>
      <w:numFmt w:val="bullet"/>
      <w:lvlText w:val="o"/>
      <w:lvlJc w:val="left"/>
      <w:pPr>
        <w:ind w:left="3900" w:hanging="360"/>
      </w:pPr>
      <w:rPr>
        <w:rFonts w:ascii="Courier New" w:hAnsi="Courier New" w:cs="Courier New" w:hint="default"/>
      </w:rPr>
    </w:lvl>
    <w:lvl w:ilvl="5">
      <w:start w:val="1"/>
      <w:numFmt w:val="bullet"/>
      <w:lvlText w:val=""/>
      <w:lvlJc w:val="left"/>
      <w:pPr>
        <w:ind w:left="4620" w:hanging="360"/>
      </w:pPr>
      <w:rPr>
        <w:rFonts w:ascii="Wingdings" w:hAnsi="Wingdings" w:hint="default"/>
      </w:rPr>
    </w:lvl>
    <w:lvl w:ilvl="6">
      <w:start w:val="1"/>
      <w:numFmt w:val="bullet"/>
      <w:lvlText w:val=""/>
      <w:lvlJc w:val="left"/>
      <w:pPr>
        <w:ind w:left="5340" w:hanging="360"/>
      </w:pPr>
      <w:rPr>
        <w:rFonts w:ascii="Symbol" w:hAnsi="Symbol" w:hint="default"/>
      </w:rPr>
    </w:lvl>
    <w:lvl w:ilvl="7">
      <w:start w:val="1"/>
      <w:numFmt w:val="bullet"/>
      <w:lvlText w:val="o"/>
      <w:lvlJc w:val="left"/>
      <w:pPr>
        <w:ind w:left="6060" w:hanging="360"/>
      </w:pPr>
      <w:rPr>
        <w:rFonts w:ascii="Courier New" w:hAnsi="Courier New" w:cs="Courier New" w:hint="default"/>
      </w:rPr>
    </w:lvl>
    <w:lvl w:ilvl="8">
      <w:start w:val="1"/>
      <w:numFmt w:val="bullet"/>
      <w:lvlText w:val=""/>
      <w:lvlJc w:val="left"/>
      <w:pPr>
        <w:ind w:left="6780" w:hanging="360"/>
      </w:pPr>
      <w:rPr>
        <w:rFonts w:ascii="Wingdings" w:hAnsi="Wingdings" w:hint="default"/>
      </w:rPr>
    </w:lvl>
  </w:abstractNum>
  <w:abstractNum w:abstractNumId="16">
    <w:nsid w:val="543F3D3F"/>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nsid w:val="54CA0295"/>
    <w:multiLevelType w:val="hybridMultilevel"/>
    <w:tmpl w:val="5902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BBD3664"/>
    <w:multiLevelType w:val="hybridMultilevel"/>
    <w:tmpl w:val="C7AC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9BE6F70"/>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6F014BA9"/>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71A9281F"/>
    <w:multiLevelType w:val="hybridMultilevel"/>
    <w:tmpl w:val="E5605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67F493F"/>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nsid w:val="7B4A1E60"/>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7EDA43EF"/>
    <w:multiLevelType w:val="multilevel"/>
    <w:tmpl w:val="7EDA43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7FFD6806"/>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1"/>
  </w:num>
  <w:num w:numId="2">
    <w:abstractNumId w:val="8"/>
  </w:num>
  <w:num w:numId="3">
    <w:abstractNumId w:val="4"/>
  </w:num>
  <w:num w:numId="4">
    <w:abstractNumId w:val="7"/>
  </w:num>
  <w:num w:numId="5">
    <w:abstractNumId w:val="5"/>
  </w:num>
  <w:num w:numId="6">
    <w:abstractNumId w:val="24"/>
  </w:num>
  <w:num w:numId="7">
    <w:abstractNumId w:val="15"/>
  </w:num>
  <w:num w:numId="8">
    <w:abstractNumId w:val="3"/>
  </w:num>
  <w:num w:numId="9">
    <w:abstractNumId w:val="12"/>
  </w:num>
  <w:num w:numId="10">
    <w:abstractNumId w:val="6"/>
  </w:num>
  <w:num w:numId="11">
    <w:abstractNumId w:val="0"/>
  </w:num>
  <w:num w:numId="12">
    <w:abstractNumId w:val="10"/>
  </w:num>
  <w:num w:numId="13">
    <w:abstractNumId w:val="17"/>
  </w:num>
  <w:num w:numId="14">
    <w:abstractNumId w:val="18"/>
  </w:num>
  <w:num w:numId="15">
    <w:abstractNumId w:val="21"/>
  </w:num>
  <w:num w:numId="16">
    <w:abstractNumId w:val="13"/>
  </w:num>
  <w:num w:numId="17">
    <w:abstractNumId w:val="2"/>
  </w:num>
  <w:num w:numId="18">
    <w:abstractNumId w:val="9"/>
  </w:num>
  <w:num w:numId="19">
    <w:abstractNumId w:val="14"/>
  </w:num>
  <w:num w:numId="20">
    <w:abstractNumId w:val="16"/>
  </w:num>
  <w:num w:numId="21">
    <w:abstractNumId w:val="19"/>
  </w:num>
  <w:num w:numId="22">
    <w:abstractNumId w:val="20"/>
  </w:num>
  <w:num w:numId="23">
    <w:abstractNumId w:val="25"/>
  </w:num>
  <w:num w:numId="24">
    <w:abstractNumId w:val="22"/>
  </w:num>
  <w:num w:numId="25">
    <w:abstractNumId w:val="11"/>
  </w:num>
  <w:num w:numId="2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unhai Yao">
    <w15:presenceInfo w15:providerId="AD" w15:userId="S::chunhai_yao@apple.com::4fec5b3b-27b8-44e4-af75-32b75128cf8c"/>
  </w15:person>
  <w15:person w15:author="Junyung YI/Samsung">
    <w15:presenceInfo w15:providerId="None" w15:userId="Junyung YI/Samsung"/>
  </w15:person>
  <w15:person w15:author="Yamamoto Tetsuya (山本 哲矢)">
    <w15:presenceInfo w15:providerId="AD" w15:userId="S::yamamoto.tetsuya001@jp.panasonic.com::32353489-dc67-4a21-96bc-e0906faaca32"/>
  </w15:person>
  <w15:person w15:author="Cristina Ciochina">
    <w15:presenceInfo w15:providerId="AD" w15:userId="S-1-5-21-1750941165-1581541955-1232828436-1587"/>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bordersDoNotSurroundHeader/>
  <w:bordersDoNotSurroundFooter/>
  <w:proofState w:spelling="clean" w:grammar="clean"/>
  <w:trackRevisions/>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1MDQyNLEwMTOzsDBX0lEKTi0uzszPAykwqgUAlG12MCwAAAA="/>
  </w:docVars>
  <w:rsids>
    <w:rsidRoot w:val="00DC5687"/>
    <w:rsid w:val="00000077"/>
    <w:rsid w:val="00001A20"/>
    <w:rsid w:val="00001AB6"/>
    <w:rsid w:val="00002664"/>
    <w:rsid w:val="00002ED8"/>
    <w:rsid w:val="00004428"/>
    <w:rsid w:val="00005A42"/>
    <w:rsid w:val="00006BFD"/>
    <w:rsid w:val="00007679"/>
    <w:rsid w:val="00007F03"/>
    <w:rsid w:val="0001016A"/>
    <w:rsid w:val="000103B3"/>
    <w:rsid w:val="0001052E"/>
    <w:rsid w:val="00011565"/>
    <w:rsid w:val="0001165C"/>
    <w:rsid w:val="00011825"/>
    <w:rsid w:val="000138D1"/>
    <w:rsid w:val="00014217"/>
    <w:rsid w:val="00014670"/>
    <w:rsid w:val="00015730"/>
    <w:rsid w:val="00020023"/>
    <w:rsid w:val="0002006F"/>
    <w:rsid w:val="00020D88"/>
    <w:rsid w:val="0002130A"/>
    <w:rsid w:val="000217AB"/>
    <w:rsid w:val="000229DD"/>
    <w:rsid w:val="000242AD"/>
    <w:rsid w:val="00026D74"/>
    <w:rsid w:val="00027A62"/>
    <w:rsid w:val="00027B64"/>
    <w:rsid w:val="00027BA5"/>
    <w:rsid w:val="000314AF"/>
    <w:rsid w:val="0003420E"/>
    <w:rsid w:val="00035A8A"/>
    <w:rsid w:val="00036762"/>
    <w:rsid w:val="00036ECE"/>
    <w:rsid w:val="000374B6"/>
    <w:rsid w:val="00037BAB"/>
    <w:rsid w:val="00040436"/>
    <w:rsid w:val="00041B5C"/>
    <w:rsid w:val="00042089"/>
    <w:rsid w:val="00042857"/>
    <w:rsid w:val="00042EDF"/>
    <w:rsid w:val="000438CC"/>
    <w:rsid w:val="00045BF8"/>
    <w:rsid w:val="00047531"/>
    <w:rsid w:val="000479DA"/>
    <w:rsid w:val="00050120"/>
    <w:rsid w:val="00050A5F"/>
    <w:rsid w:val="0005112E"/>
    <w:rsid w:val="00051AF9"/>
    <w:rsid w:val="00051BFF"/>
    <w:rsid w:val="000525D5"/>
    <w:rsid w:val="00053968"/>
    <w:rsid w:val="0005539E"/>
    <w:rsid w:val="000565F8"/>
    <w:rsid w:val="00056746"/>
    <w:rsid w:val="0005795C"/>
    <w:rsid w:val="00057FEB"/>
    <w:rsid w:val="00060200"/>
    <w:rsid w:val="0006075C"/>
    <w:rsid w:val="00062470"/>
    <w:rsid w:val="00062555"/>
    <w:rsid w:val="00062765"/>
    <w:rsid w:val="000636DB"/>
    <w:rsid w:val="00064BD9"/>
    <w:rsid w:val="00065147"/>
    <w:rsid w:val="00067971"/>
    <w:rsid w:val="00067EAC"/>
    <w:rsid w:val="00070E00"/>
    <w:rsid w:val="0007285E"/>
    <w:rsid w:val="00072DC6"/>
    <w:rsid w:val="00073CA6"/>
    <w:rsid w:val="000758E6"/>
    <w:rsid w:val="00076521"/>
    <w:rsid w:val="0007793A"/>
    <w:rsid w:val="00077DF6"/>
    <w:rsid w:val="000807DF"/>
    <w:rsid w:val="00080BF2"/>
    <w:rsid w:val="000815CE"/>
    <w:rsid w:val="000817C0"/>
    <w:rsid w:val="0008186B"/>
    <w:rsid w:val="00081DC9"/>
    <w:rsid w:val="000829FA"/>
    <w:rsid w:val="00083004"/>
    <w:rsid w:val="00083773"/>
    <w:rsid w:val="0008395E"/>
    <w:rsid w:val="00084A51"/>
    <w:rsid w:val="00084EF5"/>
    <w:rsid w:val="00086E28"/>
    <w:rsid w:val="00087B3B"/>
    <w:rsid w:val="00091AC1"/>
    <w:rsid w:val="00092D13"/>
    <w:rsid w:val="00092D70"/>
    <w:rsid w:val="00092EFF"/>
    <w:rsid w:val="00093F2B"/>
    <w:rsid w:val="000944F2"/>
    <w:rsid w:val="00095522"/>
    <w:rsid w:val="00096668"/>
    <w:rsid w:val="000967E8"/>
    <w:rsid w:val="00096BE9"/>
    <w:rsid w:val="00096ED7"/>
    <w:rsid w:val="000976D0"/>
    <w:rsid w:val="00097ED4"/>
    <w:rsid w:val="000A0F60"/>
    <w:rsid w:val="000A0F85"/>
    <w:rsid w:val="000A1878"/>
    <w:rsid w:val="000A4D43"/>
    <w:rsid w:val="000A4FB1"/>
    <w:rsid w:val="000A65F8"/>
    <w:rsid w:val="000A75D1"/>
    <w:rsid w:val="000A774E"/>
    <w:rsid w:val="000A78C4"/>
    <w:rsid w:val="000B011D"/>
    <w:rsid w:val="000B0AB6"/>
    <w:rsid w:val="000B109A"/>
    <w:rsid w:val="000B15D5"/>
    <w:rsid w:val="000B2106"/>
    <w:rsid w:val="000B294D"/>
    <w:rsid w:val="000B483B"/>
    <w:rsid w:val="000B616C"/>
    <w:rsid w:val="000B6341"/>
    <w:rsid w:val="000B6AE9"/>
    <w:rsid w:val="000B6F3B"/>
    <w:rsid w:val="000B77B7"/>
    <w:rsid w:val="000C1F40"/>
    <w:rsid w:val="000C6066"/>
    <w:rsid w:val="000C7F3B"/>
    <w:rsid w:val="000D03E8"/>
    <w:rsid w:val="000D3545"/>
    <w:rsid w:val="000D42F2"/>
    <w:rsid w:val="000D458F"/>
    <w:rsid w:val="000D520A"/>
    <w:rsid w:val="000D5214"/>
    <w:rsid w:val="000D59B5"/>
    <w:rsid w:val="000D6043"/>
    <w:rsid w:val="000E0019"/>
    <w:rsid w:val="000E1471"/>
    <w:rsid w:val="000E1B0A"/>
    <w:rsid w:val="000E3490"/>
    <w:rsid w:val="000E47C9"/>
    <w:rsid w:val="000E4F58"/>
    <w:rsid w:val="000E65A3"/>
    <w:rsid w:val="000E6778"/>
    <w:rsid w:val="000E7926"/>
    <w:rsid w:val="000E79CF"/>
    <w:rsid w:val="000E7B90"/>
    <w:rsid w:val="000F0D46"/>
    <w:rsid w:val="000F26A4"/>
    <w:rsid w:val="000F3945"/>
    <w:rsid w:val="000F4780"/>
    <w:rsid w:val="000F719F"/>
    <w:rsid w:val="00100184"/>
    <w:rsid w:val="001004E0"/>
    <w:rsid w:val="001006E4"/>
    <w:rsid w:val="00101116"/>
    <w:rsid w:val="0010205D"/>
    <w:rsid w:val="00102241"/>
    <w:rsid w:val="00102FA8"/>
    <w:rsid w:val="00103A71"/>
    <w:rsid w:val="00104BED"/>
    <w:rsid w:val="00105572"/>
    <w:rsid w:val="001064F9"/>
    <w:rsid w:val="001066BD"/>
    <w:rsid w:val="00106A1C"/>
    <w:rsid w:val="00106DC6"/>
    <w:rsid w:val="00106FE0"/>
    <w:rsid w:val="00110CBB"/>
    <w:rsid w:val="001117C0"/>
    <w:rsid w:val="00111DBC"/>
    <w:rsid w:val="00111E37"/>
    <w:rsid w:val="00113A9A"/>
    <w:rsid w:val="00113B37"/>
    <w:rsid w:val="00113D7C"/>
    <w:rsid w:val="001141FD"/>
    <w:rsid w:val="001151D6"/>
    <w:rsid w:val="0011613E"/>
    <w:rsid w:val="00120206"/>
    <w:rsid w:val="001205EF"/>
    <w:rsid w:val="0012158D"/>
    <w:rsid w:val="00122710"/>
    <w:rsid w:val="001235DD"/>
    <w:rsid w:val="00123E60"/>
    <w:rsid w:val="00124060"/>
    <w:rsid w:val="001255B1"/>
    <w:rsid w:val="00125823"/>
    <w:rsid w:val="00125DF5"/>
    <w:rsid w:val="0012613C"/>
    <w:rsid w:val="0012618A"/>
    <w:rsid w:val="00127713"/>
    <w:rsid w:val="00127F3E"/>
    <w:rsid w:val="0013100C"/>
    <w:rsid w:val="00131803"/>
    <w:rsid w:val="00134A4C"/>
    <w:rsid w:val="00135AE2"/>
    <w:rsid w:val="00135CCF"/>
    <w:rsid w:val="0013661C"/>
    <w:rsid w:val="00137066"/>
    <w:rsid w:val="001376CD"/>
    <w:rsid w:val="00142A38"/>
    <w:rsid w:val="00143332"/>
    <w:rsid w:val="00143809"/>
    <w:rsid w:val="0014476A"/>
    <w:rsid w:val="00144AB5"/>
    <w:rsid w:val="001451BE"/>
    <w:rsid w:val="00145DF0"/>
    <w:rsid w:val="00147244"/>
    <w:rsid w:val="00147427"/>
    <w:rsid w:val="0014750F"/>
    <w:rsid w:val="001478E0"/>
    <w:rsid w:val="00147E9F"/>
    <w:rsid w:val="0015105F"/>
    <w:rsid w:val="0015253D"/>
    <w:rsid w:val="00153981"/>
    <w:rsid w:val="00153F2B"/>
    <w:rsid w:val="00153F98"/>
    <w:rsid w:val="0015570B"/>
    <w:rsid w:val="00156468"/>
    <w:rsid w:val="00156EA5"/>
    <w:rsid w:val="0015709F"/>
    <w:rsid w:val="00160174"/>
    <w:rsid w:val="00161136"/>
    <w:rsid w:val="0016122C"/>
    <w:rsid w:val="001619E9"/>
    <w:rsid w:val="00161B94"/>
    <w:rsid w:val="001634B2"/>
    <w:rsid w:val="00163629"/>
    <w:rsid w:val="001646A2"/>
    <w:rsid w:val="00164F84"/>
    <w:rsid w:val="001656A1"/>
    <w:rsid w:val="00165EFB"/>
    <w:rsid w:val="00166C7B"/>
    <w:rsid w:val="001675F0"/>
    <w:rsid w:val="001677C6"/>
    <w:rsid w:val="001715B9"/>
    <w:rsid w:val="00172529"/>
    <w:rsid w:val="00173300"/>
    <w:rsid w:val="001735D5"/>
    <w:rsid w:val="001736E8"/>
    <w:rsid w:val="00173FC3"/>
    <w:rsid w:val="00174955"/>
    <w:rsid w:val="00175212"/>
    <w:rsid w:val="0017597B"/>
    <w:rsid w:val="00175B4A"/>
    <w:rsid w:val="00175BA2"/>
    <w:rsid w:val="0017679C"/>
    <w:rsid w:val="001773D8"/>
    <w:rsid w:val="00180DDC"/>
    <w:rsid w:val="001815AB"/>
    <w:rsid w:val="00181FC9"/>
    <w:rsid w:val="00182032"/>
    <w:rsid w:val="0018375D"/>
    <w:rsid w:val="00184E10"/>
    <w:rsid w:val="001857B9"/>
    <w:rsid w:val="0018622A"/>
    <w:rsid w:val="00187218"/>
    <w:rsid w:val="00187466"/>
    <w:rsid w:val="001907A0"/>
    <w:rsid w:val="001919D0"/>
    <w:rsid w:val="00191B65"/>
    <w:rsid w:val="00194721"/>
    <w:rsid w:val="00195018"/>
    <w:rsid w:val="00196870"/>
    <w:rsid w:val="001968EF"/>
    <w:rsid w:val="00197428"/>
    <w:rsid w:val="00197A53"/>
    <w:rsid w:val="001A1ECE"/>
    <w:rsid w:val="001A33CF"/>
    <w:rsid w:val="001A3FC6"/>
    <w:rsid w:val="001A42CF"/>
    <w:rsid w:val="001A42E3"/>
    <w:rsid w:val="001A47CB"/>
    <w:rsid w:val="001A651C"/>
    <w:rsid w:val="001B07B5"/>
    <w:rsid w:val="001B103A"/>
    <w:rsid w:val="001B1E71"/>
    <w:rsid w:val="001B1ECB"/>
    <w:rsid w:val="001B27DC"/>
    <w:rsid w:val="001B44EB"/>
    <w:rsid w:val="001B5170"/>
    <w:rsid w:val="001B6BC9"/>
    <w:rsid w:val="001B7A82"/>
    <w:rsid w:val="001C1137"/>
    <w:rsid w:val="001C12BD"/>
    <w:rsid w:val="001C1A3D"/>
    <w:rsid w:val="001C4D43"/>
    <w:rsid w:val="001C50ED"/>
    <w:rsid w:val="001C58BB"/>
    <w:rsid w:val="001C5F76"/>
    <w:rsid w:val="001D0126"/>
    <w:rsid w:val="001D0753"/>
    <w:rsid w:val="001D0874"/>
    <w:rsid w:val="001D0C0F"/>
    <w:rsid w:val="001D49E7"/>
    <w:rsid w:val="001D7BD2"/>
    <w:rsid w:val="001E083F"/>
    <w:rsid w:val="001E0DFD"/>
    <w:rsid w:val="001E1FD2"/>
    <w:rsid w:val="001E207F"/>
    <w:rsid w:val="001E5058"/>
    <w:rsid w:val="001E5A7C"/>
    <w:rsid w:val="001E5EDB"/>
    <w:rsid w:val="001E66C2"/>
    <w:rsid w:val="001E71CE"/>
    <w:rsid w:val="001E7315"/>
    <w:rsid w:val="001F0730"/>
    <w:rsid w:val="001F0D4F"/>
    <w:rsid w:val="001F0FDE"/>
    <w:rsid w:val="001F1E11"/>
    <w:rsid w:val="001F2428"/>
    <w:rsid w:val="001F60A5"/>
    <w:rsid w:val="001F6A25"/>
    <w:rsid w:val="001F6F42"/>
    <w:rsid w:val="0020279C"/>
    <w:rsid w:val="002043F2"/>
    <w:rsid w:val="00204631"/>
    <w:rsid w:val="00206509"/>
    <w:rsid w:val="002068D5"/>
    <w:rsid w:val="002074D2"/>
    <w:rsid w:val="0021121C"/>
    <w:rsid w:val="00212FF0"/>
    <w:rsid w:val="00213573"/>
    <w:rsid w:val="0021375C"/>
    <w:rsid w:val="00213CFD"/>
    <w:rsid w:val="00214EA0"/>
    <w:rsid w:val="0021543B"/>
    <w:rsid w:val="00215A67"/>
    <w:rsid w:val="00217CBA"/>
    <w:rsid w:val="00217E05"/>
    <w:rsid w:val="002214C0"/>
    <w:rsid w:val="002217D3"/>
    <w:rsid w:val="00222C43"/>
    <w:rsid w:val="002241A4"/>
    <w:rsid w:val="0022472C"/>
    <w:rsid w:val="00224912"/>
    <w:rsid w:val="00225496"/>
    <w:rsid w:val="00227C61"/>
    <w:rsid w:val="00230B64"/>
    <w:rsid w:val="00230EF4"/>
    <w:rsid w:val="00231042"/>
    <w:rsid w:val="00231700"/>
    <w:rsid w:val="00232029"/>
    <w:rsid w:val="00232D2D"/>
    <w:rsid w:val="00234F51"/>
    <w:rsid w:val="00240305"/>
    <w:rsid w:val="0024052E"/>
    <w:rsid w:val="00240CA8"/>
    <w:rsid w:val="00241462"/>
    <w:rsid w:val="00241F0A"/>
    <w:rsid w:val="0024276C"/>
    <w:rsid w:val="002429A8"/>
    <w:rsid w:val="00242E9F"/>
    <w:rsid w:val="00244094"/>
    <w:rsid w:val="00245C60"/>
    <w:rsid w:val="00246628"/>
    <w:rsid w:val="002466C0"/>
    <w:rsid w:val="00247C95"/>
    <w:rsid w:val="002509DE"/>
    <w:rsid w:val="00250AA3"/>
    <w:rsid w:val="00250AAA"/>
    <w:rsid w:val="00252B52"/>
    <w:rsid w:val="00252C6E"/>
    <w:rsid w:val="00252DE8"/>
    <w:rsid w:val="0025393F"/>
    <w:rsid w:val="00254B0D"/>
    <w:rsid w:val="00254EE3"/>
    <w:rsid w:val="00255D2B"/>
    <w:rsid w:val="002561BA"/>
    <w:rsid w:val="0025686B"/>
    <w:rsid w:val="00257C50"/>
    <w:rsid w:val="00261C15"/>
    <w:rsid w:val="002629CC"/>
    <w:rsid w:val="00262ABB"/>
    <w:rsid w:val="00263146"/>
    <w:rsid w:val="00263811"/>
    <w:rsid w:val="002640CE"/>
    <w:rsid w:val="002645C6"/>
    <w:rsid w:val="002658D0"/>
    <w:rsid w:val="00265FA0"/>
    <w:rsid w:val="0026768F"/>
    <w:rsid w:val="00267719"/>
    <w:rsid w:val="0027083C"/>
    <w:rsid w:val="00271E1F"/>
    <w:rsid w:val="00272D28"/>
    <w:rsid w:val="002738C9"/>
    <w:rsid w:val="002739B5"/>
    <w:rsid w:val="0027504A"/>
    <w:rsid w:val="00275682"/>
    <w:rsid w:val="0027602C"/>
    <w:rsid w:val="0027639C"/>
    <w:rsid w:val="00276849"/>
    <w:rsid w:val="00280152"/>
    <w:rsid w:val="0028048D"/>
    <w:rsid w:val="002818A7"/>
    <w:rsid w:val="00281E1F"/>
    <w:rsid w:val="002824C7"/>
    <w:rsid w:val="0028250E"/>
    <w:rsid w:val="00282E6C"/>
    <w:rsid w:val="002833F5"/>
    <w:rsid w:val="00283AB1"/>
    <w:rsid w:val="00283BC1"/>
    <w:rsid w:val="00283F0B"/>
    <w:rsid w:val="00284243"/>
    <w:rsid w:val="00284555"/>
    <w:rsid w:val="00284C0B"/>
    <w:rsid w:val="00284EE2"/>
    <w:rsid w:val="002851E7"/>
    <w:rsid w:val="00285B91"/>
    <w:rsid w:val="00286080"/>
    <w:rsid w:val="002860D1"/>
    <w:rsid w:val="0028673C"/>
    <w:rsid w:val="00286E11"/>
    <w:rsid w:val="00287531"/>
    <w:rsid w:val="00287C07"/>
    <w:rsid w:val="002931C9"/>
    <w:rsid w:val="00293764"/>
    <w:rsid w:val="00294075"/>
    <w:rsid w:val="002948B8"/>
    <w:rsid w:val="00294C24"/>
    <w:rsid w:val="00295873"/>
    <w:rsid w:val="002970B5"/>
    <w:rsid w:val="002A0255"/>
    <w:rsid w:val="002A1A6B"/>
    <w:rsid w:val="002A53A6"/>
    <w:rsid w:val="002A569B"/>
    <w:rsid w:val="002A58A5"/>
    <w:rsid w:val="002A65C7"/>
    <w:rsid w:val="002A6E24"/>
    <w:rsid w:val="002A6F68"/>
    <w:rsid w:val="002B0E6F"/>
    <w:rsid w:val="002B293C"/>
    <w:rsid w:val="002B296A"/>
    <w:rsid w:val="002B3AAC"/>
    <w:rsid w:val="002B4D01"/>
    <w:rsid w:val="002B5D93"/>
    <w:rsid w:val="002B6F53"/>
    <w:rsid w:val="002C11E1"/>
    <w:rsid w:val="002C3EA7"/>
    <w:rsid w:val="002C4128"/>
    <w:rsid w:val="002C44F0"/>
    <w:rsid w:val="002C4E1C"/>
    <w:rsid w:val="002C5952"/>
    <w:rsid w:val="002C754C"/>
    <w:rsid w:val="002C7900"/>
    <w:rsid w:val="002C798A"/>
    <w:rsid w:val="002D1067"/>
    <w:rsid w:val="002D16F6"/>
    <w:rsid w:val="002D2EC5"/>
    <w:rsid w:val="002D3765"/>
    <w:rsid w:val="002D39A0"/>
    <w:rsid w:val="002D40F5"/>
    <w:rsid w:val="002D56EA"/>
    <w:rsid w:val="002D6375"/>
    <w:rsid w:val="002D6F97"/>
    <w:rsid w:val="002E02C3"/>
    <w:rsid w:val="002E09DB"/>
    <w:rsid w:val="002E0ECA"/>
    <w:rsid w:val="002E11F2"/>
    <w:rsid w:val="002E1223"/>
    <w:rsid w:val="002E1BCB"/>
    <w:rsid w:val="002E1C47"/>
    <w:rsid w:val="002E3906"/>
    <w:rsid w:val="002E4ACA"/>
    <w:rsid w:val="002E768B"/>
    <w:rsid w:val="002E7966"/>
    <w:rsid w:val="002F03EF"/>
    <w:rsid w:val="002F11D7"/>
    <w:rsid w:val="002F125F"/>
    <w:rsid w:val="002F345A"/>
    <w:rsid w:val="002F46CE"/>
    <w:rsid w:val="002F46D6"/>
    <w:rsid w:val="002F4745"/>
    <w:rsid w:val="002F63F0"/>
    <w:rsid w:val="003005B1"/>
    <w:rsid w:val="00300A61"/>
    <w:rsid w:val="00301490"/>
    <w:rsid w:val="0030167C"/>
    <w:rsid w:val="0030235E"/>
    <w:rsid w:val="0030278B"/>
    <w:rsid w:val="00302DCA"/>
    <w:rsid w:val="003031D6"/>
    <w:rsid w:val="0030357F"/>
    <w:rsid w:val="00303A2E"/>
    <w:rsid w:val="00304310"/>
    <w:rsid w:val="00304660"/>
    <w:rsid w:val="00306426"/>
    <w:rsid w:val="00306C15"/>
    <w:rsid w:val="0031051D"/>
    <w:rsid w:val="003108DC"/>
    <w:rsid w:val="00310DC8"/>
    <w:rsid w:val="003113C3"/>
    <w:rsid w:val="003116AE"/>
    <w:rsid w:val="00311CB9"/>
    <w:rsid w:val="00311F59"/>
    <w:rsid w:val="0031209D"/>
    <w:rsid w:val="00312BE8"/>
    <w:rsid w:val="00314EBB"/>
    <w:rsid w:val="00315D2A"/>
    <w:rsid w:val="0031628E"/>
    <w:rsid w:val="00316583"/>
    <w:rsid w:val="00320233"/>
    <w:rsid w:val="003203D8"/>
    <w:rsid w:val="00320B48"/>
    <w:rsid w:val="00321AB5"/>
    <w:rsid w:val="003226C8"/>
    <w:rsid w:val="003228F8"/>
    <w:rsid w:val="00323B6A"/>
    <w:rsid w:val="00325C6B"/>
    <w:rsid w:val="00326989"/>
    <w:rsid w:val="00330A1D"/>
    <w:rsid w:val="00330F82"/>
    <w:rsid w:val="0033104F"/>
    <w:rsid w:val="00331CFE"/>
    <w:rsid w:val="00332778"/>
    <w:rsid w:val="00332896"/>
    <w:rsid w:val="00332988"/>
    <w:rsid w:val="003329BD"/>
    <w:rsid w:val="00332EE4"/>
    <w:rsid w:val="00333B66"/>
    <w:rsid w:val="0033631E"/>
    <w:rsid w:val="0034004F"/>
    <w:rsid w:val="003408EC"/>
    <w:rsid w:val="00340D24"/>
    <w:rsid w:val="0034334B"/>
    <w:rsid w:val="003437AB"/>
    <w:rsid w:val="00343E4D"/>
    <w:rsid w:val="0034429D"/>
    <w:rsid w:val="00345022"/>
    <w:rsid w:val="0034587B"/>
    <w:rsid w:val="00346EB7"/>
    <w:rsid w:val="003473F0"/>
    <w:rsid w:val="00347D49"/>
    <w:rsid w:val="003500F1"/>
    <w:rsid w:val="00350F6D"/>
    <w:rsid w:val="0035206B"/>
    <w:rsid w:val="00353B34"/>
    <w:rsid w:val="0035498A"/>
    <w:rsid w:val="0035590C"/>
    <w:rsid w:val="00355A5B"/>
    <w:rsid w:val="00355C6F"/>
    <w:rsid w:val="00356129"/>
    <w:rsid w:val="00356395"/>
    <w:rsid w:val="00356F75"/>
    <w:rsid w:val="003572E3"/>
    <w:rsid w:val="0035763F"/>
    <w:rsid w:val="0035766A"/>
    <w:rsid w:val="003611CA"/>
    <w:rsid w:val="00361488"/>
    <w:rsid w:val="00361D48"/>
    <w:rsid w:val="00362B3F"/>
    <w:rsid w:val="003647FF"/>
    <w:rsid w:val="00365072"/>
    <w:rsid w:val="0036649A"/>
    <w:rsid w:val="003674CC"/>
    <w:rsid w:val="00367523"/>
    <w:rsid w:val="00367A18"/>
    <w:rsid w:val="003713EB"/>
    <w:rsid w:val="00372461"/>
    <w:rsid w:val="0037272E"/>
    <w:rsid w:val="00375A65"/>
    <w:rsid w:val="00375C7A"/>
    <w:rsid w:val="00376A50"/>
    <w:rsid w:val="003808E5"/>
    <w:rsid w:val="00382B55"/>
    <w:rsid w:val="00382F12"/>
    <w:rsid w:val="003839D2"/>
    <w:rsid w:val="00383B9D"/>
    <w:rsid w:val="00383CC4"/>
    <w:rsid w:val="00384928"/>
    <w:rsid w:val="00386A45"/>
    <w:rsid w:val="00386B0A"/>
    <w:rsid w:val="00386B9F"/>
    <w:rsid w:val="003920F8"/>
    <w:rsid w:val="003922FB"/>
    <w:rsid w:val="0039553B"/>
    <w:rsid w:val="00395666"/>
    <w:rsid w:val="00395FC0"/>
    <w:rsid w:val="00396FF5"/>
    <w:rsid w:val="00397018"/>
    <w:rsid w:val="00397273"/>
    <w:rsid w:val="003A1FFB"/>
    <w:rsid w:val="003A2358"/>
    <w:rsid w:val="003A2BF8"/>
    <w:rsid w:val="003A5487"/>
    <w:rsid w:val="003A66FE"/>
    <w:rsid w:val="003A6AB5"/>
    <w:rsid w:val="003A6D1C"/>
    <w:rsid w:val="003A735E"/>
    <w:rsid w:val="003A7C57"/>
    <w:rsid w:val="003B0485"/>
    <w:rsid w:val="003B16ED"/>
    <w:rsid w:val="003B2689"/>
    <w:rsid w:val="003B2AED"/>
    <w:rsid w:val="003B40D3"/>
    <w:rsid w:val="003B4900"/>
    <w:rsid w:val="003B5807"/>
    <w:rsid w:val="003B643F"/>
    <w:rsid w:val="003C44E9"/>
    <w:rsid w:val="003C5F42"/>
    <w:rsid w:val="003C6D2D"/>
    <w:rsid w:val="003C7725"/>
    <w:rsid w:val="003C78FA"/>
    <w:rsid w:val="003D0638"/>
    <w:rsid w:val="003D0BA4"/>
    <w:rsid w:val="003D1672"/>
    <w:rsid w:val="003D468C"/>
    <w:rsid w:val="003D4F00"/>
    <w:rsid w:val="003D570F"/>
    <w:rsid w:val="003D6E16"/>
    <w:rsid w:val="003E155C"/>
    <w:rsid w:val="003E158C"/>
    <w:rsid w:val="003E2E4F"/>
    <w:rsid w:val="003E2F2B"/>
    <w:rsid w:val="003E38FA"/>
    <w:rsid w:val="003E40CA"/>
    <w:rsid w:val="003E5599"/>
    <w:rsid w:val="003E57A9"/>
    <w:rsid w:val="003E5A9D"/>
    <w:rsid w:val="003E6814"/>
    <w:rsid w:val="003E764D"/>
    <w:rsid w:val="003E7828"/>
    <w:rsid w:val="003F011A"/>
    <w:rsid w:val="003F02BD"/>
    <w:rsid w:val="003F0402"/>
    <w:rsid w:val="003F0784"/>
    <w:rsid w:val="003F1E35"/>
    <w:rsid w:val="003F3516"/>
    <w:rsid w:val="003F3AD4"/>
    <w:rsid w:val="003F3F78"/>
    <w:rsid w:val="003F41D6"/>
    <w:rsid w:val="003F510C"/>
    <w:rsid w:val="003F5B6E"/>
    <w:rsid w:val="003F5F87"/>
    <w:rsid w:val="003F67F9"/>
    <w:rsid w:val="003F788A"/>
    <w:rsid w:val="00400AA7"/>
    <w:rsid w:val="00400B45"/>
    <w:rsid w:val="004010F5"/>
    <w:rsid w:val="00401125"/>
    <w:rsid w:val="00402833"/>
    <w:rsid w:val="00402B2C"/>
    <w:rsid w:val="00403D7D"/>
    <w:rsid w:val="00404B01"/>
    <w:rsid w:val="00404B39"/>
    <w:rsid w:val="00404F60"/>
    <w:rsid w:val="004102C5"/>
    <w:rsid w:val="00410EEF"/>
    <w:rsid w:val="004120BF"/>
    <w:rsid w:val="00412602"/>
    <w:rsid w:val="004126A4"/>
    <w:rsid w:val="00413EB9"/>
    <w:rsid w:val="0042013D"/>
    <w:rsid w:val="00421702"/>
    <w:rsid w:val="0042258C"/>
    <w:rsid w:val="004225F3"/>
    <w:rsid w:val="00423E51"/>
    <w:rsid w:val="00423F95"/>
    <w:rsid w:val="00425EF1"/>
    <w:rsid w:val="00426695"/>
    <w:rsid w:val="00426E34"/>
    <w:rsid w:val="004273B7"/>
    <w:rsid w:val="00430215"/>
    <w:rsid w:val="004315DA"/>
    <w:rsid w:val="00432274"/>
    <w:rsid w:val="004328AA"/>
    <w:rsid w:val="0043388E"/>
    <w:rsid w:val="00434742"/>
    <w:rsid w:val="004372B9"/>
    <w:rsid w:val="00441148"/>
    <w:rsid w:val="00441DF6"/>
    <w:rsid w:val="004449B8"/>
    <w:rsid w:val="00444BB4"/>
    <w:rsid w:val="00444CC6"/>
    <w:rsid w:val="00445E7C"/>
    <w:rsid w:val="004467AD"/>
    <w:rsid w:val="0044778A"/>
    <w:rsid w:val="004479A5"/>
    <w:rsid w:val="00447E7B"/>
    <w:rsid w:val="004520EE"/>
    <w:rsid w:val="0045221D"/>
    <w:rsid w:val="004525C7"/>
    <w:rsid w:val="00452F73"/>
    <w:rsid w:val="00453B77"/>
    <w:rsid w:val="00453C2D"/>
    <w:rsid w:val="00453F7A"/>
    <w:rsid w:val="0045407C"/>
    <w:rsid w:val="00454E07"/>
    <w:rsid w:val="00456526"/>
    <w:rsid w:val="00456F7A"/>
    <w:rsid w:val="00457676"/>
    <w:rsid w:val="004604CF"/>
    <w:rsid w:val="004624D6"/>
    <w:rsid w:val="00463E0A"/>
    <w:rsid w:val="00463E53"/>
    <w:rsid w:val="00464027"/>
    <w:rsid w:val="0046641B"/>
    <w:rsid w:val="004677AE"/>
    <w:rsid w:val="00467965"/>
    <w:rsid w:val="00467D8E"/>
    <w:rsid w:val="004705D7"/>
    <w:rsid w:val="00470938"/>
    <w:rsid w:val="00470975"/>
    <w:rsid w:val="004717C2"/>
    <w:rsid w:val="00472538"/>
    <w:rsid w:val="00472AD2"/>
    <w:rsid w:val="004731B4"/>
    <w:rsid w:val="0047367C"/>
    <w:rsid w:val="00473BBC"/>
    <w:rsid w:val="0047483E"/>
    <w:rsid w:val="00475C05"/>
    <w:rsid w:val="00477901"/>
    <w:rsid w:val="004807AB"/>
    <w:rsid w:val="0048152B"/>
    <w:rsid w:val="00482B49"/>
    <w:rsid w:val="00483334"/>
    <w:rsid w:val="004847CF"/>
    <w:rsid w:val="00485FB0"/>
    <w:rsid w:val="00486B88"/>
    <w:rsid w:val="004907B9"/>
    <w:rsid w:val="00491E99"/>
    <w:rsid w:val="00492C3D"/>
    <w:rsid w:val="00492F5E"/>
    <w:rsid w:val="00493B51"/>
    <w:rsid w:val="00493B8A"/>
    <w:rsid w:val="0049450E"/>
    <w:rsid w:val="00494AD7"/>
    <w:rsid w:val="0049531A"/>
    <w:rsid w:val="00495CD9"/>
    <w:rsid w:val="00496DFB"/>
    <w:rsid w:val="00497481"/>
    <w:rsid w:val="00497572"/>
    <w:rsid w:val="00497B63"/>
    <w:rsid w:val="00497BCF"/>
    <w:rsid w:val="004A17C6"/>
    <w:rsid w:val="004A2626"/>
    <w:rsid w:val="004A264F"/>
    <w:rsid w:val="004A2816"/>
    <w:rsid w:val="004A3957"/>
    <w:rsid w:val="004A4007"/>
    <w:rsid w:val="004A41F8"/>
    <w:rsid w:val="004A6744"/>
    <w:rsid w:val="004A71F1"/>
    <w:rsid w:val="004B167D"/>
    <w:rsid w:val="004B2544"/>
    <w:rsid w:val="004B3D0F"/>
    <w:rsid w:val="004B4E41"/>
    <w:rsid w:val="004B546F"/>
    <w:rsid w:val="004B579B"/>
    <w:rsid w:val="004B6B43"/>
    <w:rsid w:val="004B798D"/>
    <w:rsid w:val="004C0320"/>
    <w:rsid w:val="004C0CAA"/>
    <w:rsid w:val="004C368E"/>
    <w:rsid w:val="004C6548"/>
    <w:rsid w:val="004C689B"/>
    <w:rsid w:val="004C6939"/>
    <w:rsid w:val="004D2102"/>
    <w:rsid w:val="004D2351"/>
    <w:rsid w:val="004D255B"/>
    <w:rsid w:val="004D33DC"/>
    <w:rsid w:val="004D4B66"/>
    <w:rsid w:val="004D5D9F"/>
    <w:rsid w:val="004D6486"/>
    <w:rsid w:val="004D64C0"/>
    <w:rsid w:val="004E0C43"/>
    <w:rsid w:val="004E1411"/>
    <w:rsid w:val="004E1696"/>
    <w:rsid w:val="004E1CC0"/>
    <w:rsid w:val="004E25DA"/>
    <w:rsid w:val="004E2D83"/>
    <w:rsid w:val="004E319A"/>
    <w:rsid w:val="004E387F"/>
    <w:rsid w:val="004E3BBD"/>
    <w:rsid w:val="004E408B"/>
    <w:rsid w:val="004E4328"/>
    <w:rsid w:val="004E4A7F"/>
    <w:rsid w:val="004F0809"/>
    <w:rsid w:val="004F0A84"/>
    <w:rsid w:val="004F0BDD"/>
    <w:rsid w:val="004F201C"/>
    <w:rsid w:val="004F2510"/>
    <w:rsid w:val="004F2F86"/>
    <w:rsid w:val="004F301C"/>
    <w:rsid w:val="004F436F"/>
    <w:rsid w:val="004F59A1"/>
    <w:rsid w:val="005001D2"/>
    <w:rsid w:val="00500BF9"/>
    <w:rsid w:val="00501194"/>
    <w:rsid w:val="005015FC"/>
    <w:rsid w:val="0050187B"/>
    <w:rsid w:val="00501AFD"/>
    <w:rsid w:val="00502483"/>
    <w:rsid w:val="0050251F"/>
    <w:rsid w:val="00502F99"/>
    <w:rsid w:val="005030F7"/>
    <w:rsid w:val="00504301"/>
    <w:rsid w:val="005047E1"/>
    <w:rsid w:val="00504831"/>
    <w:rsid w:val="0050522E"/>
    <w:rsid w:val="005052F0"/>
    <w:rsid w:val="005058C2"/>
    <w:rsid w:val="00507531"/>
    <w:rsid w:val="00507656"/>
    <w:rsid w:val="00507AA4"/>
    <w:rsid w:val="005102DE"/>
    <w:rsid w:val="0051067A"/>
    <w:rsid w:val="00510FAD"/>
    <w:rsid w:val="00511833"/>
    <w:rsid w:val="005125DC"/>
    <w:rsid w:val="005125EE"/>
    <w:rsid w:val="00512EDE"/>
    <w:rsid w:val="00512F6C"/>
    <w:rsid w:val="005134E6"/>
    <w:rsid w:val="0051385D"/>
    <w:rsid w:val="005141C9"/>
    <w:rsid w:val="00515006"/>
    <w:rsid w:val="00515D28"/>
    <w:rsid w:val="00516BAB"/>
    <w:rsid w:val="0051732C"/>
    <w:rsid w:val="005178F1"/>
    <w:rsid w:val="00521E58"/>
    <w:rsid w:val="005223B4"/>
    <w:rsid w:val="00524C89"/>
    <w:rsid w:val="005252B7"/>
    <w:rsid w:val="005258E5"/>
    <w:rsid w:val="00525978"/>
    <w:rsid w:val="005261E8"/>
    <w:rsid w:val="0052787F"/>
    <w:rsid w:val="00527F76"/>
    <w:rsid w:val="00530E40"/>
    <w:rsid w:val="00531895"/>
    <w:rsid w:val="0053266B"/>
    <w:rsid w:val="00532BCF"/>
    <w:rsid w:val="00532C40"/>
    <w:rsid w:val="00532FAD"/>
    <w:rsid w:val="00534B5C"/>
    <w:rsid w:val="00534E08"/>
    <w:rsid w:val="00534FB2"/>
    <w:rsid w:val="005417B0"/>
    <w:rsid w:val="00541BE5"/>
    <w:rsid w:val="005420FB"/>
    <w:rsid w:val="005421FE"/>
    <w:rsid w:val="005432E3"/>
    <w:rsid w:val="00543E2B"/>
    <w:rsid w:val="00544810"/>
    <w:rsid w:val="00544841"/>
    <w:rsid w:val="00545BDB"/>
    <w:rsid w:val="0054760D"/>
    <w:rsid w:val="00547837"/>
    <w:rsid w:val="00547A2B"/>
    <w:rsid w:val="00550522"/>
    <w:rsid w:val="00550D6F"/>
    <w:rsid w:val="00551098"/>
    <w:rsid w:val="005516FD"/>
    <w:rsid w:val="00553C35"/>
    <w:rsid w:val="005615D6"/>
    <w:rsid w:val="00562776"/>
    <w:rsid w:val="00562AE5"/>
    <w:rsid w:val="005630DB"/>
    <w:rsid w:val="0056332C"/>
    <w:rsid w:val="00564E2C"/>
    <w:rsid w:val="0057002A"/>
    <w:rsid w:val="00570739"/>
    <w:rsid w:val="00571360"/>
    <w:rsid w:val="0057248F"/>
    <w:rsid w:val="00572925"/>
    <w:rsid w:val="00573CF6"/>
    <w:rsid w:val="00574049"/>
    <w:rsid w:val="005741E2"/>
    <w:rsid w:val="00574410"/>
    <w:rsid w:val="00574617"/>
    <w:rsid w:val="00575227"/>
    <w:rsid w:val="0057546C"/>
    <w:rsid w:val="00576680"/>
    <w:rsid w:val="00577754"/>
    <w:rsid w:val="00580478"/>
    <w:rsid w:val="00580A6F"/>
    <w:rsid w:val="00585A63"/>
    <w:rsid w:val="0058670E"/>
    <w:rsid w:val="00587051"/>
    <w:rsid w:val="005877C7"/>
    <w:rsid w:val="005904D4"/>
    <w:rsid w:val="00592321"/>
    <w:rsid w:val="005924D1"/>
    <w:rsid w:val="00593289"/>
    <w:rsid w:val="00594516"/>
    <w:rsid w:val="00595EFB"/>
    <w:rsid w:val="00596740"/>
    <w:rsid w:val="00596CD6"/>
    <w:rsid w:val="005A1867"/>
    <w:rsid w:val="005A1ECB"/>
    <w:rsid w:val="005A2893"/>
    <w:rsid w:val="005A29C1"/>
    <w:rsid w:val="005A2E3D"/>
    <w:rsid w:val="005A2EF6"/>
    <w:rsid w:val="005A3263"/>
    <w:rsid w:val="005A47AA"/>
    <w:rsid w:val="005A5491"/>
    <w:rsid w:val="005A5686"/>
    <w:rsid w:val="005A6DC6"/>
    <w:rsid w:val="005B03D6"/>
    <w:rsid w:val="005B0AA5"/>
    <w:rsid w:val="005B104C"/>
    <w:rsid w:val="005B21FB"/>
    <w:rsid w:val="005B535C"/>
    <w:rsid w:val="005B5F48"/>
    <w:rsid w:val="005B617C"/>
    <w:rsid w:val="005B79F0"/>
    <w:rsid w:val="005C0E26"/>
    <w:rsid w:val="005C1330"/>
    <w:rsid w:val="005C1405"/>
    <w:rsid w:val="005C29AF"/>
    <w:rsid w:val="005C2CEF"/>
    <w:rsid w:val="005C34BB"/>
    <w:rsid w:val="005C5B45"/>
    <w:rsid w:val="005C6008"/>
    <w:rsid w:val="005C6657"/>
    <w:rsid w:val="005C6A61"/>
    <w:rsid w:val="005C6B35"/>
    <w:rsid w:val="005C76C8"/>
    <w:rsid w:val="005D05FB"/>
    <w:rsid w:val="005D1AD7"/>
    <w:rsid w:val="005D2624"/>
    <w:rsid w:val="005D2949"/>
    <w:rsid w:val="005D2B2A"/>
    <w:rsid w:val="005D2E6F"/>
    <w:rsid w:val="005D3761"/>
    <w:rsid w:val="005D3E41"/>
    <w:rsid w:val="005D3F15"/>
    <w:rsid w:val="005D4661"/>
    <w:rsid w:val="005D4E7F"/>
    <w:rsid w:val="005D50AA"/>
    <w:rsid w:val="005D5D25"/>
    <w:rsid w:val="005D668C"/>
    <w:rsid w:val="005D7140"/>
    <w:rsid w:val="005D72ED"/>
    <w:rsid w:val="005E0B91"/>
    <w:rsid w:val="005E32E9"/>
    <w:rsid w:val="005E3827"/>
    <w:rsid w:val="005E3E50"/>
    <w:rsid w:val="005E5545"/>
    <w:rsid w:val="005E56E7"/>
    <w:rsid w:val="005E5BF3"/>
    <w:rsid w:val="005E68BD"/>
    <w:rsid w:val="005F0345"/>
    <w:rsid w:val="005F23F9"/>
    <w:rsid w:val="005F3511"/>
    <w:rsid w:val="005F493F"/>
    <w:rsid w:val="005F4941"/>
    <w:rsid w:val="005F574D"/>
    <w:rsid w:val="005F5EF1"/>
    <w:rsid w:val="005F5F64"/>
    <w:rsid w:val="005F7302"/>
    <w:rsid w:val="0060030D"/>
    <w:rsid w:val="00600325"/>
    <w:rsid w:val="00600D79"/>
    <w:rsid w:val="00602462"/>
    <w:rsid w:val="00603239"/>
    <w:rsid w:val="0060424B"/>
    <w:rsid w:val="00604C50"/>
    <w:rsid w:val="00605D6D"/>
    <w:rsid w:val="0060631C"/>
    <w:rsid w:val="0060648E"/>
    <w:rsid w:val="00607B90"/>
    <w:rsid w:val="00607B98"/>
    <w:rsid w:val="006100BE"/>
    <w:rsid w:val="006104D7"/>
    <w:rsid w:val="00610B98"/>
    <w:rsid w:val="0061211C"/>
    <w:rsid w:val="00612201"/>
    <w:rsid w:val="00612B42"/>
    <w:rsid w:val="0061323C"/>
    <w:rsid w:val="006134AB"/>
    <w:rsid w:val="006141B4"/>
    <w:rsid w:val="00614806"/>
    <w:rsid w:val="00614AA4"/>
    <w:rsid w:val="00617788"/>
    <w:rsid w:val="00617CF3"/>
    <w:rsid w:val="00617F07"/>
    <w:rsid w:val="00617F94"/>
    <w:rsid w:val="00617FD8"/>
    <w:rsid w:val="00620A38"/>
    <w:rsid w:val="00620DE9"/>
    <w:rsid w:val="00623CED"/>
    <w:rsid w:val="00624EC3"/>
    <w:rsid w:val="006258CA"/>
    <w:rsid w:val="00625FD1"/>
    <w:rsid w:val="00631462"/>
    <w:rsid w:val="006315ED"/>
    <w:rsid w:val="006317FD"/>
    <w:rsid w:val="006323E7"/>
    <w:rsid w:val="00632D30"/>
    <w:rsid w:val="006339A0"/>
    <w:rsid w:val="00633E64"/>
    <w:rsid w:val="00633E9D"/>
    <w:rsid w:val="00634CDE"/>
    <w:rsid w:val="0063528D"/>
    <w:rsid w:val="006367F8"/>
    <w:rsid w:val="00636F35"/>
    <w:rsid w:val="006377ED"/>
    <w:rsid w:val="00637FAD"/>
    <w:rsid w:val="0064070F"/>
    <w:rsid w:val="00640861"/>
    <w:rsid w:val="00640AA1"/>
    <w:rsid w:val="00640D46"/>
    <w:rsid w:val="00641DB7"/>
    <w:rsid w:val="006427AF"/>
    <w:rsid w:val="00642BCD"/>
    <w:rsid w:val="00642DE9"/>
    <w:rsid w:val="00644050"/>
    <w:rsid w:val="00644D40"/>
    <w:rsid w:val="0064516F"/>
    <w:rsid w:val="00646268"/>
    <w:rsid w:val="00646A03"/>
    <w:rsid w:val="00650142"/>
    <w:rsid w:val="0065017E"/>
    <w:rsid w:val="00650C25"/>
    <w:rsid w:val="00651274"/>
    <w:rsid w:val="00651DB4"/>
    <w:rsid w:val="00651E17"/>
    <w:rsid w:val="00652C43"/>
    <w:rsid w:val="00652D09"/>
    <w:rsid w:val="0065301B"/>
    <w:rsid w:val="00656B3E"/>
    <w:rsid w:val="00657189"/>
    <w:rsid w:val="006625D0"/>
    <w:rsid w:val="0066292A"/>
    <w:rsid w:val="00664457"/>
    <w:rsid w:val="0066491B"/>
    <w:rsid w:val="006653BC"/>
    <w:rsid w:val="00665D75"/>
    <w:rsid w:val="006661B6"/>
    <w:rsid w:val="00666DD1"/>
    <w:rsid w:val="00666F0A"/>
    <w:rsid w:val="006671FF"/>
    <w:rsid w:val="0066732F"/>
    <w:rsid w:val="006704FC"/>
    <w:rsid w:val="00671CF8"/>
    <w:rsid w:val="00674587"/>
    <w:rsid w:val="00674959"/>
    <w:rsid w:val="00676042"/>
    <w:rsid w:val="00677080"/>
    <w:rsid w:val="00680AA4"/>
    <w:rsid w:val="00682B47"/>
    <w:rsid w:val="0068313D"/>
    <w:rsid w:val="0068331D"/>
    <w:rsid w:val="006835E9"/>
    <w:rsid w:val="00683895"/>
    <w:rsid w:val="00683BD0"/>
    <w:rsid w:val="00684254"/>
    <w:rsid w:val="00687544"/>
    <w:rsid w:val="006876A6"/>
    <w:rsid w:val="0069091E"/>
    <w:rsid w:val="006909C9"/>
    <w:rsid w:val="006926B5"/>
    <w:rsid w:val="0069560D"/>
    <w:rsid w:val="006967C7"/>
    <w:rsid w:val="006A0596"/>
    <w:rsid w:val="006A2912"/>
    <w:rsid w:val="006A304C"/>
    <w:rsid w:val="006A37C5"/>
    <w:rsid w:val="006A40CF"/>
    <w:rsid w:val="006A724B"/>
    <w:rsid w:val="006B0090"/>
    <w:rsid w:val="006B0188"/>
    <w:rsid w:val="006B0761"/>
    <w:rsid w:val="006B188B"/>
    <w:rsid w:val="006B2451"/>
    <w:rsid w:val="006B288F"/>
    <w:rsid w:val="006B32C6"/>
    <w:rsid w:val="006B46D4"/>
    <w:rsid w:val="006B5EAC"/>
    <w:rsid w:val="006B5F62"/>
    <w:rsid w:val="006B72EC"/>
    <w:rsid w:val="006C001B"/>
    <w:rsid w:val="006C0A71"/>
    <w:rsid w:val="006C1924"/>
    <w:rsid w:val="006C1CD8"/>
    <w:rsid w:val="006C1D49"/>
    <w:rsid w:val="006C23D5"/>
    <w:rsid w:val="006C2DC3"/>
    <w:rsid w:val="006C515F"/>
    <w:rsid w:val="006C5B16"/>
    <w:rsid w:val="006C72FE"/>
    <w:rsid w:val="006D03C3"/>
    <w:rsid w:val="006D3DC8"/>
    <w:rsid w:val="006D3EF8"/>
    <w:rsid w:val="006D4195"/>
    <w:rsid w:val="006D479D"/>
    <w:rsid w:val="006D4ADC"/>
    <w:rsid w:val="006D5918"/>
    <w:rsid w:val="006E080A"/>
    <w:rsid w:val="006E0A4B"/>
    <w:rsid w:val="006E0B09"/>
    <w:rsid w:val="006E0ECA"/>
    <w:rsid w:val="006E1400"/>
    <w:rsid w:val="006E2818"/>
    <w:rsid w:val="006E3745"/>
    <w:rsid w:val="006E4C71"/>
    <w:rsid w:val="006E5A07"/>
    <w:rsid w:val="006E6AAB"/>
    <w:rsid w:val="006F020B"/>
    <w:rsid w:val="006F03FC"/>
    <w:rsid w:val="006F2F3C"/>
    <w:rsid w:val="006F36CE"/>
    <w:rsid w:val="006F45A6"/>
    <w:rsid w:val="006F53DA"/>
    <w:rsid w:val="006F54AC"/>
    <w:rsid w:val="006F5D4C"/>
    <w:rsid w:val="006F6630"/>
    <w:rsid w:val="006F692F"/>
    <w:rsid w:val="006F6AB3"/>
    <w:rsid w:val="006F6C5A"/>
    <w:rsid w:val="006F784D"/>
    <w:rsid w:val="006F7BA3"/>
    <w:rsid w:val="006F7BA6"/>
    <w:rsid w:val="007005AD"/>
    <w:rsid w:val="0070252B"/>
    <w:rsid w:val="00702916"/>
    <w:rsid w:val="0070299F"/>
    <w:rsid w:val="00702B1B"/>
    <w:rsid w:val="0070408A"/>
    <w:rsid w:val="007045EF"/>
    <w:rsid w:val="00704B91"/>
    <w:rsid w:val="00704F89"/>
    <w:rsid w:val="0070598B"/>
    <w:rsid w:val="00706C2B"/>
    <w:rsid w:val="00707B74"/>
    <w:rsid w:val="0071035C"/>
    <w:rsid w:val="00710EF0"/>
    <w:rsid w:val="007116B3"/>
    <w:rsid w:val="00711C27"/>
    <w:rsid w:val="00711D52"/>
    <w:rsid w:val="00713400"/>
    <w:rsid w:val="00713B8C"/>
    <w:rsid w:val="0071484A"/>
    <w:rsid w:val="007164E1"/>
    <w:rsid w:val="00716841"/>
    <w:rsid w:val="00716BD6"/>
    <w:rsid w:val="00716F4B"/>
    <w:rsid w:val="007170DB"/>
    <w:rsid w:val="007171B6"/>
    <w:rsid w:val="00720315"/>
    <w:rsid w:val="0072105C"/>
    <w:rsid w:val="007225DC"/>
    <w:rsid w:val="00722AF5"/>
    <w:rsid w:val="007238FF"/>
    <w:rsid w:val="00724C98"/>
    <w:rsid w:val="0072553B"/>
    <w:rsid w:val="00725598"/>
    <w:rsid w:val="00725850"/>
    <w:rsid w:val="00725921"/>
    <w:rsid w:val="00725D07"/>
    <w:rsid w:val="00730DA2"/>
    <w:rsid w:val="00731E26"/>
    <w:rsid w:val="00732381"/>
    <w:rsid w:val="00732619"/>
    <w:rsid w:val="00733711"/>
    <w:rsid w:val="007341F8"/>
    <w:rsid w:val="0073459B"/>
    <w:rsid w:val="00734B24"/>
    <w:rsid w:val="007357D5"/>
    <w:rsid w:val="00736CBD"/>
    <w:rsid w:val="007371A8"/>
    <w:rsid w:val="00740843"/>
    <w:rsid w:val="0074131C"/>
    <w:rsid w:val="00742086"/>
    <w:rsid w:val="00743D7C"/>
    <w:rsid w:val="007445CF"/>
    <w:rsid w:val="007454B9"/>
    <w:rsid w:val="00745766"/>
    <w:rsid w:val="007461A6"/>
    <w:rsid w:val="0074702E"/>
    <w:rsid w:val="00750445"/>
    <w:rsid w:val="00750C63"/>
    <w:rsid w:val="00751936"/>
    <w:rsid w:val="007526AB"/>
    <w:rsid w:val="007545A7"/>
    <w:rsid w:val="0075511D"/>
    <w:rsid w:val="00757ABD"/>
    <w:rsid w:val="00757AD4"/>
    <w:rsid w:val="00760021"/>
    <w:rsid w:val="00761C58"/>
    <w:rsid w:val="00762514"/>
    <w:rsid w:val="00763051"/>
    <w:rsid w:val="00763B71"/>
    <w:rsid w:val="00765FB6"/>
    <w:rsid w:val="007672F6"/>
    <w:rsid w:val="00767A8A"/>
    <w:rsid w:val="00770B47"/>
    <w:rsid w:val="00771F75"/>
    <w:rsid w:val="00771FE4"/>
    <w:rsid w:val="00773ADF"/>
    <w:rsid w:val="00774ABD"/>
    <w:rsid w:val="0077559C"/>
    <w:rsid w:val="00776C42"/>
    <w:rsid w:val="00777204"/>
    <w:rsid w:val="00777A59"/>
    <w:rsid w:val="00777ABC"/>
    <w:rsid w:val="00780195"/>
    <w:rsid w:val="00780458"/>
    <w:rsid w:val="007804EC"/>
    <w:rsid w:val="00780837"/>
    <w:rsid w:val="007812DD"/>
    <w:rsid w:val="007818BB"/>
    <w:rsid w:val="00782D91"/>
    <w:rsid w:val="0078350A"/>
    <w:rsid w:val="0078450E"/>
    <w:rsid w:val="00784B99"/>
    <w:rsid w:val="00785717"/>
    <w:rsid w:val="00785724"/>
    <w:rsid w:val="007870BA"/>
    <w:rsid w:val="00790973"/>
    <w:rsid w:val="0079114F"/>
    <w:rsid w:val="00791518"/>
    <w:rsid w:val="00793509"/>
    <w:rsid w:val="00794F97"/>
    <w:rsid w:val="00795668"/>
    <w:rsid w:val="00796901"/>
    <w:rsid w:val="00797557"/>
    <w:rsid w:val="00797743"/>
    <w:rsid w:val="00797833"/>
    <w:rsid w:val="007A0276"/>
    <w:rsid w:val="007A1106"/>
    <w:rsid w:val="007A27F7"/>
    <w:rsid w:val="007A3803"/>
    <w:rsid w:val="007A3CEE"/>
    <w:rsid w:val="007A4634"/>
    <w:rsid w:val="007A4E74"/>
    <w:rsid w:val="007A64F4"/>
    <w:rsid w:val="007B0467"/>
    <w:rsid w:val="007B0672"/>
    <w:rsid w:val="007B0B97"/>
    <w:rsid w:val="007B12D8"/>
    <w:rsid w:val="007B373E"/>
    <w:rsid w:val="007B4DB1"/>
    <w:rsid w:val="007B5442"/>
    <w:rsid w:val="007C021A"/>
    <w:rsid w:val="007C0613"/>
    <w:rsid w:val="007C1113"/>
    <w:rsid w:val="007C16F2"/>
    <w:rsid w:val="007C1EEE"/>
    <w:rsid w:val="007C25DF"/>
    <w:rsid w:val="007C4474"/>
    <w:rsid w:val="007C4CC9"/>
    <w:rsid w:val="007C5EA0"/>
    <w:rsid w:val="007C77FF"/>
    <w:rsid w:val="007D0A80"/>
    <w:rsid w:val="007D0ECD"/>
    <w:rsid w:val="007D154A"/>
    <w:rsid w:val="007D1770"/>
    <w:rsid w:val="007D2604"/>
    <w:rsid w:val="007D3FB1"/>
    <w:rsid w:val="007D4981"/>
    <w:rsid w:val="007D4F61"/>
    <w:rsid w:val="007D51CE"/>
    <w:rsid w:val="007D5A18"/>
    <w:rsid w:val="007D6098"/>
    <w:rsid w:val="007D7820"/>
    <w:rsid w:val="007D7B08"/>
    <w:rsid w:val="007D7EF5"/>
    <w:rsid w:val="007E093F"/>
    <w:rsid w:val="007E0FA9"/>
    <w:rsid w:val="007E14A6"/>
    <w:rsid w:val="007E1E4A"/>
    <w:rsid w:val="007E205D"/>
    <w:rsid w:val="007E2F26"/>
    <w:rsid w:val="007E341B"/>
    <w:rsid w:val="007E40CB"/>
    <w:rsid w:val="007E4279"/>
    <w:rsid w:val="007E4B5A"/>
    <w:rsid w:val="007E5754"/>
    <w:rsid w:val="007E7810"/>
    <w:rsid w:val="007E7983"/>
    <w:rsid w:val="007F1518"/>
    <w:rsid w:val="007F39B1"/>
    <w:rsid w:val="007F5504"/>
    <w:rsid w:val="007F57E7"/>
    <w:rsid w:val="007F5991"/>
    <w:rsid w:val="00800BBE"/>
    <w:rsid w:val="00801393"/>
    <w:rsid w:val="00801D0C"/>
    <w:rsid w:val="008021E9"/>
    <w:rsid w:val="00803926"/>
    <w:rsid w:val="0080395D"/>
    <w:rsid w:val="00804D2E"/>
    <w:rsid w:val="00804F56"/>
    <w:rsid w:val="008050DF"/>
    <w:rsid w:val="00806D8F"/>
    <w:rsid w:val="008076A4"/>
    <w:rsid w:val="00811789"/>
    <w:rsid w:val="008127A8"/>
    <w:rsid w:val="008127BE"/>
    <w:rsid w:val="00814345"/>
    <w:rsid w:val="00814509"/>
    <w:rsid w:val="008149B6"/>
    <w:rsid w:val="00814F43"/>
    <w:rsid w:val="008156EC"/>
    <w:rsid w:val="00816338"/>
    <w:rsid w:val="00817A8E"/>
    <w:rsid w:val="00822183"/>
    <w:rsid w:val="0082370D"/>
    <w:rsid w:val="008245FA"/>
    <w:rsid w:val="008248E4"/>
    <w:rsid w:val="00824C82"/>
    <w:rsid w:val="008259B7"/>
    <w:rsid w:val="00826A62"/>
    <w:rsid w:val="0083015D"/>
    <w:rsid w:val="0083109D"/>
    <w:rsid w:val="00831A3C"/>
    <w:rsid w:val="008325A3"/>
    <w:rsid w:val="0083293D"/>
    <w:rsid w:val="00834ADC"/>
    <w:rsid w:val="00834F66"/>
    <w:rsid w:val="00835474"/>
    <w:rsid w:val="008375ED"/>
    <w:rsid w:val="00840DFD"/>
    <w:rsid w:val="00841473"/>
    <w:rsid w:val="00842267"/>
    <w:rsid w:val="00844CD7"/>
    <w:rsid w:val="0084596D"/>
    <w:rsid w:val="008459C7"/>
    <w:rsid w:val="00847813"/>
    <w:rsid w:val="00847A31"/>
    <w:rsid w:val="00847E0B"/>
    <w:rsid w:val="00851450"/>
    <w:rsid w:val="00852ED1"/>
    <w:rsid w:val="008534C3"/>
    <w:rsid w:val="00853E98"/>
    <w:rsid w:val="00854D20"/>
    <w:rsid w:val="00855880"/>
    <w:rsid w:val="008566C5"/>
    <w:rsid w:val="00861BCE"/>
    <w:rsid w:val="00861F0B"/>
    <w:rsid w:val="0086352A"/>
    <w:rsid w:val="008659A7"/>
    <w:rsid w:val="00867232"/>
    <w:rsid w:val="008674D6"/>
    <w:rsid w:val="00867883"/>
    <w:rsid w:val="00867A76"/>
    <w:rsid w:val="008701D1"/>
    <w:rsid w:val="00871B68"/>
    <w:rsid w:val="00872972"/>
    <w:rsid w:val="00872E87"/>
    <w:rsid w:val="0087313E"/>
    <w:rsid w:val="00873216"/>
    <w:rsid w:val="008737AE"/>
    <w:rsid w:val="00873854"/>
    <w:rsid w:val="00874042"/>
    <w:rsid w:val="00876D27"/>
    <w:rsid w:val="008776F6"/>
    <w:rsid w:val="00877A88"/>
    <w:rsid w:val="00877D9A"/>
    <w:rsid w:val="008800F9"/>
    <w:rsid w:val="00880206"/>
    <w:rsid w:val="00880445"/>
    <w:rsid w:val="008810BF"/>
    <w:rsid w:val="008817F9"/>
    <w:rsid w:val="00884255"/>
    <w:rsid w:val="0088455B"/>
    <w:rsid w:val="00884A48"/>
    <w:rsid w:val="008863C0"/>
    <w:rsid w:val="00886494"/>
    <w:rsid w:val="008867FA"/>
    <w:rsid w:val="0088715E"/>
    <w:rsid w:val="008873DD"/>
    <w:rsid w:val="0088750B"/>
    <w:rsid w:val="00891CDB"/>
    <w:rsid w:val="008929B1"/>
    <w:rsid w:val="00892F73"/>
    <w:rsid w:val="00894B2C"/>
    <w:rsid w:val="00894DDB"/>
    <w:rsid w:val="00894EDA"/>
    <w:rsid w:val="0089563D"/>
    <w:rsid w:val="008A13FF"/>
    <w:rsid w:val="008A1AF8"/>
    <w:rsid w:val="008A1F1D"/>
    <w:rsid w:val="008A20C5"/>
    <w:rsid w:val="008A28BB"/>
    <w:rsid w:val="008A48E8"/>
    <w:rsid w:val="008A5342"/>
    <w:rsid w:val="008A5A9F"/>
    <w:rsid w:val="008A6018"/>
    <w:rsid w:val="008A7901"/>
    <w:rsid w:val="008A7998"/>
    <w:rsid w:val="008A79D8"/>
    <w:rsid w:val="008B0426"/>
    <w:rsid w:val="008B2B34"/>
    <w:rsid w:val="008B3B2D"/>
    <w:rsid w:val="008B41E6"/>
    <w:rsid w:val="008B54A7"/>
    <w:rsid w:val="008B597B"/>
    <w:rsid w:val="008B6ADE"/>
    <w:rsid w:val="008B6E4F"/>
    <w:rsid w:val="008B7B11"/>
    <w:rsid w:val="008C0609"/>
    <w:rsid w:val="008C1C44"/>
    <w:rsid w:val="008C1F1E"/>
    <w:rsid w:val="008C274F"/>
    <w:rsid w:val="008C28EB"/>
    <w:rsid w:val="008C2B53"/>
    <w:rsid w:val="008C43A0"/>
    <w:rsid w:val="008C46CF"/>
    <w:rsid w:val="008C4CBF"/>
    <w:rsid w:val="008C5962"/>
    <w:rsid w:val="008D0400"/>
    <w:rsid w:val="008D1E30"/>
    <w:rsid w:val="008D23C8"/>
    <w:rsid w:val="008D2451"/>
    <w:rsid w:val="008D29C1"/>
    <w:rsid w:val="008D2D90"/>
    <w:rsid w:val="008D2F95"/>
    <w:rsid w:val="008D2FBE"/>
    <w:rsid w:val="008D367E"/>
    <w:rsid w:val="008D62AA"/>
    <w:rsid w:val="008D6F5D"/>
    <w:rsid w:val="008D7148"/>
    <w:rsid w:val="008D73B3"/>
    <w:rsid w:val="008D74C3"/>
    <w:rsid w:val="008D7535"/>
    <w:rsid w:val="008E0D05"/>
    <w:rsid w:val="008E15F9"/>
    <w:rsid w:val="008E51AB"/>
    <w:rsid w:val="008E5527"/>
    <w:rsid w:val="008E5B64"/>
    <w:rsid w:val="008E5CBC"/>
    <w:rsid w:val="008E7F1F"/>
    <w:rsid w:val="008F0978"/>
    <w:rsid w:val="008F0D6D"/>
    <w:rsid w:val="008F2346"/>
    <w:rsid w:val="008F2381"/>
    <w:rsid w:val="008F3F0B"/>
    <w:rsid w:val="008F4632"/>
    <w:rsid w:val="008F49D3"/>
    <w:rsid w:val="008F5194"/>
    <w:rsid w:val="008F5B6D"/>
    <w:rsid w:val="008F5D75"/>
    <w:rsid w:val="008F73FA"/>
    <w:rsid w:val="008F7AF6"/>
    <w:rsid w:val="008F7FE2"/>
    <w:rsid w:val="00900479"/>
    <w:rsid w:val="0090060C"/>
    <w:rsid w:val="00903371"/>
    <w:rsid w:val="0090495C"/>
    <w:rsid w:val="0090537F"/>
    <w:rsid w:val="00906160"/>
    <w:rsid w:val="009062FA"/>
    <w:rsid w:val="00906BB3"/>
    <w:rsid w:val="00906FE1"/>
    <w:rsid w:val="009076B3"/>
    <w:rsid w:val="00910137"/>
    <w:rsid w:val="009110B7"/>
    <w:rsid w:val="00914BE6"/>
    <w:rsid w:val="0091603F"/>
    <w:rsid w:val="009165AA"/>
    <w:rsid w:val="00920830"/>
    <w:rsid w:val="009220E8"/>
    <w:rsid w:val="009239C0"/>
    <w:rsid w:val="00923F8C"/>
    <w:rsid w:val="0092459D"/>
    <w:rsid w:val="00925D45"/>
    <w:rsid w:val="009262D9"/>
    <w:rsid w:val="0092634B"/>
    <w:rsid w:val="00927403"/>
    <w:rsid w:val="00930560"/>
    <w:rsid w:val="00930AE6"/>
    <w:rsid w:val="00931D53"/>
    <w:rsid w:val="00931DA2"/>
    <w:rsid w:val="009331D3"/>
    <w:rsid w:val="0093323F"/>
    <w:rsid w:val="0093338E"/>
    <w:rsid w:val="00934423"/>
    <w:rsid w:val="0093524C"/>
    <w:rsid w:val="009357C8"/>
    <w:rsid w:val="00935A80"/>
    <w:rsid w:val="009361CE"/>
    <w:rsid w:val="00936572"/>
    <w:rsid w:val="00936660"/>
    <w:rsid w:val="00936A6B"/>
    <w:rsid w:val="00936C30"/>
    <w:rsid w:val="00940FE9"/>
    <w:rsid w:val="009410BC"/>
    <w:rsid w:val="00941467"/>
    <w:rsid w:val="009417CD"/>
    <w:rsid w:val="009423DB"/>
    <w:rsid w:val="00943B21"/>
    <w:rsid w:val="00943CED"/>
    <w:rsid w:val="009443C4"/>
    <w:rsid w:val="00944B50"/>
    <w:rsid w:val="00944D3F"/>
    <w:rsid w:val="00946722"/>
    <w:rsid w:val="00946A03"/>
    <w:rsid w:val="00946EE1"/>
    <w:rsid w:val="00951CD6"/>
    <w:rsid w:val="00953AE4"/>
    <w:rsid w:val="00954FEC"/>
    <w:rsid w:val="0095515F"/>
    <w:rsid w:val="00956417"/>
    <w:rsid w:val="00960477"/>
    <w:rsid w:val="009608EA"/>
    <w:rsid w:val="009633C3"/>
    <w:rsid w:val="009634F5"/>
    <w:rsid w:val="009660A2"/>
    <w:rsid w:val="00966660"/>
    <w:rsid w:val="00967693"/>
    <w:rsid w:val="00967F18"/>
    <w:rsid w:val="00970156"/>
    <w:rsid w:val="0097020C"/>
    <w:rsid w:val="00970CEE"/>
    <w:rsid w:val="00970ECB"/>
    <w:rsid w:val="00971AE0"/>
    <w:rsid w:val="009721E8"/>
    <w:rsid w:val="00973BC1"/>
    <w:rsid w:val="0097455B"/>
    <w:rsid w:val="00977E70"/>
    <w:rsid w:val="009801CA"/>
    <w:rsid w:val="00981C1E"/>
    <w:rsid w:val="009846A2"/>
    <w:rsid w:val="00984A29"/>
    <w:rsid w:val="0098574B"/>
    <w:rsid w:val="00986323"/>
    <w:rsid w:val="00986C63"/>
    <w:rsid w:val="00986F85"/>
    <w:rsid w:val="00987AC3"/>
    <w:rsid w:val="00987B9B"/>
    <w:rsid w:val="00990E21"/>
    <w:rsid w:val="00993204"/>
    <w:rsid w:val="00993D80"/>
    <w:rsid w:val="00993ED7"/>
    <w:rsid w:val="0099427E"/>
    <w:rsid w:val="0099570A"/>
    <w:rsid w:val="00995D3B"/>
    <w:rsid w:val="00996313"/>
    <w:rsid w:val="009A052A"/>
    <w:rsid w:val="009A0985"/>
    <w:rsid w:val="009A10E3"/>
    <w:rsid w:val="009A28C0"/>
    <w:rsid w:val="009A36ED"/>
    <w:rsid w:val="009A42A0"/>
    <w:rsid w:val="009A5120"/>
    <w:rsid w:val="009A6C50"/>
    <w:rsid w:val="009A6D9C"/>
    <w:rsid w:val="009A74DB"/>
    <w:rsid w:val="009A7863"/>
    <w:rsid w:val="009B00A7"/>
    <w:rsid w:val="009B0140"/>
    <w:rsid w:val="009B032E"/>
    <w:rsid w:val="009B08B9"/>
    <w:rsid w:val="009B29E5"/>
    <w:rsid w:val="009B3455"/>
    <w:rsid w:val="009B3978"/>
    <w:rsid w:val="009B3DBB"/>
    <w:rsid w:val="009B5BE0"/>
    <w:rsid w:val="009B6250"/>
    <w:rsid w:val="009B7B4C"/>
    <w:rsid w:val="009C00BB"/>
    <w:rsid w:val="009C2934"/>
    <w:rsid w:val="009C2EAF"/>
    <w:rsid w:val="009C3890"/>
    <w:rsid w:val="009C395D"/>
    <w:rsid w:val="009C4281"/>
    <w:rsid w:val="009C7B20"/>
    <w:rsid w:val="009D06CE"/>
    <w:rsid w:val="009D0A70"/>
    <w:rsid w:val="009D1215"/>
    <w:rsid w:val="009D1657"/>
    <w:rsid w:val="009D1A84"/>
    <w:rsid w:val="009D2FF1"/>
    <w:rsid w:val="009D3CDA"/>
    <w:rsid w:val="009D57A9"/>
    <w:rsid w:val="009D5874"/>
    <w:rsid w:val="009D5931"/>
    <w:rsid w:val="009D71FF"/>
    <w:rsid w:val="009E0383"/>
    <w:rsid w:val="009E0AD2"/>
    <w:rsid w:val="009E0F81"/>
    <w:rsid w:val="009E1C3F"/>
    <w:rsid w:val="009E416C"/>
    <w:rsid w:val="009E466A"/>
    <w:rsid w:val="009E5789"/>
    <w:rsid w:val="009E6401"/>
    <w:rsid w:val="009E686B"/>
    <w:rsid w:val="009E6D6E"/>
    <w:rsid w:val="009E7CEC"/>
    <w:rsid w:val="009E7FB1"/>
    <w:rsid w:val="009F017A"/>
    <w:rsid w:val="009F0712"/>
    <w:rsid w:val="009F0EDE"/>
    <w:rsid w:val="009F3B6F"/>
    <w:rsid w:val="009F3B84"/>
    <w:rsid w:val="009F492F"/>
    <w:rsid w:val="009F5C12"/>
    <w:rsid w:val="009F6FEF"/>
    <w:rsid w:val="00A00A6D"/>
    <w:rsid w:val="00A00EB0"/>
    <w:rsid w:val="00A02393"/>
    <w:rsid w:val="00A02EBA"/>
    <w:rsid w:val="00A0409D"/>
    <w:rsid w:val="00A05028"/>
    <w:rsid w:val="00A1063B"/>
    <w:rsid w:val="00A1092B"/>
    <w:rsid w:val="00A10B1F"/>
    <w:rsid w:val="00A10B39"/>
    <w:rsid w:val="00A11375"/>
    <w:rsid w:val="00A11843"/>
    <w:rsid w:val="00A13FB7"/>
    <w:rsid w:val="00A155E9"/>
    <w:rsid w:val="00A15D05"/>
    <w:rsid w:val="00A15F35"/>
    <w:rsid w:val="00A162B5"/>
    <w:rsid w:val="00A1643C"/>
    <w:rsid w:val="00A176B9"/>
    <w:rsid w:val="00A1794D"/>
    <w:rsid w:val="00A2099A"/>
    <w:rsid w:val="00A21632"/>
    <w:rsid w:val="00A224F6"/>
    <w:rsid w:val="00A228E7"/>
    <w:rsid w:val="00A241DE"/>
    <w:rsid w:val="00A25C13"/>
    <w:rsid w:val="00A26EC4"/>
    <w:rsid w:val="00A26F50"/>
    <w:rsid w:val="00A27933"/>
    <w:rsid w:val="00A31581"/>
    <w:rsid w:val="00A33DFA"/>
    <w:rsid w:val="00A3688E"/>
    <w:rsid w:val="00A371BE"/>
    <w:rsid w:val="00A37309"/>
    <w:rsid w:val="00A37818"/>
    <w:rsid w:val="00A40AB3"/>
    <w:rsid w:val="00A417F3"/>
    <w:rsid w:val="00A426A4"/>
    <w:rsid w:val="00A42A3C"/>
    <w:rsid w:val="00A43ABF"/>
    <w:rsid w:val="00A43FC3"/>
    <w:rsid w:val="00A441E7"/>
    <w:rsid w:val="00A44655"/>
    <w:rsid w:val="00A448FB"/>
    <w:rsid w:val="00A46B76"/>
    <w:rsid w:val="00A46D27"/>
    <w:rsid w:val="00A5026C"/>
    <w:rsid w:val="00A50B73"/>
    <w:rsid w:val="00A50E7C"/>
    <w:rsid w:val="00A51752"/>
    <w:rsid w:val="00A519F3"/>
    <w:rsid w:val="00A51AC5"/>
    <w:rsid w:val="00A52942"/>
    <w:rsid w:val="00A52967"/>
    <w:rsid w:val="00A52AC4"/>
    <w:rsid w:val="00A53F38"/>
    <w:rsid w:val="00A554F5"/>
    <w:rsid w:val="00A5569E"/>
    <w:rsid w:val="00A55B74"/>
    <w:rsid w:val="00A56401"/>
    <w:rsid w:val="00A5751A"/>
    <w:rsid w:val="00A5786D"/>
    <w:rsid w:val="00A615F4"/>
    <w:rsid w:val="00A6181D"/>
    <w:rsid w:val="00A62302"/>
    <w:rsid w:val="00A62558"/>
    <w:rsid w:val="00A62F01"/>
    <w:rsid w:val="00A63D23"/>
    <w:rsid w:val="00A6612B"/>
    <w:rsid w:val="00A6639C"/>
    <w:rsid w:val="00A669F0"/>
    <w:rsid w:val="00A67F2C"/>
    <w:rsid w:val="00A7182F"/>
    <w:rsid w:val="00A71984"/>
    <w:rsid w:val="00A72B38"/>
    <w:rsid w:val="00A72E52"/>
    <w:rsid w:val="00A72F54"/>
    <w:rsid w:val="00A72FF6"/>
    <w:rsid w:val="00A736C5"/>
    <w:rsid w:val="00A7499B"/>
    <w:rsid w:val="00A76460"/>
    <w:rsid w:val="00A807EA"/>
    <w:rsid w:val="00A813EA"/>
    <w:rsid w:val="00A8312E"/>
    <w:rsid w:val="00A84750"/>
    <w:rsid w:val="00A84DFB"/>
    <w:rsid w:val="00A8514F"/>
    <w:rsid w:val="00A871D3"/>
    <w:rsid w:val="00A900D0"/>
    <w:rsid w:val="00A918C4"/>
    <w:rsid w:val="00A93CE6"/>
    <w:rsid w:val="00A9445F"/>
    <w:rsid w:val="00A94AEE"/>
    <w:rsid w:val="00A94BE8"/>
    <w:rsid w:val="00A94CCA"/>
    <w:rsid w:val="00A94D94"/>
    <w:rsid w:val="00A95D84"/>
    <w:rsid w:val="00A96168"/>
    <w:rsid w:val="00A9769F"/>
    <w:rsid w:val="00AA1F8A"/>
    <w:rsid w:val="00AA2267"/>
    <w:rsid w:val="00AA3CE6"/>
    <w:rsid w:val="00AA3D2E"/>
    <w:rsid w:val="00AA3D31"/>
    <w:rsid w:val="00AA403B"/>
    <w:rsid w:val="00AA53F8"/>
    <w:rsid w:val="00AA6033"/>
    <w:rsid w:val="00AA609F"/>
    <w:rsid w:val="00AA63D8"/>
    <w:rsid w:val="00AA640A"/>
    <w:rsid w:val="00AA7178"/>
    <w:rsid w:val="00AB22EE"/>
    <w:rsid w:val="00AB3248"/>
    <w:rsid w:val="00AB429F"/>
    <w:rsid w:val="00AB5CF3"/>
    <w:rsid w:val="00AB5D7A"/>
    <w:rsid w:val="00AB6031"/>
    <w:rsid w:val="00AB6360"/>
    <w:rsid w:val="00AB65B3"/>
    <w:rsid w:val="00AB6FD9"/>
    <w:rsid w:val="00AB72B7"/>
    <w:rsid w:val="00AC156D"/>
    <w:rsid w:val="00AC1DE7"/>
    <w:rsid w:val="00AC2174"/>
    <w:rsid w:val="00AC5999"/>
    <w:rsid w:val="00AC63A5"/>
    <w:rsid w:val="00AC6ACB"/>
    <w:rsid w:val="00AD0B16"/>
    <w:rsid w:val="00AD1C35"/>
    <w:rsid w:val="00AD2130"/>
    <w:rsid w:val="00AD2330"/>
    <w:rsid w:val="00AD23F1"/>
    <w:rsid w:val="00AD3F9E"/>
    <w:rsid w:val="00AD427E"/>
    <w:rsid w:val="00AD45B3"/>
    <w:rsid w:val="00AD4E8A"/>
    <w:rsid w:val="00AD7F9D"/>
    <w:rsid w:val="00AE2608"/>
    <w:rsid w:val="00AE26C0"/>
    <w:rsid w:val="00AE2A58"/>
    <w:rsid w:val="00AE2F25"/>
    <w:rsid w:val="00AE3E84"/>
    <w:rsid w:val="00AE4686"/>
    <w:rsid w:val="00AE4F5B"/>
    <w:rsid w:val="00AE5755"/>
    <w:rsid w:val="00AE5B26"/>
    <w:rsid w:val="00AE6713"/>
    <w:rsid w:val="00AE7E1E"/>
    <w:rsid w:val="00AF0A33"/>
    <w:rsid w:val="00AF0CED"/>
    <w:rsid w:val="00AF0F17"/>
    <w:rsid w:val="00AF41E7"/>
    <w:rsid w:val="00AF42B7"/>
    <w:rsid w:val="00AF45C4"/>
    <w:rsid w:val="00AF490A"/>
    <w:rsid w:val="00AF55EC"/>
    <w:rsid w:val="00AF606C"/>
    <w:rsid w:val="00AF66AD"/>
    <w:rsid w:val="00AF7883"/>
    <w:rsid w:val="00AF7C3B"/>
    <w:rsid w:val="00B00950"/>
    <w:rsid w:val="00B02379"/>
    <w:rsid w:val="00B05A10"/>
    <w:rsid w:val="00B06633"/>
    <w:rsid w:val="00B102A8"/>
    <w:rsid w:val="00B10832"/>
    <w:rsid w:val="00B12133"/>
    <w:rsid w:val="00B1263B"/>
    <w:rsid w:val="00B1280B"/>
    <w:rsid w:val="00B1344D"/>
    <w:rsid w:val="00B14A53"/>
    <w:rsid w:val="00B152CB"/>
    <w:rsid w:val="00B167AA"/>
    <w:rsid w:val="00B16B51"/>
    <w:rsid w:val="00B16ECE"/>
    <w:rsid w:val="00B16FC9"/>
    <w:rsid w:val="00B1746A"/>
    <w:rsid w:val="00B20F8E"/>
    <w:rsid w:val="00B21E7A"/>
    <w:rsid w:val="00B22154"/>
    <w:rsid w:val="00B228D1"/>
    <w:rsid w:val="00B22960"/>
    <w:rsid w:val="00B2358F"/>
    <w:rsid w:val="00B24651"/>
    <w:rsid w:val="00B24A96"/>
    <w:rsid w:val="00B2509E"/>
    <w:rsid w:val="00B26962"/>
    <w:rsid w:val="00B274CC"/>
    <w:rsid w:val="00B27CCD"/>
    <w:rsid w:val="00B3009D"/>
    <w:rsid w:val="00B309C8"/>
    <w:rsid w:val="00B32777"/>
    <w:rsid w:val="00B327C8"/>
    <w:rsid w:val="00B330F1"/>
    <w:rsid w:val="00B33840"/>
    <w:rsid w:val="00B34351"/>
    <w:rsid w:val="00B34CB0"/>
    <w:rsid w:val="00B34D23"/>
    <w:rsid w:val="00B3556F"/>
    <w:rsid w:val="00B35E1B"/>
    <w:rsid w:val="00B35FE8"/>
    <w:rsid w:val="00B364E5"/>
    <w:rsid w:val="00B36874"/>
    <w:rsid w:val="00B36C9F"/>
    <w:rsid w:val="00B40D49"/>
    <w:rsid w:val="00B44BCF"/>
    <w:rsid w:val="00B46BC2"/>
    <w:rsid w:val="00B47E2D"/>
    <w:rsid w:val="00B516AB"/>
    <w:rsid w:val="00B51B16"/>
    <w:rsid w:val="00B53181"/>
    <w:rsid w:val="00B546EA"/>
    <w:rsid w:val="00B55531"/>
    <w:rsid w:val="00B569EE"/>
    <w:rsid w:val="00B56FC1"/>
    <w:rsid w:val="00B60641"/>
    <w:rsid w:val="00B60E78"/>
    <w:rsid w:val="00B61025"/>
    <w:rsid w:val="00B6159E"/>
    <w:rsid w:val="00B63F80"/>
    <w:rsid w:val="00B6405C"/>
    <w:rsid w:val="00B64363"/>
    <w:rsid w:val="00B652D8"/>
    <w:rsid w:val="00B6618E"/>
    <w:rsid w:val="00B6620A"/>
    <w:rsid w:val="00B67351"/>
    <w:rsid w:val="00B702F0"/>
    <w:rsid w:val="00B71763"/>
    <w:rsid w:val="00B71A1B"/>
    <w:rsid w:val="00B72705"/>
    <w:rsid w:val="00B73928"/>
    <w:rsid w:val="00B74622"/>
    <w:rsid w:val="00B7674A"/>
    <w:rsid w:val="00B76B0E"/>
    <w:rsid w:val="00B7744C"/>
    <w:rsid w:val="00B77864"/>
    <w:rsid w:val="00B8028D"/>
    <w:rsid w:val="00B802E1"/>
    <w:rsid w:val="00B81BDA"/>
    <w:rsid w:val="00B820CE"/>
    <w:rsid w:val="00B821CF"/>
    <w:rsid w:val="00B82C97"/>
    <w:rsid w:val="00B83163"/>
    <w:rsid w:val="00B852C9"/>
    <w:rsid w:val="00B853B4"/>
    <w:rsid w:val="00B8795D"/>
    <w:rsid w:val="00B87984"/>
    <w:rsid w:val="00B92611"/>
    <w:rsid w:val="00B92E7C"/>
    <w:rsid w:val="00B9353B"/>
    <w:rsid w:val="00B9433A"/>
    <w:rsid w:val="00B95EDE"/>
    <w:rsid w:val="00B965B9"/>
    <w:rsid w:val="00B96DE9"/>
    <w:rsid w:val="00B970DF"/>
    <w:rsid w:val="00BA0F0E"/>
    <w:rsid w:val="00BA1009"/>
    <w:rsid w:val="00BA2DD6"/>
    <w:rsid w:val="00BA3030"/>
    <w:rsid w:val="00BA505A"/>
    <w:rsid w:val="00BA698D"/>
    <w:rsid w:val="00BB0832"/>
    <w:rsid w:val="00BB0905"/>
    <w:rsid w:val="00BB0AE7"/>
    <w:rsid w:val="00BB1921"/>
    <w:rsid w:val="00BB2478"/>
    <w:rsid w:val="00BB269F"/>
    <w:rsid w:val="00BB36EC"/>
    <w:rsid w:val="00BB428D"/>
    <w:rsid w:val="00BB540F"/>
    <w:rsid w:val="00BB5798"/>
    <w:rsid w:val="00BB5981"/>
    <w:rsid w:val="00BB611D"/>
    <w:rsid w:val="00BB63C8"/>
    <w:rsid w:val="00BB7205"/>
    <w:rsid w:val="00BB7273"/>
    <w:rsid w:val="00BC1655"/>
    <w:rsid w:val="00BC1B88"/>
    <w:rsid w:val="00BC3DEB"/>
    <w:rsid w:val="00BC3F82"/>
    <w:rsid w:val="00BC4170"/>
    <w:rsid w:val="00BC44EE"/>
    <w:rsid w:val="00BC50CB"/>
    <w:rsid w:val="00BC56B1"/>
    <w:rsid w:val="00BC7FF4"/>
    <w:rsid w:val="00BD0AF9"/>
    <w:rsid w:val="00BD0C5C"/>
    <w:rsid w:val="00BD2245"/>
    <w:rsid w:val="00BD2DB3"/>
    <w:rsid w:val="00BD2E7B"/>
    <w:rsid w:val="00BD3ED4"/>
    <w:rsid w:val="00BD61E5"/>
    <w:rsid w:val="00BE0F61"/>
    <w:rsid w:val="00BE1998"/>
    <w:rsid w:val="00BE290A"/>
    <w:rsid w:val="00BE449A"/>
    <w:rsid w:val="00BE4B15"/>
    <w:rsid w:val="00BE5313"/>
    <w:rsid w:val="00BE59F4"/>
    <w:rsid w:val="00BE6063"/>
    <w:rsid w:val="00BE6472"/>
    <w:rsid w:val="00BE6A58"/>
    <w:rsid w:val="00BE6AF7"/>
    <w:rsid w:val="00BF0C6F"/>
    <w:rsid w:val="00BF1962"/>
    <w:rsid w:val="00BF215C"/>
    <w:rsid w:val="00BF2EB6"/>
    <w:rsid w:val="00BF2F79"/>
    <w:rsid w:val="00BF3367"/>
    <w:rsid w:val="00BF410D"/>
    <w:rsid w:val="00BF4CAC"/>
    <w:rsid w:val="00BF6650"/>
    <w:rsid w:val="00BF7025"/>
    <w:rsid w:val="00C02E2B"/>
    <w:rsid w:val="00C04FDF"/>
    <w:rsid w:val="00C106F8"/>
    <w:rsid w:val="00C1140A"/>
    <w:rsid w:val="00C11DF3"/>
    <w:rsid w:val="00C1248C"/>
    <w:rsid w:val="00C12AA9"/>
    <w:rsid w:val="00C12D1D"/>
    <w:rsid w:val="00C1398C"/>
    <w:rsid w:val="00C13A03"/>
    <w:rsid w:val="00C147AD"/>
    <w:rsid w:val="00C14C92"/>
    <w:rsid w:val="00C163C5"/>
    <w:rsid w:val="00C1655D"/>
    <w:rsid w:val="00C1676E"/>
    <w:rsid w:val="00C207CD"/>
    <w:rsid w:val="00C21756"/>
    <w:rsid w:val="00C2209D"/>
    <w:rsid w:val="00C22B19"/>
    <w:rsid w:val="00C22C0F"/>
    <w:rsid w:val="00C231ED"/>
    <w:rsid w:val="00C249E4"/>
    <w:rsid w:val="00C26AF6"/>
    <w:rsid w:val="00C26CB5"/>
    <w:rsid w:val="00C30188"/>
    <w:rsid w:val="00C30ADA"/>
    <w:rsid w:val="00C30F0A"/>
    <w:rsid w:val="00C31CBA"/>
    <w:rsid w:val="00C31D25"/>
    <w:rsid w:val="00C33824"/>
    <w:rsid w:val="00C3391B"/>
    <w:rsid w:val="00C34178"/>
    <w:rsid w:val="00C360B8"/>
    <w:rsid w:val="00C37CDB"/>
    <w:rsid w:val="00C40879"/>
    <w:rsid w:val="00C420D3"/>
    <w:rsid w:val="00C425B9"/>
    <w:rsid w:val="00C4273D"/>
    <w:rsid w:val="00C43B40"/>
    <w:rsid w:val="00C44694"/>
    <w:rsid w:val="00C44F16"/>
    <w:rsid w:val="00C45089"/>
    <w:rsid w:val="00C4541C"/>
    <w:rsid w:val="00C4586E"/>
    <w:rsid w:val="00C46154"/>
    <w:rsid w:val="00C50618"/>
    <w:rsid w:val="00C51A41"/>
    <w:rsid w:val="00C51F05"/>
    <w:rsid w:val="00C5471C"/>
    <w:rsid w:val="00C54BFA"/>
    <w:rsid w:val="00C54D36"/>
    <w:rsid w:val="00C567BB"/>
    <w:rsid w:val="00C56B5E"/>
    <w:rsid w:val="00C56CB4"/>
    <w:rsid w:val="00C57BFC"/>
    <w:rsid w:val="00C60E15"/>
    <w:rsid w:val="00C62E8A"/>
    <w:rsid w:val="00C648E0"/>
    <w:rsid w:val="00C64DA2"/>
    <w:rsid w:val="00C660A8"/>
    <w:rsid w:val="00C66236"/>
    <w:rsid w:val="00C666DF"/>
    <w:rsid w:val="00C6684E"/>
    <w:rsid w:val="00C66B44"/>
    <w:rsid w:val="00C678D5"/>
    <w:rsid w:val="00C70E44"/>
    <w:rsid w:val="00C713C5"/>
    <w:rsid w:val="00C72D0F"/>
    <w:rsid w:val="00C7481B"/>
    <w:rsid w:val="00C75030"/>
    <w:rsid w:val="00C75397"/>
    <w:rsid w:val="00C7548D"/>
    <w:rsid w:val="00C755AA"/>
    <w:rsid w:val="00C76F41"/>
    <w:rsid w:val="00C771A9"/>
    <w:rsid w:val="00C772AB"/>
    <w:rsid w:val="00C80071"/>
    <w:rsid w:val="00C81A26"/>
    <w:rsid w:val="00C81AF9"/>
    <w:rsid w:val="00C81E1A"/>
    <w:rsid w:val="00C81F88"/>
    <w:rsid w:val="00C8224E"/>
    <w:rsid w:val="00C8337F"/>
    <w:rsid w:val="00C85ED4"/>
    <w:rsid w:val="00C8651A"/>
    <w:rsid w:val="00C86D9B"/>
    <w:rsid w:val="00C8702A"/>
    <w:rsid w:val="00C87C44"/>
    <w:rsid w:val="00C90137"/>
    <w:rsid w:val="00C90387"/>
    <w:rsid w:val="00C90AB8"/>
    <w:rsid w:val="00C90EDF"/>
    <w:rsid w:val="00C9102C"/>
    <w:rsid w:val="00C91AA1"/>
    <w:rsid w:val="00C92562"/>
    <w:rsid w:val="00C974FC"/>
    <w:rsid w:val="00CA0605"/>
    <w:rsid w:val="00CA0952"/>
    <w:rsid w:val="00CA17F7"/>
    <w:rsid w:val="00CA331B"/>
    <w:rsid w:val="00CA348E"/>
    <w:rsid w:val="00CA53D5"/>
    <w:rsid w:val="00CA601F"/>
    <w:rsid w:val="00CA6B6B"/>
    <w:rsid w:val="00CB04D0"/>
    <w:rsid w:val="00CB0514"/>
    <w:rsid w:val="00CB0AC6"/>
    <w:rsid w:val="00CB1683"/>
    <w:rsid w:val="00CB1E20"/>
    <w:rsid w:val="00CB2463"/>
    <w:rsid w:val="00CB2D6E"/>
    <w:rsid w:val="00CB2DC5"/>
    <w:rsid w:val="00CB3E13"/>
    <w:rsid w:val="00CB3EC5"/>
    <w:rsid w:val="00CB43FA"/>
    <w:rsid w:val="00CB4C01"/>
    <w:rsid w:val="00CB534E"/>
    <w:rsid w:val="00CB58E2"/>
    <w:rsid w:val="00CB7AE4"/>
    <w:rsid w:val="00CB7AF9"/>
    <w:rsid w:val="00CC15EE"/>
    <w:rsid w:val="00CC1B84"/>
    <w:rsid w:val="00CC1E0E"/>
    <w:rsid w:val="00CC1E7A"/>
    <w:rsid w:val="00CC20DA"/>
    <w:rsid w:val="00CC24B5"/>
    <w:rsid w:val="00CC4756"/>
    <w:rsid w:val="00CC644C"/>
    <w:rsid w:val="00CC71A9"/>
    <w:rsid w:val="00CC79C4"/>
    <w:rsid w:val="00CC7DB7"/>
    <w:rsid w:val="00CD05FA"/>
    <w:rsid w:val="00CD09D3"/>
    <w:rsid w:val="00CD5A9C"/>
    <w:rsid w:val="00CD6BE0"/>
    <w:rsid w:val="00CE0AFB"/>
    <w:rsid w:val="00CE137D"/>
    <w:rsid w:val="00CE24B0"/>
    <w:rsid w:val="00CE2717"/>
    <w:rsid w:val="00CE2828"/>
    <w:rsid w:val="00CE2874"/>
    <w:rsid w:val="00CE2961"/>
    <w:rsid w:val="00CE312D"/>
    <w:rsid w:val="00CE3545"/>
    <w:rsid w:val="00CE4657"/>
    <w:rsid w:val="00CE6A6D"/>
    <w:rsid w:val="00CE6E34"/>
    <w:rsid w:val="00CF0BE6"/>
    <w:rsid w:val="00CF12D0"/>
    <w:rsid w:val="00CF1988"/>
    <w:rsid w:val="00CF1DAC"/>
    <w:rsid w:val="00CF2E0E"/>
    <w:rsid w:val="00CF42B3"/>
    <w:rsid w:val="00CF5DCE"/>
    <w:rsid w:val="00CF68ED"/>
    <w:rsid w:val="00CF6EA8"/>
    <w:rsid w:val="00CF709F"/>
    <w:rsid w:val="00CF7E9B"/>
    <w:rsid w:val="00D012C6"/>
    <w:rsid w:val="00D0135C"/>
    <w:rsid w:val="00D01427"/>
    <w:rsid w:val="00D02AD8"/>
    <w:rsid w:val="00D032D9"/>
    <w:rsid w:val="00D03E7B"/>
    <w:rsid w:val="00D0487A"/>
    <w:rsid w:val="00D059F0"/>
    <w:rsid w:val="00D05F26"/>
    <w:rsid w:val="00D06C71"/>
    <w:rsid w:val="00D10147"/>
    <w:rsid w:val="00D1072C"/>
    <w:rsid w:val="00D11351"/>
    <w:rsid w:val="00D12F27"/>
    <w:rsid w:val="00D13728"/>
    <w:rsid w:val="00D14DDB"/>
    <w:rsid w:val="00D15EE0"/>
    <w:rsid w:val="00D16F10"/>
    <w:rsid w:val="00D1759E"/>
    <w:rsid w:val="00D17EEA"/>
    <w:rsid w:val="00D207EC"/>
    <w:rsid w:val="00D2116E"/>
    <w:rsid w:val="00D22527"/>
    <w:rsid w:val="00D2259D"/>
    <w:rsid w:val="00D22DED"/>
    <w:rsid w:val="00D23D54"/>
    <w:rsid w:val="00D25DC3"/>
    <w:rsid w:val="00D26622"/>
    <w:rsid w:val="00D26C52"/>
    <w:rsid w:val="00D27430"/>
    <w:rsid w:val="00D274A3"/>
    <w:rsid w:val="00D27648"/>
    <w:rsid w:val="00D30A68"/>
    <w:rsid w:val="00D3286D"/>
    <w:rsid w:val="00D32944"/>
    <w:rsid w:val="00D33313"/>
    <w:rsid w:val="00D346B7"/>
    <w:rsid w:val="00D34D73"/>
    <w:rsid w:val="00D3558C"/>
    <w:rsid w:val="00D358EC"/>
    <w:rsid w:val="00D35DF0"/>
    <w:rsid w:val="00D3630C"/>
    <w:rsid w:val="00D37237"/>
    <w:rsid w:val="00D37515"/>
    <w:rsid w:val="00D37AFB"/>
    <w:rsid w:val="00D400FD"/>
    <w:rsid w:val="00D418EE"/>
    <w:rsid w:val="00D42577"/>
    <w:rsid w:val="00D42E9B"/>
    <w:rsid w:val="00D440AD"/>
    <w:rsid w:val="00D45E09"/>
    <w:rsid w:val="00D47323"/>
    <w:rsid w:val="00D5006D"/>
    <w:rsid w:val="00D508E9"/>
    <w:rsid w:val="00D53841"/>
    <w:rsid w:val="00D55A5D"/>
    <w:rsid w:val="00D568AC"/>
    <w:rsid w:val="00D56D1A"/>
    <w:rsid w:val="00D6039A"/>
    <w:rsid w:val="00D61733"/>
    <w:rsid w:val="00D6179C"/>
    <w:rsid w:val="00D62835"/>
    <w:rsid w:val="00D63A99"/>
    <w:rsid w:val="00D63CB6"/>
    <w:rsid w:val="00D63DD9"/>
    <w:rsid w:val="00D640B9"/>
    <w:rsid w:val="00D649A1"/>
    <w:rsid w:val="00D6761A"/>
    <w:rsid w:val="00D71289"/>
    <w:rsid w:val="00D73417"/>
    <w:rsid w:val="00D754CE"/>
    <w:rsid w:val="00D757B5"/>
    <w:rsid w:val="00D76A2F"/>
    <w:rsid w:val="00D776D7"/>
    <w:rsid w:val="00D80902"/>
    <w:rsid w:val="00D80E70"/>
    <w:rsid w:val="00D8162F"/>
    <w:rsid w:val="00D82E72"/>
    <w:rsid w:val="00D83C30"/>
    <w:rsid w:val="00D843EB"/>
    <w:rsid w:val="00D85CD9"/>
    <w:rsid w:val="00D85CE2"/>
    <w:rsid w:val="00D86CF0"/>
    <w:rsid w:val="00D87232"/>
    <w:rsid w:val="00D91424"/>
    <w:rsid w:val="00D9218D"/>
    <w:rsid w:val="00D92CFD"/>
    <w:rsid w:val="00D92FFD"/>
    <w:rsid w:val="00D932F0"/>
    <w:rsid w:val="00D93BB5"/>
    <w:rsid w:val="00D946F2"/>
    <w:rsid w:val="00D94942"/>
    <w:rsid w:val="00D9598C"/>
    <w:rsid w:val="00D964C2"/>
    <w:rsid w:val="00D96A1F"/>
    <w:rsid w:val="00D97795"/>
    <w:rsid w:val="00DA035B"/>
    <w:rsid w:val="00DA0AEE"/>
    <w:rsid w:val="00DA1FF9"/>
    <w:rsid w:val="00DA22E5"/>
    <w:rsid w:val="00DA28D0"/>
    <w:rsid w:val="00DA34A1"/>
    <w:rsid w:val="00DA4349"/>
    <w:rsid w:val="00DA4975"/>
    <w:rsid w:val="00DA49CE"/>
    <w:rsid w:val="00DA4CC3"/>
    <w:rsid w:val="00DA654F"/>
    <w:rsid w:val="00DA75A3"/>
    <w:rsid w:val="00DB0298"/>
    <w:rsid w:val="00DB12FD"/>
    <w:rsid w:val="00DB1696"/>
    <w:rsid w:val="00DB1FD6"/>
    <w:rsid w:val="00DB37C8"/>
    <w:rsid w:val="00DB4D7D"/>
    <w:rsid w:val="00DB4E01"/>
    <w:rsid w:val="00DB590D"/>
    <w:rsid w:val="00DB59CC"/>
    <w:rsid w:val="00DB6039"/>
    <w:rsid w:val="00DB6D87"/>
    <w:rsid w:val="00DC283C"/>
    <w:rsid w:val="00DC5687"/>
    <w:rsid w:val="00DC68D4"/>
    <w:rsid w:val="00DC70D5"/>
    <w:rsid w:val="00DD0F62"/>
    <w:rsid w:val="00DD15A6"/>
    <w:rsid w:val="00DD26F9"/>
    <w:rsid w:val="00DD27B2"/>
    <w:rsid w:val="00DD2D75"/>
    <w:rsid w:val="00DD3035"/>
    <w:rsid w:val="00DD54B7"/>
    <w:rsid w:val="00DD58E5"/>
    <w:rsid w:val="00DD5CBB"/>
    <w:rsid w:val="00DE0C0E"/>
    <w:rsid w:val="00DE13DF"/>
    <w:rsid w:val="00DE3709"/>
    <w:rsid w:val="00DE3AF2"/>
    <w:rsid w:val="00DE4D8C"/>
    <w:rsid w:val="00DE57BB"/>
    <w:rsid w:val="00DE5EF4"/>
    <w:rsid w:val="00DE6297"/>
    <w:rsid w:val="00DE6E3B"/>
    <w:rsid w:val="00DE7426"/>
    <w:rsid w:val="00DF2962"/>
    <w:rsid w:val="00DF2A74"/>
    <w:rsid w:val="00DF32A8"/>
    <w:rsid w:val="00DF42CF"/>
    <w:rsid w:val="00DF4413"/>
    <w:rsid w:val="00DF4CAE"/>
    <w:rsid w:val="00DF5FB7"/>
    <w:rsid w:val="00DF61DA"/>
    <w:rsid w:val="00DF65CE"/>
    <w:rsid w:val="00DF6C0E"/>
    <w:rsid w:val="00E0145B"/>
    <w:rsid w:val="00E018A7"/>
    <w:rsid w:val="00E02D43"/>
    <w:rsid w:val="00E02F9E"/>
    <w:rsid w:val="00E03E19"/>
    <w:rsid w:val="00E04607"/>
    <w:rsid w:val="00E0498E"/>
    <w:rsid w:val="00E117A1"/>
    <w:rsid w:val="00E117F1"/>
    <w:rsid w:val="00E11B70"/>
    <w:rsid w:val="00E12DE2"/>
    <w:rsid w:val="00E167C8"/>
    <w:rsid w:val="00E1683A"/>
    <w:rsid w:val="00E16C36"/>
    <w:rsid w:val="00E177BD"/>
    <w:rsid w:val="00E17DA6"/>
    <w:rsid w:val="00E17E17"/>
    <w:rsid w:val="00E216BA"/>
    <w:rsid w:val="00E216DE"/>
    <w:rsid w:val="00E21871"/>
    <w:rsid w:val="00E21F1E"/>
    <w:rsid w:val="00E22BF0"/>
    <w:rsid w:val="00E22FAB"/>
    <w:rsid w:val="00E2323B"/>
    <w:rsid w:val="00E23DD4"/>
    <w:rsid w:val="00E252DE"/>
    <w:rsid w:val="00E25B91"/>
    <w:rsid w:val="00E26360"/>
    <w:rsid w:val="00E268C0"/>
    <w:rsid w:val="00E27926"/>
    <w:rsid w:val="00E27AE2"/>
    <w:rsid w:val="00E305ED"/>
    <w:rsid w:val="00E30B2D"/>
    <w:rsid w:val="00E33247"/>
    <w:rsid w:val="00E34D00"/>
    <w:rsid w:val="00E353CC"/>
    <w:rsid w:val="00E37448"/>
    <w:rsid w:val="00E377B5"/>
    <w:rsid w:val="00E377CD"/>
    <w:rsid w:val="00E40F12"/>
    <w:rsid w:val="00E41380"/>
    <w:rsid w:val="00E44EBD"/>
    <w:rsid w:val="00E45BC7"/>
    <w:rsid w:val="00E46115"/>
    <w:rsid w:val="00E4663C"/>
    <w:rsid w:val="00E47463"/>
    <w:rsid w:val="00E47D16"/>
    <w:rsid w:val="00E50664"/>
    <w:rsid w:val="00E5121D"/>
    <w:rsid w:val="00E5159C"/>
    <w:rsid w:val="00E51C00"/>
    <w:rsid w:val="00E51F29"/>
    <w:rsid w:val="00E54CBB"/>
    <w:rsid w:val="00E55CB0"/>
    <w:rsid w:val="00E5787E"/>
    <w:rsid w:val="00E604D5"/>
    <w:rsid w:val="00E60564"/>
    <w:rsid w:val="00E6098D"/>
    <w:rsid w:val="00E60C66"/>
    <w:rsid w:val="00E6101B"/>
    <w:rsid w:val="00E61480"/>
    <w:rsid w:val="00E6197F"/>
    <w:rsid w:val="00E62D83"/>
    <w:rsid w:val="00E633B7"/>
    <w:rsid w:val="00E64238"/>
    <w:rsid w:val="00E64374"/>
    <w:rsid w:val="00E65C01"/>
    <w:rsid w:val="00E666FF"/>
    <w:rsid w:val="00E6742F"/>
    <w:rsid w:val="00E67639"/>
    <w:rsid w:val="00E709E9"/>
    <w:rsid w:val="00E71C13"/>
    <w:rsid w:val="00E71C67"/>
    <w:rsid w:val="00E72BBA"/>
    <w:rsid w:val="00E733AD"/>
    <w:rsid w:val="00E7607E"/>
    <w:rsid w:val="00E7642C"/>
    <w:rsid w:val="00E76CFF"/>
    <w:rsid w:val="00E80155"/>
    <w:rsid w:val="00E801FE"/>
    <w:rsid w:val="00E80CED"/>
    <w:rsid w:val="00E81142"/>
    <w:rsid w:val="00E81328"/>
    <w:rsid w:val="00E813AA"/>
    <w:rsid w:val="00E816AE"/>
    <w:rsid w:val="00E81711"/>
    <w:rsid w:val="00E81E70"/>
    <w:rsid w:val="00E828E9"/>
    <w:rsid w:val="00E8429F"/>
    <w:rsid w:val="00E861CF"/>
    <w:rsid w:val="00E868F3"/>
    <w:rsid w:val="00E87533"/>
    <w:rsid w:val="00E917E1"/>
    <w:rsid w:val="00E93BBC"/>
    <w:rsid w:val="00E93BD7"/>
    <w:rsid w:val="00E94284"/>
    <w:rsid w:val="00E952DE"/>
    <w:rsid w:val="00E96830"/>
    <w:rsid w:val="00E96A36"/>
    <w:rsid w:val="00E96B8A"/>
    <w:rsid w:val="00E96F71"/>
    <w:rsid w:val="00E97FF1"/>
    <w:rsid w:val="00EA0FD8"/>
    <w:rsid w:val="00EA18EF"/>
    <w:rsid w:val="00EA2CAA"/>
    <w:rsid w:val="00EA3476"/>
    <w:rsid w:val="00EA435D"/>
    <w:rsid w:val="00EA5658"/>
    <w:rsid w:val="00EA56F3"/>
    <w:rsid w:val="00EA5B93"/>
    <w:rsid w:val="00EA5E8E"/>
    <w:rsid w:val="00EA6522"/>
    <w:rsid w:val="00EA67A3"/>
    <w:rsid w:val="00EA6D44"/>
    <w:rsid w:val="00EA71EC"/>
    <w:rsid w:val="00EB03B7"/>
    <w:rsid w:val="00EB0704"/>
    <w:rsid w:val="00EB0F19"/>
    <w:rsid w:val="00EB1746"/>
    <w:rsid w:val="00EB3946"/>
    <w:rsid w:val="00EB6A49"/>
    <w:rsid w:val="00EB70D1"/>
    <w:rsid w:val="00EB7952"/>
    <w:rsid w:val="00EB7A28"/>
    <w:rsid w:val="00EC0757"/>
    <w:rsid w:val="00EC0858"/>
    <w:rsid w:val="00EC16E6"/>
    <w:rsid w:val="00EC2420"/>
    <w:rsid w:val="00EC401A"/>
    <w:rsid w:val="00EC422E"/>
    <w:rsid w:val="00EC42E0"/>
    <w:rsid w:val="00EC4FE0"/>
    <w:rsid w:val="00EC6132"/>
    <w:rsid w:val="00EC6AE1"/>
    <w:rsid w:val="00EC6E32"/>
    <w:rsid w:val="00EC7709"/>
    <w:rsid w:val="00ED04A5"/>
    <w:rsid w:val="00ED1253"/>
    <w:rsid w:val="00ED13C1"/>
    <w:rsid w:val="00ED14D9"/>
    <w:rsid w:val="00ED26A9"/>
    <w:rsid w:val="00ED317B"/>
    <w:rsid w:val="00ED4166"/>
    <w:rsid w:val="00ED4316"/>
    <w:rsid w:val="00ED450C"/>
    <w:rsid w:val="00ED4B14"/>
    <w:rsid w:val="00ED7F99"/>
    <w:rsid w:val="00EE0C17"/>
    <w:rsid w:val="00EE1049"/>
    <w:rsid w:val="00EE1334"/>
    <w:rsid w:val="00EE20A2"/>
    <w:rsid w:val="00EE2681"/>
    <w:rsid w:val="00EE2EF3"/>
    <w:rsid w:val="00EE321F"/>
    <w:rsid w:val="00EE32E6"/>
    <w:rsid w:val="00EE416F"/>
    <w:rsid w:val="00EE76FF"/>
    <w:rsid w:val="00EF0119"/>
    <w:rsid w:val="00EF2782"/>
    <w:rsid w:val="00EF2B1D"/>
    <w:rsid w:val="00EF39E2"/>
    <w:rsid w:val="00EF6129"/>
    <w:rsid w:val="00EF65C9"/>
    <w:rsid w:val="00F00E77"/>
    <w:rsid w:val="00F013F4"/>
    <w:rsid w:val="00F01A3B"/>
    <w:rsid w:val="00F02887"/>
    <w:rsid w:val="00F02EB1"/>
    <w:rsid w:val="00F02F33"/>
    <w:rsid w:val="00F057BE"/>
    <w:rsid w:val="00F0758C"/>
    <w:rsid w:val="00F07F0A"/>
    <w:rsid w:val="00F07F1F"/>
    <w:rsid w:val="00F10202"/>
    <w:rsid w:val="00F14993"/>
    <w:rsid w:val="00F14D8F"/>
    <w:rsid w:val="00F14E54"/>
    <w:rsid w:val="00F16D05"/>
    <w:rsid w:val="00F179C6"/>
    <w:rsid w:val="00F20477"/>
    <w:rsid w:val="00F2139A"/>
    <w:rsid w:val="00F21CF5"/>
    <w:rsid w:val="00F227C2"/>
    <w:rsid w:val="00F232A0"/>
    <w:rsid w:val="00F2423E"/>
    <w:rsid w:val="00F25EB7"/>
    <w:rsid w:val="00F2636A"/>
    <w:rsid w:val="00F27651"/>
    <w:rsid w:val="00F27BF4"/>
    <w:rsid w:val="00F306B0"/>
    <w:rsid w:val="00F315EA"/>
    <w:rsid w:val="00F3227F"/>
    <w:rsid w:val="00F34C31"/>
    <w:rsid w:val="00F35462"/>
    <w:rsid w:val="00F3569C"/>
    <w:rsid w:val="00F35D2A"/>
    <w:rsid w:val="00F37AEE"/>
    <w:rsid w:val="00F37CAB"/>
    <w:rsid w:val="00F40E92"/>
    <w:rsid w:val="00F40FAA"/>
    <w:rsid w:val="00F41AC0"/>
    <w:rsid w:val="00F42CAD"/>
    <w:rsid w:val="00F4390E"/>
    <w:rsid w:val="00F43D1C"/>
    <w:rsid w:val="00F45018"/>
    <w:rsid w:val="00F460DD"/>
    <w:rsid w:val="00F46A71"/>
    <w:rsid w:val="00F46CBC"/>
    <w:rsid w:val="00F4788E"/>
    <w:rsid w:val="00F47A6B"/>
    <w:rsid w:val="00F47FF1"/>
    <w:rsid w:val="00F50284"/>
    <w:rsid w:val="00F51B2F"/>
    <w:rsid w:val="00F52403"/>
    <w:rsid w:val="00F542D4"/>
    <w:rsid w:val="00F54CCA"/>
    <w:rsid w:val="00F54E0E"/>
    <w:rsid w:val="00F55AF3"/>
    <w:rsid w:val="00F55C17"/>
    <w:rsid w:val="00F5695C"/>
    <w:rsid w:val="00F56D2B"/>
    <w:rsid w:val="00F578E0"/>
    <w:rsid w:val="00F579B4"/>
    <w:rsid w:val="00F60DA7"/>
    <w:rsid w:val="00F62CC9"/>
    <w:rsid w:val="00F64657"/>
    <w:rsid w:val="00F65D83"/>
    <w:rsid w:val="00F7031A"/>
    <w:rsid w:val="00F70F73"/>
    <w:rsid w:val="00F765D8"/>
    <w:rsid w:val="00F77164"/>
    <w:rsid w:val="00F80A99"/>
    <w:rsid w:val="00F82047"/>
    <w:rsid w:val="00F82BE2"/>
    <w:rsid w:val="00F839DB"/>
    <w:rsid w:val="00F83DC6"/>
    <w:rsid w:val="00F841ED"/>
    <w:rsid w:val="00F8475C"/>
    <w:rsid w:val="00F84D21"/>
    <w:rsid w:val="00F84D3B"/>
    <w:rsid w:val="00F84D59"/>
    <w:rsid w:val="00F8625E"/>
    <w:rsid w:val="00F876D1"/>
    <w:rsid w:val="00F87F4A"/>
    <w:rsid w:val="00F902AC"/>
    <w:rsid w:val="00F91494"/>
    <w:rsid w:val="00F937CA"/>
    <w:rsid w:val="00F941FA"/>
    <w:rsid w:val="00F94335"/>
    <w:rsid w:val="00F943A6"/>
    <w:rsid w:val="00F94508"/>
    <w:rsid w:val="00F95B06"/>
    <w:rsid w:val="00F978B5"/>
    <w:rsid w:val="00FA0244"/>
    <w:rsid w:val="00FA03D9"/>
    <w:rsid w:val="00FA06F6"/>
    <w:rsid w:val="00FA075E"/>
    <w:rsid w:val="00FA140D"/>
    <w:rsid w:val="00FA1A3D"/>
    <w:rsid w:val="00FA237A"/>
    <w:rsid w:val="00FA289E"/>
    <w:rsid w:val="00FA2CAE"/>
    <w:rsid w:val="00FA33D4"/>
    <w:rsid w:val="00FA36B8"/>
    <w:rsid w:val="00FA615D"/>
    <w:rsid w:val="00FB1E9B"/>
    <w:rsid w:val="00FB23D5"/>
    <w:rsid w:val="00FB282F"/>
    <w:rsid w:val="00FB2F0C"/>
    <w:rsid w:val="00FB31A2"/>
    <w:rsid w:val="00FB4397"/>
    <w:rsid w:val="00FB477F"/>
    <w:rsid w:val="00FB552A"/>
    <w:rsid w:val="00FB55BB"/>
    <w:rsid w:val="00FB5752"/>
    <w:rsid w:val="00FB5F05"/>
    <w:rsid w:val="00FB7F5F"/>
    <w:rsid w:val="00FC07C0"/>
    <w:rsid w:val="00FC0B97"/>
    <w:rsid w:val="00FC1420"/>
    <w:rsid w:val="00FC1870"/>
    <w:rsid w:val="00FC2A2A"/>
    <w:rsid w:val="00FC3E9E"/>
    <w:rsid w:val="00FC55CE"/>
    <w:rsid w:val="00FC74AE"/>
    <w:rsid w:val="00FD144E"/>
    <w:rsid w:val="00FD15E9"/>
    <w:rsid w:val="00FD2316"/>
    <w:rsid w:val="00FD31A4"/>
    <w:rsid w:val="00FD326A"/>
    <w:rsid w:val="00FD530B"/>
    <w:rsid w:val="00FD5EFB"/>
    <w:rsid w:val="00FD75E5"/>
    <w:rsid w:val="00FE12D6"/>
    <w:rsid w:val="00FE2632"/>
    <w:rsid w:val="00FE27BE"/>
    <w:rsid w:val="00FE35B7"/>
    <w:rsid w:val="00FE420D"/>
    <w:rsid w:val="00FE4262"/>
    <w:rsid w:val="00FE47F1"/>
    <w:rsid w:val="00FE53A7"/>
    <w:rsid w:val="00FE5578"/>
    <w:rsid w:val="00FE705A"/>
    <w:rsid w:val="00FE7165"/>
    <w:rsid w:val="00FE7404"/>
    <w:rsid w:val="00FE7444"/>
    <w:rsid w:val="00FE7950"/>
    <w:rsid w:val="00FE7A22"/>
    <w:rsid w:val="00FE7C71"/>
    <w:rsid w:val="00FE7D6B"/>
    <w:rsid w:val="00FF08D6"/>
    <w:rsid w:val="00FF0F37"/>
    <w:rsid w:val="00FF1929"/>
    <w:rsid w:val="00FF23F0"/>
    <w:rsid w:val="00FF39A5"/>
    <w:rsid w:val="00FF3C63"/>
    <w:rsid w:val="00FF4A3B"/>
    <w:rsid w:val="00FF68B7"/>
    <w:rsid w:val="00FF6F80"/>
    <w:rsid w:val="01FE3E09"/>
    <w:rsid w:val="020B5D1A"/>
    <w:rsid w:val="029F2DBF"/>
    <w:rsid w:val="03D07C88"/>
    <w:rsid w:val="04C52410"/>
    <w:rsid w:val="07A22D3C"/>
    <w:rsid w:val="07BA1BB3"/>
    <w:rsid w:val="083F0687"/>
    <w:rsid w:val="0A843296"/>
    <w:rsid w:val="0BCD4410"/>
    <w:rsid w:val="0CB0041C"/>
    <w:rsid w:val="0D612913"/>
    <w:rsid w:val="101158B3"/>
    <w:rsid w:val="12F527E1"/>
    <w:rsid w:val="13033DB9"/>
    <w:rsid w:val="132B405C"/>
    <w:rsid w:val="13D04488"/>
    <w:rsid w:val="152A524F"/>
    <w:rsid w:val="15B26501"/>
    <w:rsid w:val="1B3F35D4"/>
    <w:rsid w:val="1BA471AA"/>
    <w:rsid w:val="1BDA1468"/>
    <w:rsid w:val="1BDF7CBD"/>
    <w:rsid w:val="1C63502B"/>
    <w:rsid w:val="1E7054DD"/>
    <w:rsid w:val="1FCB524F"/>
    <w:rsid w:val="2162760A"/>
    <w:rsid w:val="231A4FCE"/>
    <w:rsid w:val="235713E7"/>
    <w:rsid w:val="23F54475"/>
    <w:rsid w:val="245A1611"/>
    <w:rsid w:val="24B47E44"/>
    <w:rsid w:val="25103E83"/>
    <w:rsid w:val="28B35435"/>
    <w:rsid w:val="2AA22F44"/>
    <w:rsid w:val="2BBD7AEC"/>
    <w:rsid w:val="2FF92899"/>
    <w:rsid w:val="306176AE"/>
    <w:rsid w:val="32603E01"/>
    <w:rsid w:val="333A061C"/>
    <w:rsid w:val="33782FCD"/>
    <w:rsid w:val="33907041"/>
    <w:rsid w:val="33BA79EF"/>
    <w:rsid w:val="37120026"/>
    <w:rsid w:val="3B2214E7"/>
    <w:rsid w:val="3D2002B5"/>
    <w:rsid w:val="3E284DBB"/>
    <w:rsid w:val="3EE02F70"/>
    <w:rsid w:val="3F8A4124"/>
    <w:rsid w:val="3FB74738"/>
    <w:rsid w:val="44D86E94"/>
    <w:rsid w:val="45D37A66"/>
    <w:rsid w:val="45E72BE1"/>
    <w:rsid w:val="47756BB2"/>
    <w:rsid w:val="494D0117"/>
    <w:rsid w:val="49854AC0"/>
    <w:rsid w:val="49F82D8A"/>
    <w:rsid w:val="4C3755A3"/>
    <w:rsid w:val="4C653BA3"/>
    <w:rsid w:val="4D4C335A"/>
    <w:rsid w:val="4DEE6FFA"/>
    <w:rsid w:val="4F2D4176"/>
    <w:rsid w:val="4FB30C53"/>
    <w:rsid w:val="52A665DA"/>
    <w:rsid w:val="53715C5E"/>
    <w:rsid w:val="54672B35"/>
    <w:rsid w:val="547B027C"/>
    <w:rsid w:val="5708197C"/>
    <w:rsid w:val="57DA792A"/>
    <w:rsid w:val="59CE6CED"/>
    <w:rsid w:val="59DD1B69"/>
    <w:rsid w:val="5BD84D10"/>
    <w:rsid w:val="5E3E7E6D"/>
    <w:rsid w:val="5F18531E"/>
    <w:rsid w:val="5FBA6D21"/>
    <w:rsid w:val="60544976"/>
    <w:rsid w:val="60E56B45"/>
    <w:rsid w:val="634C43BA"/>
    <w:rsid w:val="639853FB"/>
    <w:rsid w:val="65A1722C"/>
    <w:rsid w:val="65F51DD8"/>
    <w:rsid w:val="67655173"/>
    <w:rsid w:val="67C31540"/>
    <w:rsid w:val="689C513B"/>
    <w:rsid w:val="69020148"/>
    <w:rsid w:val="6A951AB3"/>
    <w:rsid w:val="6AFC6E22"/>
    <w:rsid w:val="6B073CFD"/>
    <w:rsid w:val="6BC320F3"/>
    <w:rsid w:val="6C0B0F31"/>
    <w:rsid w:val="6DF51260"/>
    <w:rsid w:val="6E325A2A"/>
    <w:rsid w:val="73BF6123"/>
    <w:rsid w:val="73D65D1F"/>
    <w:rsid w:val="73E67B8B"/>
    <w:rsid w:val="74A92F8C"/>
    <w:rsid w:val="74C95218"/>
    <w:rsid w:val="760B71B8"/>
    <w:rsid w:val="76222707"/>
    <w:rsid w:val="7916096D"/>
    <w:rsid w:val="7A035D9E"/>
    <w:rsid w:val="7C031C5E"/>
    <w:rsid w:val="7C197C13"/>
    <w:rsid w:val="7C394C9B"/>
    <w:rsid w:val="7CC2623A"/>
    <w:rsid w:val="7F2F708E"/>
    <w:rsid w:val="7FC842D3"/>
    <w:rsid w:val="7FC9170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38B1B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IN" w:eastAsia="en-I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lsdException w:name="header" w:semiHidden="0" w:qFormat="1"/>
    <w:lsdException w:name="footer" w:semiHidden="0" w:qFormat="1"/>
    <w:lsdException w:name="caption" w:semiHidden="0" w:uiPriority="0" w:unhideWhenUsed="0" w:qFormat="1"/>
    <w:lsdException w:name="annotation reference" w:qFormat="1"/>
    <w:lsdException w:name="List Bullet" w:semiHidden="0" w:qFormat="1"/>
    <w:lsdException w:name="Title" w:semiHidden="0" w:uiPriority="10" w:unhideWhenUsed="0" w:qFormat="1"/>
    <w:lsdException w:name="Default Paragraph Font"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Document Map" w:qFormat="1"/>
    <w:lsdException w:name="Normal (Web)" w:semiHidden="0"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tion Equation,cap Char"/>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DocumentMap">
    <w:name w:val="Document Map"/>
    <w:basedOn w:val="Normal"/>
    <w:link w:val="DocumentMapChar"/>
    <w:uiPriority w:val="99"/>
    <w:semiHidden/>
    <w:unhideWhenUsed/>
    <w:qFormat/>
    <w:rPr>
      <w:rFonts w:ascii="ヒラギノ角ゴ ProN W3" w:eastAsia="ヒラギノ角ゴ ProN W3"/>
      <w:sz w:val="24"/>
      <w:szCs w:val="24"/>
    </w:rPr>
  </w:style>
  <w:style w:type="paragraph" w:styleId="CommentText">
    <w:name w:val="annotation text"/>
    <w:basedOn w:val="Normal"/>
    <w:link w:val="CommentTextChar"/>
    <w:uiPriority w:val="99"/>
    <w:unhideWhenUsed/>
    <w:pPr>
      <w:jc w:val="left"/>
    </w:pPr>
  </w:style>
  <w:style w:type="paragraph" w:styleId="BodyText">
    <w:name w:val="Body Text"/>
    <w:basedOn w:val="Normal"/>
    <w:link w:val="BodyTextChar"/>
    <w:pPr>
      <w:widowControl/>
      <w:spacing w:after="120"/>
    </w:pPr>
    <w:rPr>
      <w:rFonts w:eastAsia="MS Mincho"/>
      <w:lang w:eastAsia="en-US"/>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pPr>
      <w:keepNext/>
      <w:widowControl/>
      <w:overflowPunct w:val="0"/>
      <w:autoSpaceDE w:val="0"/>
      <w:autoSpaceDN w:val="0"/>
      <w:spacing w:before="120"/>
      <w:ind w:left="1701" w:hanging="1701"/>
      <w:jc w:val="left"/>
    </w:pPr>
    <w:rPr>
      <w:rFonts w:ascii="Arial" w:hAnsi="Arial" w:cs="Arial"/>
      <w:b/>
      <w:bCs/>
      <w:kern w:val="0"/>
      <w:sz w:val="20"/>
      <w:szCs w:val="20"/>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rPr>
      <w:rFonts w:ascii="Calibri" w:eastAsia="MS Mincho" w:hAnsi="Calibri" w:cs="Times New Roman"/>
      <w:b/>
      <w:kern w:val="0"/>
      <w:sz w:val="20"/>
      <w:szCs w:val="20"/>
      <w:lang w:eastAsia="en-US"/>
    </w:rPr>
  </w:style>
  <w:style w:type="character" w:customStyle="1" w:styleId="CaptionChar">
    <w:name w:val="Caption Char"/>
    <w:aliases w:val="cap Char1,Caption Equation Char,cap Char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uiPriority w:val="99"/>
  </w:style>
  <w:style w:type="character" w:customStyle="1" w:styleId="CommentSubjectChar">
    <w:name w:val="Comment Subject Char"/>
    <w:basedOn w:val="CommentTextChar"/>
    <w:link w:val="CommentSubject"/>
    <w:uiPriority w:val="99"/>
    <w:semiHidden/>
    <w:rPr>
      <w:b/>
      <w:bCs/>
    </w:rPr>
  </w:style>
  <w:style w:type="character" w:customStyle="1" w:styleId="Heading3Char">
    <w:name w:val="Heading 3 Char"/>
    <w:basedOn w:val="DefaultParagraphFont"/>
    <w:link w:val="Heading3"/>
    <w:uiPriority w:val="9"/>
    <w:rPr>
      <w:rFonts w:ascii="Times New Roman" w:hAnsi="Times New Roman"/>
      <w:bCs/>
      <w:sz w:val="24"/>
      <w:szCs w:val="32"/>
    </w:rPr>
  </w:style>
  <w:style w:type="paragraph" w:styleId="ListParagraph">
    <w:name w:val="List Paragraph"/>
    <w:aliases w:val="- Bullets,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widowControl/>
      <w:ind w:left="720"/>
    </w:pPr>
    <w:rPr>
      <w:rFonts w:ascii="Calibri" w:hAnsi="Calibri" w:cs="Calibri"/>
      <w:kern w:val="0"/>
      <w:szCs w:val="21"/>
    </w:rPr>
  </w:style>
  <w:style w:type="character" w:customStyle="1" w:styleId="ListParagraphChar">
    <w:name w:val="List Paragraph Char"/>
    <w:aliases w:val="- Bullets Char,목록 단락 Char,列出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hAnsi="Calibri" w:cs="Calibri"/>
      <w:kern w:val="0"/>
      <w:szCs w:val="21"/>
    </w:rPr>
  </w:style>
  <w:style w:type="character" w:customStyle="1" w:styleId="BodyTextChar">
    <w:name w:val="Body Text Char"/>
    <w:link w:val="BodyText"/>
    <w:qFormat/>
    <w:rPr>
      <w:rFonts w:eastAsia="MS Mincho"/>
      <w:lang w:eastAsia="en-US"/>
    </w:rPr>
  </w:style>
  <w:style w:type="character" w:customStyle="1" w:styleId="Char1">
    <w:name w:val="正文文本 Char1"/>
    <w:basedOn w:val="DefaultParagraphFont"/>
    <w:uiPriority w:val="99"/>
    <w:semiHidden/>
    <w:qFormat/>
  </w:style>
  <w:style w:type="character" w:customStyle="1" w:styleId="DocumentMapChar">
    <w:name w:val="Document Map Char"/>
    <w:basedOn w:val="DefaultParagraphFont"/>
    <w:link w:val="DocumentMap"/>
    <w:uiPriority w:val="99"/>
    <w:semiHidden/>
    <w:qFormat/>
    <w:rPr>
      <w:rFonts w:ascii="ヒラギノ角ゴ ProN W3" w:eastAsia="ヒラギノ角ゴ ProN W3" w:hAnsiTheme="minorHAnsi" w:cstheme="minorBidi"/>
      <w:kern w:val="2"/>
      <w:sz w:val="24"/>
      <w:szCs w:val="24"/>
    </w:rPr>
  </w:style>
  <w:style w:type="character" w:customStyle="1" w:styleId="Heading1Char">
    <w:name w:val="Heading 1 Char"/>
    <w:basedOn w:val="DefaultParagraphFont"/>
    <w:link w:val="Heading1"/>
    <w:uiPriority w:val="9"/>
    <w:qFormat/>
    <w:rPr>
      <w:rFonts w:asciiTheme="minorHAnsi" w:eastAsiaTheme="minorEastAsia" w:hAnsiTheme="minorHAnsi" w:cstheme="minorBidi"/>
      <w:b/>
      <w:bCs/>
      <w:kern w:val="44"/>
      <w:sz w:val="44"/>
      <w:szCs w:val="44"/>
    </w:rPr>
  </w:style>
  <w:style w:type="table" w:customStyle="1" w:styleId="1">
    <w:name w:val="网格型1"/>
    <w:basedOn w:val="TableNormal"/>
    <w:uiPriority w:val="59"/>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2">
    <w:name w:val="Tdoc_Header_2"/>
    <w:basedOn w:val="Normal"/>
    <w:rsid w:val="00DE6297"/>
    <w:pPr>
      <w:tabs>
        <w:tab w:val="left" w:pos="1701"/>
        <w:tab w:val="right" w:pos="9072"/>
        <w:tab w:val="right" w:pos="10206"/>
      </w:tabs>
      <w:spacing w:after="0" w:line="240" w:lineRule="auto"/>
      <w:ind w:left="1440" w:hanging="1440"/>
    </w:pPr>
    <w:rPr>
      <w:rFonts w:ascii="Arial" w:eastAsia="Batang" w:hAnsi="Arial" w:cs="Times New Roman"/>
      <w:b/>
      <w:kern w:val="0"/>
      <w:sz w:val="18"/>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IN" w:eastAsia="en-I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lsdException w:name="header" w:semiHidden="0" w:qFormat="1"/>
    <w:lsdException w:name="footer" w:semiHidden="0" w:qFormat="1"/>
    <w:lsdException w:name="caption" w:semiHidden="0" w:uiPriority="0" w:unhideWhenUsed="0" w:qFormat="1"/>
    <w:lsdException w:name="annotation reference" w:qFormat="1"/>
    <w:lsdException w:name="List Bullet" w:semiHidden="0" w:qFormat="1"/>
    <w:lsdException w:name="Title" w:semiHidden="0" w:uiPriority="10" w:unhideWhenUsed="0" w:qFormat="1"/>
    <w:lsdException w:name="Default Paragraph Font"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Document Map" w:qFormat="1"/>
    <w:lsdException w:name="Normal (Web)" w:semiHidden="0"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tion Equation,cap Char"/>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DocumentMap">
    <w:name w:val="Document Map"/>
    <w:basedOn w:val="Normal"/>
    <w:link w:val="DocumentMapChar"/>
    <w:uiPriority w:val="99"/>
    <w:semiHidden/>
    <w:unhideWhenUsed/>
    <w:qFormat/>
    <w:rPr>
      <w:rFonts w:ascii="ヒラギノ角ゴ ProN W3" w:eastAsia="ヒラギノ角ゴ ProN W3"/>
      <w:sz w:val="24"/>
      <w:szCs w:val="24"/>
    </w:rPr>
  </w:style>
  <w:style w:type="paragraph" w:styleId="CommentText">
    <w:name w:val="annotation text"/>
    <w:basedOn w:val="Normal"/>
    <w:link w:val="CommentTextChar"/>
    <w:uiPriority w:val="99"/>
    <w:unhideWhenUsed/>
    <w:pPr>
      <w:jc w:val="left"/>
    </w:pPr>
  </w:style>
  <w:style w:type="paragraph" w:styleId="BodyText">
    <w:name w:val="Body Text"/>
    <w:basedOn w:val="Normal"/>
    <w:link w:val="BodyTextChar"/>
    <w:pPr>
      <w:widowControl/>
      <w:spacing w:after="120"/>
    </w:pPr>
    <w:rPr>
      <w:rFonts w:eastAsia="MS Mincho"/>
      <w:lang w:eastAsia="en-US"/>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pPr>
      <w:keepNext/>
      <w:widowControl/>
      <w:overflowPunct w:val="0"/>
      <w:autoSpaceDE w:val="0"/>
      <w:autoSpaceDN w:val="0"/>
      <w:spacing w:before="120"/>
      <w:ind w:left="1701" w:hanging="1701"/>
      <w:jc w:val="left"/>
    </w:pPr>
    <w:rPr>
      <w:rFonts w:ascii="Arial" w:hAnsi="Arial" w:cs="Arial"/>
      <w:b/>
      <w:bCs/>
      <w:kern w:val="0"/>
      <w:sz w:val="20"/>
      <w:szCs w:val="20"/>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rPr>
      <w:rFonts w:ascii="Calibri" w:eastAsia="MS Mincho" w:hAnsi="Calibri" w:cs="Times New Roman"/>
      <w:b/>
      <w:kern w:val="0"/>
      <w:sz w:val="20"/>
      <w:szCs w:val="20"/>
      <w:lang w:eastAsia="en-US"/>
    </w:rPr>
  </w:style>
  <w:style w:type="character" w:customStyle="1" w:styleId="CaptionChar">
    <w:name w:val="Caption Char"/>
    <w:aliases w:val="cap Char1,Caption Equation Char,cap Char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uiPriority w:val="99"/>
  </w:style>
  <w:style w:type="character" w:customStyle="1" w:styleId="CommentSubjectChar">
    <w:name w:val="Comment Subject Char"/>
    <w:basedOn w:val="CommentTextChar"/>
    <w:link w:val="CommentSubject"/>
    <w:uiPriority w:val="99"/>
    <w:semiHidden/>
    <w:rPr>
      <w:b/>
      <w:bCs/>
    </w:rPr>
  </w:style>
  <w:style w:type="character" w:customStyle="1" w:styleId="Heading3Char">
    <w:name w:val="Heading 3 Char"/>
    <w:basedOn w:val="DefaultParagraphFont"/>
    <w:link w:val="Heading3"/>
    <w:uiPriority w:val="9"/>
    <w:rPr>
      <w:rFonts w:ascii="Times New Roman" w:hAnsi="Times New Roman"/>
      <w:bCs/>
      <w:sz w:val="24"/>
      <w:szCs w:val="32"/>
    </w:rPr>
  </w:style>
  <w:style w:type="paragraph" w:styleId="ListParagraph">
    <w:name w:val="List Paragraph"/>
    <w:aliases w:val="- Bullets,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widowControl/>
      <w:ind w:left="720"/>
    </w:pPr>
    <w:rPr>
      <w:rFonts w:ascii="Calibri" w:hAnsi="Calibri" w:cs="Calibri"/>
      <w:kern w:val="0"/>
      <w:szCs w:val="21"/>
    </w:rPr>
  </w:style>
  <w:style w:type="character" w:customStyle="1" w:styleId="ListParagraphChar">
    <w:name w:val="List Paragraph Char"/>
    <w:aliases w:val="- Bullets Char,목록 단락 Char,列出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hAnsi="Calibri" w:cs="Calibri"/>
      <w:kern w:val="0"/>
      <w:szCs w:val="21"/>
    </w:rPr>
  </w:style>
  <w:style w:type="character" w:customStyle="1" w:styleId="BodyTextChar">
    <w:name w:val="Body Text Char"/>
    <w:link w:val="BodyText"/>
    <w:qFormat/>
    <w:rPr>
      <w:rFonts w:eastAsia="MS Mincho"/>
      <w:lang w:eastAsia="en-US"/>
    </w:rPr>
  </w:style>
  <w:style w:type="character" w:customStyle="1" w:styleId="Char1">
    <w:name w:val="正文文本 Char1"/>
    <w:basedOn w:val="DefaultParagraphFont"/>
    <w:uiPriority w:val="99"/>
    <w:semiHidden/>
    <w:qFormat/>
  </w:style>
  <w:style w:type="character" w:customStyle="1" w:styleId="DocumentMapChar">
    <w:name w:val="Document Map Char"/>
    <w:basedOn w:val="DefaultParagraphFont"/>
    <w:link w:val="DocumentMap"/>
    <w:uiPriority w:val="99"/>
    <w:semiHidden/>
    <w:qFormat/>
    <w:rPr>
      <w:rFonts w:ascii="ヒラギノ角ゴ ProN W3" w:eastAsia="ヒラギノ角ゴ ProN W3" w:hAnsiTheme="minorHAnsi" w:cstheme="minorBidi"/>
      <w:kern w:val="2"/>
      <w:sz w:val="24"/>
      <w:szCs w:val="24"/>
    </w:rPr>
  </w:style>
  <w:style w:type="character" w:customStyle="1" w:styleId="Heading1Char">
    <w:name w:val="Heading 1 Char"/>
    <w:basedOn w:val="DefaultParagraphFont"/>
    <w:link w:val="Heading1"/>
    <w:uiPriority w:val="9"/>
    <w:qFormat/>
    <w:rPr>
      <w:rFonts w:asciiTheme="minorHAnsi" w:eastAsiaTheme="minorEastAsia" w:hAnsiTheme="minorHAnsi" w:cstheme="minorBidi"/>
      <w:b/>
      <w:bCs/>
      <w:kern w:val="44"/>
      <w:sz w:val="44"/>
      <w:szCs w:val="44"/>
    </w:rPr>
  </w:style>
  <w:style w:type="table" w:customStyle="1" w:styleId="1">
    <w:name w:val="网格型1"/>
    <w:basedOn w:val="TableNormal"/>
    <w:uiPriority w:val="59"/>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2">
    <w:name w:val="Tdoc_Header_2"/>
    <w:basedOn w:val="Normal"/>
    <w:rsid w:val="00DE6297"/>
    <w:pPr>
      <w:tabs>
        <w:tab w:val="left" w:pos="1701"/>
        <w:tab w:val="right" w:pos="9072"/>
        <w:tab w:val="right" w:pos="10206"/>
      </w:tabs>
      <w:spacing w:after="0" w:line="240" w:lineRule="auto"/>
      <w:ind w:left="1440" w:hanging="1440"/>
    </w:pPr>
    <w:rPr>
      <w:rFonts w:ascii="Arial" w:eastAsia="Batang" w:hAnsi="Arial" w:cs="Times New Roman"/>
      <w:b/>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14047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chart" Target="charts/chart7.xml"/><Relationship Id="rId21" Type="http://schemas.openxmlformats.org/officeDocument/2006/relationships/image" Target="media/image7.emf"/><Relationship Id="rId42" Type="http://schemas.openxmlformats.org/officeDocument/2006/relationships/image" Target="media/image24.emf"/><Relationship Id="rId63" Type="http://schemas.openxmlformats.org/officeDocument/2006/relationships/image" Target="media/image39.png"/><Relationship Id="rId84" Type="http://schemas.openxmlformats.org/officeDocument/2006/relationships/image" Target="media/image57.emf"/><Relationship Id="rId16" Type="http://schemas.openxmlformats.org/officeDocument/2006/relationships/image" Target="media/image2.emf"/><Relationship Id="rId107" Type="http://schemas.openxmlformats.org/officeDocument/2006/relationships/image" Target="media/image80.emf"/><Relationship Id="rId11" Type="http://schemas.openxmlformats.org/officeDocument/2006/relationships/settings" Target="settings.xml"/><Relationship Id="rId32" Type="http://schemas.openxmlformats.org/officeDocument/2006/relationships/image" Target="media/image17.jpeg"/><Relationship Id="rId37" Type="http://schemas.openxmlformats.org/officeDocument/2006/relationships/image" Target="media/image19.emf"/><Relationship Id="rId53" Type="http://schemas.openxmlformats.org/officeDocument/2006/relationships/image" Target="media/image31.emf"/><Relationship Id="rId58" Type="http://schemas.openxmlformats.org/officeDocument/2006/relationships/image" Target="media/image34.png"/><Relationship Id="rId74" Type="http://schemas.openxmlformats.org/officeDocument/2006/relationships/image" Target="media/image48.emf"/><Relationship Id="rId79" Type="http://schemas.openxmlformats.org/officeDocument/2006/relationships/image" Target="media/image52.emf"/><Relationship Id="rId102" Type="http://schemas.openxmlformats.org/officeDocument/2006/relationships/image" Target="media/image75.png"/><Relationship Id="rId123" Type="http://schemas.openxmlformats.org/officeDocument/2006/relationships/image" Target="media/image90.wmf"/><Relationship Id="rId128" Type="http://schemas.openxmlformats.org/officeDocument/2006/relationships/image" Target="media/image95.png"/><Relationship Id="rId5" Type="http://schemas.openxmlformats.org/officeDocument/2006/relationships/customXml" Target="../customXml/item5.xml"/><Relationship Id="rId90" Type="http://schemas.openxmlformats.org/officeDocument/2006/relationships/image" Target="media/image63.emf"/><Relationship Id="rId95" Type="http://schemas.openxmlformats.org/officeDocument/2006/relationships/image" Target="media/image68.emf"/><Relationship Id="rId22" Type="http://schemas.openxmlformats.org/officeDocument/2006/relationships/image" Target="media/image8.emf"/><Relationship Id="rId27" Type="http://schemas.openxmlformats.org/officeDocument/2006/relationships/image" Target="media/image13.emf"/><Relationship Id="rId43" Type="http://schemas.openxmlformats.org/officeDocument/2006/relationships/chart" Target="charts/chart5.xml"/><Relationship Id="rId48" Type="http://schemas.openxmlformats.org/officeDocument/2006/relationships/image" Target="media/image27.png"/><Relationship Id="rId64" Type="http://schemas.openxmlformats.org/officeDocument/2006/relationships/image" Target="media/image40.emf"/><Relationship Id="rId69" Type="http://schemas.openxmlformats.org/officeDocument/2006/relationships/image" Target="media/image45.emf"/><Relationship Id="rId113" Type="http://schemas.openxmlformats.org/officeDocument/2006/relationships/image" Target="media/image85.emf"/><Relationship Id="rId118" Type="http://schemas.openxmlformats.org/officeDocument/2006/relationships/chart" Target="charts/chart8.xml"/><Relationship Id="rId134" Type="http://schemas.openxmlformats.org/officeDocument/2006/relationships/image" Target="media/image98.emf"/><Relationship Id="rId80" Type="http://schemas.openxmlformats.org/officeDocument/2006/relationships/image" Target="media/image53.emf"/><Relationship Id="rId85" Type="http://schemas.openxmlformats.org/officeDocument/2006/relationships/image" Target="media/image58.emf"/><Relationship Id="rId12" Type="http://schemas.openxmlformats.org/officeDocument/2006/relationships/webSettings" Target="webSettings.xml"/><Relationship Id="rId17" Type="http://schemas.openxmlformats.org/officeDocument/2006/relationships/image" Target="media/image3.emf"/><Relationship Id="rId33" Type="http://schemas.openxmlformats.org/officeDocument/2006/relationships/chart" Target="charts/chart2.xml"/><Relationship Id="rId38" Type="http://schemas.openxmlformats.org/officeDocument/2006/relationships/image" Target="media/image20.emf"/><Relationship Id="rId59" Type="http://schemas.openxmlformats.org/officeDocument/2006/relationships/image" Target="media/image35.png"/><Relationship Id="rId103" Type="http://schemas.openxmlformats.org/officeDocument/2006/relationships/image" Target="media/image76.emf"/><Relationship Id="rId108" Type="http://schemas.openxmlformats.org/officeDocument/2006/relationships/chart" Target="charts/chart6.xml"/><Relationship Id="rId124" Type="http://schemas.openxmlformats.org/officeDocument/2006/relationships/image" Target="media/image91.emf"/><Relationship Id="rId129" Type="http://schemas.openxmlformats.org/officeDocument/2006/relationships/image" Target="media/image96.emf"/><Relationship Id="rId54" Type="http://schemas.openxmlformats.org/officeDocument/2006/relationships/oleObject" Target="embeddings/oleObject2.bin"/><Relationship Id="rId70" Type="http://schemas.openxmlformats.org/officeDocument/2006/relationships/image" Target="media/image46.emf"/><Relationship Id="rId75" Type="http://schemas.openxmlformats.org/officeDocument/2006/relationships/image" Target="media/image49.emf"/><Relationship Id="rId91" Type="http://schemas.openxmlformats.org/officeDocument/2006/relationships/image" Target="media/image64.emf"/><Relationship Id="rId96"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9.emf"/><Relationship Id="rId28" Type="http://schemas.openxmlformats.org/officeDocument/2006/relationships/image" Target="media/image14.emf"/><Relationship Id="rId49" Type="http://schemas.openxmlformats.org/officeDocument/2006/relationships/image" Target="media/image28.png"/><Relationship Id="rId114" Type="http://schemas.openxmlformats.org/officeDocument/2006/relationships/image" Target="media/image86.emf"/><Relationship Id="rId119" Type="http://schemas.openxmlformats.org/officeDocument/2006/relationships/chart" Target="charts/chart9.xml"/><Relationship Id="rId44" Type="http://schemas.openxmlformats.org/officeDocument/2006/relationships/image" Target="media/image25.png"/><Relationship Id="rId60" Type="http://schemas.openxmlformats.org/officeDocument/2006/relationships/image" Target="media/image36.png"/><Relationship Id="rId65" Type="http://schemas.openxmlformats.org/officeDocument/2006/relationships/image" Target="media/image41.emf"/><Relationship Id="rId81" Type="http://schemas.openxmlformats.org/officeDocument/2006/relationships/image" Target="media/image54.emf"/><Relationship Id="rId86" Type="http://schemas.openxmlformats.org/officeDocument/2006/relationships/image" Target="media/image59.emf"/><Relationship Id="rId130" Type="http://schemas.openxmlformats.org/officeDocument/2006/relationships/oleObject" Target="embeddings/oleObject4.bin"/><Relationship Id="rId135" Type="http://schemas.openxmlformats.org/officeDocument/2006/relationships/fontTable" Target="fontTable.xml"/><Relationship Id="rId13" Type="http://schemas.openxmlformats.org/officeDocument/2006/relationships/footnotes" Target="footnotes.xml"/><Relationship Id="rId18" Type="http://schemas.openxmlformats.org/officeDocument/2006/relationships/image" Target="media/image4.emf"/><Relationship Id="rId39" Type="http://schemas.openxmlformats.org/officeDocument/2006/relationships/image" Target="media/image21.emf"/><Relationship Id="rId109" Type="http://schemas.openxmlformats.org/officeDocument/2006/relationships/image" Target="media/image81.emf"/><Relationship Id="rId34" Type="http://schemas.openxmlformats.org/officeDocument/2006/relationships/chart" Target="charts/chart3.xml"/><Relationship Id="rId50" Type="http://schemas.openxmlformats.org/officeDocument/2006/relationships/image" Target="media/image29.png"/><Relationship Id="rId55" Type="http://schemas.openxmlformats.org/officeDocument/2006/relationships/image" Target="media/image32.emf"/><Relationship Id="rId76" Type="http://schemas.openxmlformats.org/officeDocument/2006/relationships/image" Target="media/image50.emf"/><Relationship Id="rId97" Type="http://schemas.openxmlformats.org/officeDocument/2006/relationships/image" Target="media/image70.emf"/><Relationship Id="rId104" Type="http://schemas.openxmlformats.org/officeDocument/2006/relationships/image" Target="media/image77.emf"/><Relationship Id="rId120" Type="http://schemas.openxmlformats.org/officeDocument/2006/relationships/image" Target="media/image89.wmf"/><Relationship Id="rId125" Type="http://schemas.openxmlformats.org/officeDocument/2006/relationships/image" Target="media/image92.wmf"/><Relationship Id="rId7" Type="http://schemas.openxmlformats.org/officeDocument/2006/relationships/customXml" Target="../customXml/item7.xml"/><Relationship Id="rId71" Type="http://schemas.openxmlformats.org/officeDocument/2006/relationships/package" Target="embeddings/Microsoft_Visio_Drawing1.vsdx"/><Relationship Id="rId92" Type="http://schemas.openxmlformats.org/officeDocument/2006/relationships/image" Target="media/image65.emf"/><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image" Target="media/image10.emf"/><Relationship Id="rId40" Type="http://schemas.openxmlformats.org/officeDocument/2006/relationships/image" Target="media/image22.emf"/><Relationship Id="rId45" Type="http://schemas.openxmlformats.org/officeDocument/2006/relationships/image" Target="media/image26.png"/><Relationship Id="rId66" Type="http://schemas.openxmlformats.org/officeDocument/2006/relationships/image" Target="media/image42.emf"/><Relationship Id="rId87" Type="http://schemas.openxmlformats.org/officeDocument/2006/relationships/image" Target="media/image60.emf"/><Relationship Id="rId110" Type="http://schemas.openxmlformats.org/officeDocument/2006/relationships/image" Target="media/image82.png"/><Relationship Id="rId115" Type="http://schemas.openxmlformats.org/officeDocument/2006/relationships/image" Target="media/image87.emf"/><Relationship Id="rId131" Type="http://schemas.openxmlformats.org/officeDocument/2006/relationships/oleObject" Target="embeddings/oleObject5.bin"/><Relationship Id="rId136" Type="http://schemas.openxmlformats.org/officeDocument/2006/relationships/theme" Target="theme/theme1.xml"/><Relationship Id="rId61" Type="http://schemas.openxmlformats.org/officeDocument/2006/relationships/image" Target="media/image37.png"/><Relationship Id="rId82" Type="http://schemas.openxmlformats.org/officeDocument/2006/relationships/image" Target="media/image55.emf"/><Relationship Id="rId19" Type="http://schemas.openxmlformats.org/officeDocument/2006/relationships/image" Target="media/image5.emf"/><Relationship Id="rId14" Type="http://schemas.openxmlformats.org/officeDocument/2006/relationships/endnotes" Target="endnotes.xml"/><Relationship Id="rId30" Type="http://schemas.openxmlformats.org/officeDocument/2006/relationships/chart" Target="charts/chart1.xml"/><Relationship Id="rId35" Type="http://schemas.openxmlformats.org/officeDocument/2006/relationships/chart" Target="charts/chart4.xml"/><Relationship Id="rId56" Type="http://schemas.openxmlformats.org/officeDocument/2006/relationships/oleObject" Target="embeddings/oleObject3.bin"/><Relationship Id="rId77" Type="http://schemas.openxmlformats.org/officeDocument/2006/relationships/package" Target="embeddings/Microsoft_Visio_Drawing23.vsdx"/><Relationship Id="rId100" Type="http://schemas.openxmlformats.org/officeDocument/2006/relationships/image" Target="media/image73.emf"/><Relationship Id="rId105" Type="http://schemas.openxmlformats.org/officeDocument/2006/relationships/image" Target="media/image78.emf"/><Relationship Id="rId126" Type="http://schemas.openxmlformats.org/officeDocument/2006/relationships/image" Target="media/image93.wmf"/><Relationship Id="rId8" Type="http://schemas.openxmlformats.org/officeDocument/2006/relationships/numbering" Target="numbering.xml"/><Relationship Id="rId51" Type="http://schemas.openxmlformats.org/officeDocument/2006/relationships/image" Target="media/image30.emf"/><Relationship Id="rId72" Type="http://schemas.openxmlformats.org/officeDocument/2006/relationships/image" Target="media/image47.emf"/><Relationship Id="rId93" Type="http://schemas.openxmlformats.org/officeDocument/2006/relationships/image" Target="media/image66.emf"/><Relationship Id="rId98" Type="http://schemas.openxmlformats.org/officeDocument/2006/relationships/image" Target="media/image71.emf"/><Relationship Id="rId121" Type="http://schemas.openxmlformats.org/officeDocument/2006/relationships/chart" Target="charts/chart10.xml"/><Relationship Id="rId3" Type="http://schemas.openxmlformats.org/officeDocument/2006/relationships/customXml" Target="../customXml/item3.xml"/><Relationship Id="rId25" Type="http://schemas.openxmlformats.org/officeDocument/2006/relationships/image" Target="media/image11.emf"/><Relationship Id="rId46" Type="http://schemas.openxmlformats.org/officeDocument/2006/relationships/image" Target="cid:image003.png@01D6A6E9.3E162DC0" TargetMode="External"/><Relationship Id="rId67" Type="http://schemas.openxmlformats.org/officeDocument/2006/relationships/image" Target="media/image43.png"/><Relationship Id="rId116" Type="http://schemas.openxmlformats.org/officeDocument/2006/relationships/image" Target="media/image88.emf"/><Relationship Id="rId137" Type="http://schemas.microsoft.com/office/2011/relationships/people" Target="people.xml"/><Relationship Id="rId20" Type="http://schemas.openxmlformats.org/officeDocument/2006/relationships/image" Target="media/image6.emf"/><Relationship Id="rId41" Type="http://schemas.openxmlformats.org/officeDocument/2006/relationships/image" Target="media/image23.emf"/><Relationship Id="rId62" Type="http://schemas.openxmlformats.org/officeDocument/2006/relationships/image" Target="media/image38.png"/><Relationship Id="rId83" Type="http://schemas.openxmlformats.org/officeDocument/2006/relationships/image" Target="media/image56.emf"/><Relationship Id="rId88" Type="http://schemas.openxmlformats.org/officeDocument/2006/relationships/image" Target="media/image61.emf"/><Relationship Id="rId111" Type="http://schemas.openxmlformats.org/officeDocument/2006/relationships/image" Target="media/image83.emf"/><Relationship Id="rId132" Type="http://schemas.openxmlformats.org/officeDocument/2006/relationships/oleObject" Target="embeddings/oleObject6.bin"/><Relationship Id="rId15" Type="http://schemas.openxmlformats.org/officeDocument/2006/relationships/image" Target="media/image1.emf"/><Relationship Id="rId36" Type="http://schemas.openxmlformats.org/officeDocument/2006/relationships/image" Target="media/image18.jpeg"/><Relationship Id="rId57" Type="http://schemas.openxmlformats.org/officeDocument/2006/relationships/image" Target="media/image33.png"/><Relationship Id="rId106" Type="http://schemas.openxmlformats.org/officeDocument/2006/relationships/image" Target="media/image79.emf"/><Relationship Id="rId127" Type="http://schemas.openxmlformats.org/officeDocument/2006/relationships/image" Target="media/image94.emf"/><Relationship Id="rId10" Type="http://schemas.microsoft.com/office/2007/relationships/stylesWithEffects" Target="stylesWithEffects.xml"/><Relationship Id="rId31" Type="http://schemas.openxmlformats.org/officeDocument/2006/relationships/image" Target="media/image16.emf"/><Relationship Id="rId52" Type="http://schemas.openxmlformats.org/officeDocument/2006/relationships/oleObject" Target="embeddings/oleObject1.bin"/><Relationship Id="rId73" Type="http://schemas.openxmlformats.org/officeDocument/2006/relationships/package" Target="embeddings/Microsoft_Visio_Drawing12.vsdx"/><Relationship Id="rId78" Type="http://schemas.openxmlformats.org/officeDocument/2006/relationships/image" Target="media/image51.emf"/><Relationship Id="rId94" Type="http://schemas.openxmlformats.org/officeDocument/2006/relationships/image" Target="media/image67.emf"/><Relationship Id="rId99" Type="http://schemas.openxmlformats.org/officeDocument/2006/relationships/image" Target="media/image72.emf"/><Relationship Id="rId101" Type="http://schemas.openxmlformats.org/officeDocument/2006/relationships/image" Target="media/image74.emf"/><Relationship Id="rId122" Type="http://schemas.openxmlformats.org/officeDocument/2006/relationships/chart" Target="charts/chart11.xml"/><Relationship Id="rId4" Type="http://schemas.openxmlformats.org/officeDocument/2006/relationships/customXml" Target="../customXml/item4.xml"/><Relationship Id="rId9" Type="http://schemas.openxmlformats.org/officeDocument/2006/relationships/styles" Target="styles.xml"/><Relationship Id="rId26" Type="http://schemas.openxmlformats.org/officeDocument/2006/relationships/image" Target="media/image12.emf"/><Relationship Id="rId47" Type="http://schemas.openxmlformats.org/officeDocument/2006/relationships/image" Target="cid:image005.png@01D6A6E9.3E162DC0" TargetMode="External"/><Relationship Id="rId68" Type="http://schemas.openxmlformats.org/officeDocument/2006/relationships/image" Target="media/image44.emf"/><Relationship Id="rId89" Type="http://schemas.openxmlformats.org/officeDocument/2006/relationships/image" Target="media/image62.emf"/><Relationship Id="rId112" Type="http://schemas.openxmlformats.org/officeDocument/2006/relationships/image" Target="media/image84.emf"/><Relationship Id="rId133" Type="http://schemas.openxmlformats.org/officeDocument/2006/relationships/image" Target="media/image97.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s136569\Desktop\Local_data\3GPP&#12464;&#12523;&#12540;&#12503;\3GPP&#20250;&#21512;&#38306;&#36899;\202008_RAN1_102_e\&#23492;&#26360;\perf_v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s136569\Desktop\Local_data\3GPP&#12464;&#12523;&#12540;&#12503;\3GPP&#20250;&#21512;&#38306;&#36899;\202010_RAN1_103_e\&#23492;&#26360;\eval\pucch.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overage enhancement仿真结果.xlsx]101e新增仿真结果'!$A$209</c:f>
              <c:strCache>
                <c:ptCount val="1"/>
                <c:pt idx="0">
                  <c:v>4 repetitions and 1 HARQ ReT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09:$I$209</c:f>
              <c:numCache>
                <c:formatCode>General</c:formatCode>
                <c:ptCount val="8"/>
                <c:pt idx="0">
                  <c:v>1</c:v>
                </c:pt>
                <c:pt idx="1">
                  <c:v>0.98922500000000002</c:v>
                </c:pt>
                <c:pt idx="2">
                  <c:v>0.89272499999999999</c:v>
                </c:pt>
                <c:pt idx="3">
                  <c:v>0.58843000000000001</c:v>
                </c:pt>
                <c:pt idx="4">
                  <c:v>0.234515</c:v>
                </c:pt>
                <c:pt idx="5">
                  <c:v>4.7155000000000002E-2</c:v>
                </c:pt>
                <c:pt idx="6">
                  <c:v>1.0500000000000001E-2</c:v>
                </c:pt>
                <c:pt idx="7">
                  <c:v>2.0500000000000002E-3</c:v>
                </c:pt>
              </c:numCache>
            </c:numRef>
          </c:val>
          <c:smooth val="0"/>
          <c:extLst xmlns:c16r2="http://schemas.microsoft.com/office/drawing/2015/06/chart">
            <c:ext xmlns:c16="http://schemas.microsoft.com/office/drawing/2014/chart" uri="{C3380CC4-5D6E-409C-BE32-E72D297353CC}">
              <c16:uniqueId val="{00000000-02B5-4280-89E0-E66844A74598}"/>
            </c:ext>
          </c:extLst>
        </c:ser>
        <c:ser>
          <c:idx val="1"/>
          <c:order val="1"/>
          <c:tx>
            <c:strRef>
              <c:f>'[Coverage enhancement仿真结果.xlsx]101e新增仿真结果'!$A$210</c:f>
              <c:strCache>
                <c:ptCount val="1"/>
                <c:pt idx="0">
                  <c:v>2 repetitions and 3 HARQ ReTx</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10:$I$210</c:f>
              <c:numCache>
                <c:formatCode>General</c:formatCode>
                <c:ptCount val="8"/>
                <c:pt idx="0">
                  <c:v>1</c:v>
                </c:pt>
                <c:pt idx="1">
                  <c:v>0.99919999999999998</c:v>
                </c:pt>
                <c:pt idx="2">
                  <c:v>0.98763999999999996</c:v>
                </c:pt>
                <c:pt idx="3">
                  <c:v>0.88637999999999995</c:v>
                </c:pt>
                <c:pt idx="4">
                  <c:v>0.59328999999999998</c:v>
                </c:pt>
                <c:pt idx="5">
                  <c:v>0.23608000000000001</c:v>
                </c:pt>
                <c:pt idx="6">
                  <c:v>5.2165000000000003E-2</c:v>
                </c:pt>
                <c:pt idx="7">
                  <c:v>6.0200000000000002E-3</c:v>
                </c:pt>
              </c:numCache>
            </c:numRef>
          </c:val>
          <c:smooth val="0"/>
          <c:extLst xmlns:c16r2="http://schemas.microsoft.com/office/drawing/2015/06/chart">
            <c:ext xmlns:c16="http://schemas.microsoft.com/office/drawing/2014/chart" uri="{C3380CC4-5D6E-409C-BE32-E72D297353CC}">
              <c16:uniqueId val="{00000001-02B5-4280-89E0-E66844A74598}"/>
            </c:ext>
          </c:extLst>
        </c:ser>
        <c:dLbls>
          <c:showLegendKey val="0"/>
          <c:showVal val="0"/>
          <c:showCatName val="0"/>
          <c:showSerName val="0"/>
          <c:showPercent val="0"/>
          <c:showBubbleSize val="0"/>
        </c:dLbls>
        <c:marker val="1"/>
        <c:smooth val="0"/>
        <c:axId val="611255808"/>
        <c:axId val="576040320"/>
      </c:lineChart>
      <c:catAx>
        <c:axId val="61125580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76040320"/>
        <c:crossesAt val="0"/>
        <c:auto val="1"/>
        <c:lblAlgn val="ctr"/>
        <c:lblOffset val="100"/>
        <c:noMultiLvlLbl val="0"/>
      </c:catAx>
      <c:valAx>
        <c:axId val="57604032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11255808"/>
        <c:crosses val="autoZero"/>
        <c:crossBetween val="between"/>
      </c:valAx>
      <c:spPr>
        <a:noFill/>
        <a:ln>
          <a:noFill/>
        </a:ln>
        <a:effectLst/>
      </c:spPr>
    </c:plotArea>
    <c:legend>
      <c:legendPos val="b"/>
      <c:layout>
        <c:manualLayout>
          <c:xMode val="edge"/>
          <c:yMode val="edge"/>
          <c:x val="0.16240157480314901"/>
          <c:y val="0.87935656836461096"/>
          <c:w val="0.64156824146981595"/>
          <c:h val="0.1035827443334149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lineChart>
        <c:grouping val="standard"/>
        <c:varyColors val="0"/>
        <c:ser>
          <c:idx val="0"/>
          <c:order val="0"/>
          <c:tx>
            <c:strRef>
              <c:f>'[Coverage enhancement仿真结果.xlsx]PRACH'!$S$107</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7:$Y$107</c:f>
              <c:numCache>
                <c:formatCode>General</c:formatCode>
                <c:ptCount val="6"/>
                <c:pt idx="2">
                  <c:v>0.36309999999999998</c:v>
                </c:pt>
                <c:pt idx="3">
                  <c:v>0.13800000000000001</c:v>
                </c:pt>
                <c:pt idx="4">
                  <c:v>3.2800000000000003E-2</c:v>
                </c:pt>
                <c:pt idx="5">
                  <c:v>4.4000000000000003E-3</c:v>
                </c:pt>
              </c:numCache>
            </c:numRef>
          </c:val>
          <c:smooth val="0"/>
          <c:extLst xmlns:c16r2="http://schemas.microsoft.com/office/drawing/2015/06/chart">
            <c:ext xmlns:c16="http://schemas.microsoft.com/office/drawing/2014/chart" uri="{C3380CC4-5D6E-409C-BE32-E72D297353CC}">
              <c16:uniqueId val="{00000000-83BC-43DE-A73E-553C17F08632}"/>
            </c:ext>
          </c:extLst>
        </c:ser>
        <c:ser>
          <c:idx val="1"/>
          <c:order val="1"/>
          <c:tx>
            <c:strRef>
              <c:f>'[Coverage enhancement仿真结果.xlsx]PRACH'!$S$108</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8:$Y$108</c:f>
              <c:numCache>
                <c:formatCode>General</c:formatCode>
                <c:ptCount val="6"/>
                <c:pt idx="0">
                  <c:v>0.41589999999999999</c:v>
                </c:pt>
                <c:pt idx="1">
                  <c:v>0.1686</c:v>
                </c:pt>
                <c:pt idx="2">
                  <c:v>4.4200000000000003E-2</c:v>
                </c:pt>
                <c:pt idx="3">
                  <c:v>6.4000000000000003E-3</c:v>
                </c:pt>
                <c:pt idx="4">
                  <c:v>2.9999999999999997E-4</c:v>
                </c:pt>
              </c:numCache>
            </c:numRef>
          </c:val>
          <c:smooth val="0"/>
          <c:extLst xmlns:c16r2="http://schemas.microsoft.com/office/drawing/2015/06/chart">
            <c:ext xmlns:c16="http://schemas.microsoft.com/office/drawing/2014/chart" uri="{C3380CC4-5D6E-409C-BE32-E72D297353CC}">
              <c16:uniqueId val="{00000001-83BC-43DE-A73E-553C17F08632}"/>
            </c:ext>
          </c:extLst>
        </c:ser>
        <c:ser>
          <c:idx val="2"/>
          <c:order val="2"/>
          <c:tx>
            <c:strRef>
              <c:f>'[Coverage enhancement仿真结果.xlsx]PRACH'!$S$109</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9:$Y$109</c:f>
              <c:numCache>
                <c:formatCode>General</c:formatCode>
                <c:ptCount val="6"/>
                <c:pt idx="0">
                  <c:v>0.18909999999999999</c:v>
                </c:pt>
                <c:pt idx="1">
                  <c:v>5.3600000000000002E-2</c:v>
                </c:pt>
                <c:pt idx="2">
                  <c:v>9.9000000000000008E-3</c:v>
                </c:pt>
                <c:pt idx="3">
                  <c:v>8.0000000000000004E-4</c:v>
                </c:pt>
                <c:pt idx="4">
                  <c:v>0</c:v>
                </c:pt>
              </c:numCache>
            </c:numRef>
          </c:val>
          <c:smooth val="0"/>
          <c:extLst xmlns:c16r2="http://schemas.microsoft.com/office/drawing/2015/06/chart">
            <c:ext xmlns:c16="http://schemas.microsoft.com/office/drawing/2014/chart" uri="{C3380CC4-5D6E-409C-BE32-E72D297353CC}">
              <c16:uniqueId val="{00000002-83BC-43DE-A73E-553C17F08632}"/>
            </c:ext>
          </c:extLst>
        </c:ser>
        <c:dLbls>
          <c:showLegendKey val="0"/>
          <c:showVal val="0"/>
          <c:showCatName val="0"/>
          <c:showSerName val="0"/>
          <c:showPercent val="0"/>
          <c:showBubbleSize val="0"/>
        </c:dLbls>
        <c:marker val="1"/>
        <c:smooth val="0"/>
        <c:axId val="643952640"/>
        <c:axId val="617072896"/>
      </c:lineChart>
      <c:catAx>
        <c:axId val="643952640"/>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17072896"/>
        <c:crossesAt val="0"/>
        <c:auto val="1"/>
        <c:lblAlgn val="ctr"/>
        <c:lblOffset val="100"/>
        <c:noMultiLvlLbl val="0"/>
      </c:catAx>
      <c:valAx>
        <c:axId val="61707289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4395264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28GHz_O2I</a:t>
            </a:r>
          </a:p>
        </c:rich>
      </c:tx>
      <c:overlay val="0"/>
      <c:spPr>
        <a:noFill/>
        <a:ln>
          <a:noFill/>
        </a:ln>
        <a:effectLst/>
      </c:spPr>
    </c:title>
    <c:autoTitleDeleted val="0"/>
    <c:plotArea>
      <c:layout/>
      <c:lineChart>
        <c:grouping val="standard"/>
        <c:varyColors val="0"/>
        <c:ser>
          <c:idx val="0"/>
          <c:order val="0"/>
          <c:tx>
            <c:strRef>
              <c:f>'[Coverage enhancement仿真结果.xlsx]PRACH'!$S$124</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4:$Z$124</c:f>
              <c:numCache>
                <c:formatCode>General</c:formatCode>
                <c:ptCount val="7"/>
                <c:pt idx="2">
                  <c:v>0.30159999999999998</c:v>
                </c:pt>
                <c:pt idx="3">
                  <c:v>0.12239999999999999</c:v>
                </c:pt>
                <c:pt idx="4">
                  <c:v>3.6299999999999999E-2</c:v>
                </c:pt>
                <c:pt idx="5">
                  <c:v>5.4999999999999997E-3</c:v>
                </c:pt>
                <c:pt idx="6">
                  <c:v>1.1000000000000001E-3</c:v>
                </c:pt>
              </c:numCache>
            </c:numRef>
          </c:val>
          <c:smooth val="0"/>
          <c:extLst xmlns:c16r2="http://schemas.microsoft.com/office/drawing/2015/06/chart">
            <c:ext xmlns:c16="http://schemas.microsoft.com/office/drawing/2014/chart" uri="{C3380CC4-5D6E-409C-BE32-E72D297353CC}">
              <c16:uniqueId val="{00000000-296D-43B9-BC40-9BF61F30BC5A}"/>
            </c:ext>
          </c:extLst>
        </c:ser>
        <c:ser>
          <c:idx val="1"/>
          <c:order val="1"/>
          <c:tx>
            <c:strRef>
              <c:f>'[Coverage enhancement仿真结果.xlsx]PRACH'!$S$125</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5:$Z$125</c:f>
              <c:numCache>
                <c:formatCode>General</c:formatCode>
                <c:ptCount val="7"/>
                <c:pt idx="2">
                  <c:v>0.2011</c:v>
                </c:pt>
                <c:pt idx="3">
                  <c:v>5.5E-2</c:v>
                </c:pt>
                <c:pt idx="4">
                  <c:v>7.7000000000000002E-3</c:v>
                </c:pt>
                <c:pt idx="5">
                  <c:v>6.9999999999999999E-4</c:v>
                </c:pt>
                <c:pt idx="6">
                  <c:v>0</c:v>
                </c:pt>
              </c:numCache>
            </c:numRef>
          </c:val>
          <c:smooth val="0"/>
          <c:extLst xmlns:c16r2="http://schemas.microsoft.com/office/drawing/2015/06/chart">
            <c:ext xmlns:c16="http://schemas.microsoft.com/office/drawing/2014/chart" uri="{C3380CC4-5D6E-409C-BE32-E72D297353CC}">
              <c16:uniqueId val="{00000001-296D-43B9-BC40-9BF61F30BC5A}"/>
            </c:ext>
          </c:extLst>
        </c:ser>
        <c:ser>
          <c:idx val="2"/>
          <c:order val="2"/>
          <c:tx>
            <c:strRef>
              <c:f>'[Coverage enhancement仿真结果.xlsx]PRACH'!$S$126</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6:$Z$126</c:f>
              <c:numCache>
                <c:formatCode>General</c:formatCode>
                <c:ptCount val="7"/>
                <c:pt idx="0">
                  <c:v>0.63129999999999997</c:v>
                </c:pt>
                <c:pt idx="1">
                  <c:v>0.28029999999999999</c:v>
                </c:pt>
                <c:pt idx="2">
                  <c:v>6.0999999999999999E-2</c:v>
                </c:pt>
                <c:pt idx="3">
                  <c:v>7.3000000000000001E-3</c:v>
                </c:pt>
                <c:pt idx="4">
                  <c:v>0</c:v>
                </c:pt>
              </c:numCache>
            </c:numRef>
          </c:val>
          <c:smooth val="0"/>
          <c:extLst xmlns:c16r2="http://schemas.microsoft.com/office/drawing/2015/06/chart">
            <c:ext xmlns:c16="http://schemas.microsoft.com/office/drawing/2014/chart" uri="{C3380CC4-5D6E-409C-BE32-E72D297353CC}">
              <c16:uniqueId val="{00000002-296D-43B9-BC40-9BF61F30BC5A}"/>
            </c:ext>
          </c:extLst>
        </c:ser>
        <c:dLbls>
          <c:showLegendKey val="0"/>
          <c:showVal val="0"/>
          <c:showCatName val="0"/>
          <c:showSerName val="0"/>
          <c:showPercent val="0"/>
          <c:showBubbleSize val="0"/>
        </c:dLbls>
        <c:marker val="1"/>
        <c:smooth val="0"/>
        <c:axId val="620168192"/>
        <c:axId val="617074624"/>
      </c:lineChart>
      <c:catAx>
        <c:axId val="620168192"/>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17074624"/>
        <c:crossesAt val="0"/>
        <c:auto val="1"/>
        <c:lblAlgn val="ctr"/>
        <c:lblOffset val="100"/>
        <c:noMultiLvlLbl val="0"/>
      </c:catAx>
      <c:valAx>
        <c:axId val="61707462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2016819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Rma</a:t>
            </a:r>
            <a:r>
              <a:rPr lang="en-US" altLang="zh-CN"/>
              <a:t>_</a:t>
            </a:r>
            <a:r>
              <a:rPr lang="en-US"/>
              <a:t>4GHz</a:t>
            </a:r>
            <a:r>
              <a:rPr lang="en-US" altLang="zh-CN"/>
              <a:t>_</a:t>
            </a:r>
            <a:r>
              <a:rPr lang="en-US"/>
              <a:t>1T2R</a:t>
            </a:r>
            <a:r>
              <a:rPr lang="en-US" altLang="zh-CN"/>
              <a:t>_</a:t>
            </a:r>
            <a:r>
              <a:rPr lang="en-US"/>
              <a:t>4 repetiton</a:t>
            </a:r>
            <a:r>
              <a:rPr lang="en-US" altLang="zh-CN"/>
              <a:t>s_</a:t>
            </a:r>
            <a:r>
              <a:rPr lang="en-US"/>
              <a:t>O2O</a:t>
            </a:r>
          </a:p>
        </c:rich>
      </c:tx>
      <c:overlay val="0"/>
      <c:spPr>
        <a:noFill/>
        <a:ln>
          <a:noFill/>
        </a:ln>
        <a:effectLst/>
      </c:spPr>
    </c:title>
    <c:autoTitleDeleted val="0"/>
    <c:plotArea>
      <c:layout/>
      <c:lineChart>
        <c:grouping val="standard"/>
        <c:varyColors val="0"/>
        <c:ser>
          <c:idx val="0"/>
          <c:order val="0"/>
          <c:tx>
            <c:strRef>
              <c:f>'[Coverage enhancement仿真结果.xlsx]101e新增仿真结果'!$A$244</c:f>
              <c:strCache>
                <c:ptCount val="1"/>
                <c:pt idx="0">
                  <c:v>4 Repetitions withou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4:$G$244</c:f>
              <c:numCache>
                <c:formatCode>General</c:formatCode>
                <c:ptCount val="6"/>
                <c:pt idx="0">
                  <c:v>0.99038999999999999</c:v>
                </c:pt>
                <c:pt idx="1">
                  <c:v>0.93194999999999995</c:v>
                </c:pt>
                <c:pt idx="2">
                  <c:v>0.71216999999999997</c:v>
                </c:pt>
                <c:pt idx="3">
                  <c:v>0.41313</c:v>
                </c:pt>
                <c:pt idx="4">
                  <c:v>0.18495</c:v>
                </c:pt>
                <c:pt idx="5">
                  <c:v>6.0850000000000001E-2</c:v>
                </c:pt>
              </c:numCache>
            </c:numRef>
          </c:val>
          <c:smooth val="0"/>
          <c:extLst xmlns:c16r2="http://schemas.microsoft.com/office/drawing/2015/06/chart">
            <c:ext xmlns:c16="http://schemas.microsoft.com/office/drawing/2014/chart" uri="{C3380CC4-5D6E-409C-BE32-E72D297353CC}">
              <c16:uniqueId val="{00000000-E0C4-4C7D-986E-17509A133B9B}"/>
            </c:ext>
          </c:extLst>
        </c:ser>
        <c:ser>
          <c:idx val="1"/>
          <c:order val="1"/>
          <c:tx>
            <c:strRef>
              <c:f>'[Coverage enhancement仿真结果.xlsx]101e新增仿真结果'!$A$245</c:f>
              <c:strCache>
                <c:ptCount val="1"/>
                <c:pt idx="0">
                  <c:v>4 repetitions with inter-slot hopping, two frequency hopping pos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5:$G$245</c:f>
              <c:numCache>
                <c:formatCode>General</c:formatCode>
                <c:ptCount val="6"/>
                <c:pt idx="0">
                  <c:v>0.99839999999999995</c:v>
                </c:pt>
                <c:pt idx="1">
                  <c:v>0.96036999999999995</c:v>
                </c:pt>
                <c:pt idx="2">
                  <c:v>0.75821000000000005</c:v>
                </c:pt>
                <c:pt idx="3">
                  <c:v>0.40392</c:v>
                </c:pt>
                <c:pt idx="4">
                  <c:v>0.13291</c:v>
                </c:pt>
                <c:pt idx="5">
                  <c:v>2.962E-2</c:v>
                </c:pt>
              </c:numCache>
            </c:numRef>
          </c:val>
          <c:smooth val="0"/>
          <c:extLst xmlns:c16r2="http://schemas.microsoft.com/office/drawing/2015/06/chart">
            <c:ext xmlns:c16="http://schemas.microsoft.com/office/drawing/2014/chart" uri="{C3380CC4-5D6E-409C-BE32-E72D297353CC}">
              <c16:uniqueId val="{00000001-E0C4-4C7D-986E-17509A133B9B}"/>
            </c:ext>
          </c:extLst>
        </c:ser>
        <c:ser>
          <c:idx val="2"/>
          <c:order val="2"/>
          <c:tx>
            <c:strRef>
              <c:f>'[Coverage enhancement仿真结果.xlsx]101e新增仿真结果'!$A$246</c:f>
              <c:strCache>
                <c:ptCount val="1"/>
                <c:pt idx="0">
                  <c:v>4 repetitions with inter-slot hopping, four frequency hopping pos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6:$G$246</c:f>
              <c:numCache>
                <c:formatCode>General</c:formatCode>
                <c:ptCount val="6"/>
                <c:pt idx="0">
                  <c:v>0.99839999999999995</c:v>
                </c:pt>
                <c:pt idx="1">
                  <c:v>0.95076000000000005</c:v>
                </c:pt>
                <c:pt idx="2">
                  <c:v>0.74860000000000004</c:v>
                </c:pt>
                <c:pt idx="3">
                  <c:v>0.35988999999999999</c:v>
                </c:pt>
                <c:pt idx="4">
                  <c:v>0.10048</c:v>
                </c:pt>
                <c:pt idx="5">
                  <c:v>1.5610000000000001E-2</c:v>
                </c:pt>
              </c:numCache>
            </c:numRef>
          </c:val>
          <c:smooth val="0"/>
          <c:extLst xmlns:c16r2="http://schemas.microsoft.com/office/drawing/2015/06/chart">
            <c:ext xmlns:c16="http://schemas.microsoft.com/office/drawing/2014/chart" uri="{C3380CC4-5D6E-409C-BE32-E72D297353CC}">
              <c16:uniqueId val="{00000002-E0C4-4C7D-986E-17509A133B9B}"/>
            </c:ext>
          </c:extLst>
        </c:ser>
        <c:dLbls>
          <c:showLegendKey val="0"/>
          <c:showVal val="0"/>
          <c:showCatName val="0"/>
          <c:showSerName val="0"/>
          <c:showPercent val="0"/>
          <c:showBubbleSize val="0"/>
        </c:dLbls>
        <c:marker val="1"/>
        <c:smooth val="0"/>
        <c:axId val="611256320"/>
        <c:axId val="314897472"/>
        <c:extLst xmlns:c16r2="http://schemas.microsoft.com/office/drawing/2015/06/chart">
          <c:ext xmlns:c15="http://schemas.microsoft.com/office/drawing/2012/chart" uri="{02D57815-91ED-43cb-92C2-25804820EDAC}">
            <c15:filteredLineSeries>
              <c15:ser>
                <c:idx val="3"/>
                <c:order val="3"/>
                <c:tx>
                  <c:strRef>
                    <c:extLst>
                      <c:ext uri="{02D57815-91ED-43cb-92C2-25804820EDAC}">
                        <c15:formulaRef>
                          <c15:sqref>'[Coverage enhancement仿真结果.xlsx]101e新增仿真结果'!$A$247</c15:sqref>
                        </c15:formulaRef>
                      </c:ext>
                    </c:extLst>
                    <c:strCache>
                      <c:ptCount val="1"/>
                      <c:pt idx="0">
                        <c:v>4 Repetitions with DMRS shar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c:ext uri="{02D57815-91ED-43cb-92C2-25804820EDAC}">
                        <c15:formulaRef>
                          <c15:sqref>{0.99359,0.93795,0.74219,0.44636,0.20096,0.07286}</c15:sqref>
                        </c15:formulaRef>
                      </c:ext>
                    </c:extLst>
                    <c:numCache>
                      <c:formatCode>General</c:formatCode>
                      <c:ptCount val="6"/>
                      <c:pt idx="0">
                        <c:v>0.99358999999999997</c:v>
                      </c:pt>
                      <c:pt idx="1">
                        <c:v>0.93794999999999995</c:v>
                      </c:pt>
                      <c:pt idx="2">
                        <c:v>0.74219000000000002</c:v>
                      </c:pt>
                      <c:pt idx="3">
                        <c:v>0.44635999999999998</c:v>
                      </c:pt>
                      <c:pt idx="4">
                        <c:v>0.20096</c:v>
                      </c:pt>
                      <c:pt idx="5">
                        <c:v>7.2859999999999994E-2</c:v>
                      </c:pt>
                    </c:numCache>
                  </c:numRef>
                </c:val>
                <c:smooth val="0"/>
                <c:extLst>
                  <c:ext xmlns:c16="http://schemas.microsoft.com/office/drawing/2014/chart" uri="{C3380CC4-5D6E-409C-BE32-E72D297353CC}">
                    <c16:uniqueId val="{00000003-E0C4-4C7D-986E-17509A133B9B}"/>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Coverage enhancement仿真结果.xlsx]101e新增仿真结果'!$A$248</c15:sqref>
                        </c15:formulaRef>
                      </c:ext>
                    </c:extLst>
                    <c:strCache>
                      <c:ptCount val="1"/>
                      <c:pt idx="0">
                        <c:v>4 Repetitions with 2 hops and DMRS sharing in each hop</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xmlns:c15="http://schemas.microsoft.com/office/drawing/2012/chart">
                      <c:ext xmlns:c15="http://schemas.microsoft.com/office/drawing/2012/chart" uri="{02D57815-91ED-43cb-92C2-25804820EDAC}">
                        <c15:formulaRef>
                          <c15:sqref>{0.9968,0.95476,0.77342,0.44596,0.17494,0.05084}</c15:sqref>
                        </c15:formulaRef>
                      </c:ext>
                    </c:extLst>
                    <c:numCache>
                      <c:formatCode>General</c:formatCode>
                      <c:ptCount val="6"/>
                      <c:pt idx="0">
                        <c:v>0.99680000000000002</c:v>
                      </c:pt>
                      <c:pt idx="1">
                        <c:v>0.95476000000000005</c:v>
                      </c:pt>
                      <c:pt idx="2">
                        <c:v>0.77342</c:v>
                      </c:pt>
                      <c:pt idx="3">
                        <c:v>0.44596000000000002</c:v>
                      </c:pt>
                      <c:pt idx="4">
                        <c:v>0.17494000000000001</c:v>
                      </c:pt>
                      <c:pt idx="5">
                        <c:v>5.0840000000000003E-2</c:v>
                      </c:pt>
                    </c:numCache>
                  </c:numRef>
                </c:val>
                <c:smooth val="0"/>
                <c:extLst xmlns:c15="http://schemas.microsoft.com/office/drawing/2012/chart">
                  <c:ext xmlns:c16="http://schemas.microsoft.com/office/drawing/2014/chart" uri="{C3380CC4-5D6E-409C-BE32-E72D297353CC}">
                    <c16:uniqueId val="{00000004-E0C4-4C7D-986E-17509A133B9B}"/>
                  </c:ext>
                </c:extLst>
              </c15:ser>
            </c15:filteredLineSeries>
          </c:ext>
        </c:extLst>
      </c:lineChart>
      <c:catAx>
        <c:axId val="611256320"/>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14897472"/>
        <c:crossesAt val="0"/>
        <c:auto val="1"/>
        <c:lblAlgn val="ctr"/>
        <c:lblOffset val="100"/>
        <c:noMultiLvlLbl val="0"/>
      </c:catAx>
      <c:valAx>
        <c:axId val="314897472"/>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1125632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 4GHz 1T4R 4repetiton 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55</c:f>
              <c:strCache>
                <c:ptCount val="1"/>
                <c:pt idx="0">
                  <c:v>4 Repetitions with inter-slo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5:$F$255</c:f>
              <c:numCache>
                <c:formatCode>General</c:formatCode>
                <c:ptCount val="5"/>
                <c:pt idx="0">
                  <c:v>0.97235000000000005</c:v>
                </c:pt>
                <c:pt idx="1">
                  <c:v>0.73379000000000005</c:v>
                </c:pt>
                <c:pt idx="2">
                  <c:v>0.30745</c:v>
                </c:pt>
                <c:pt idx="3">
                  <c:v>5.765E-2</c:v>
                </c:pt>
                <c:pt idx="4">
                  <c:v>7.6099999999999996E-3</c:v>
                </c:pt>
              </c:numCache>
            </c:numRef>
          </c:val>
          <c:smooth val="0"/>
          <c:extLst xmlns:c16r2="http://schemas.microsoft.com/office/drawing/2015/06/chart">
            <c:ext xmlns:c16="http://schemas.microsoft.com/office/drawing/2014/chart" uri="{C3380CC4-5D6E-409C-BE32-E72D297353CC}">
              <c16:uniqueId val="{00000000-579A-4798-B5D3-EAD4DE8CF689}"/>
            </c:ext>
          </c:extLst>
        </c:ser>
        <c:ser>
          <c:idx val="1"/>
          <c:order val="1"/>
          <c:tx>
            <c:strRef>
              <c:f>'[Coverage enhancement仿真结果.xlsx]101e新增仿真结果'!$A$256</c:f>
              <c:strCache>
                <c:ptCount val="1"/>
                <c:pt idx="0">
                  <c:v>4 Repetitions with 2 hops and DMRS sharing in each hop</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6:$F$256</c:f>
              <c:numCache>
                <c:formatCode>General</c:formatCode>
                <c:ptCount val="5"/>
                <c:pt idx="0">
                  <c:v>0.94194999999999995</c:v>
                </c:pt>
                <c:pt idx="1">
                  <c:v>0.60848999999999998</c:v>
                </c:pt>
                <c:pt idx="2">
                  <c:v>0.19575999999999999</c:v>
                </c:pt>
                <c:pt idx="3">
                  <c:v>2.5219999999999999E-2</c:v>
                </c:pt>
                <c:pt idx="4">
                  <c:v>5.1999999999999998E-3</c:v>
                </c:pt>
              </c:numCache>
            </c:numRef>
          </c:val>
          <c:smooth val="0"/>
          <c:extLst xmlns:c16r2="http://schemas.microsoft.com/office/drawing/2015/06/chart">
            <c:ext xmlns:c16="http://schemas.microsoft.com/office/drawing/2014/chart" uri="{C3380CC4-5D6E-409C-BE32-E72D297353CC}">
              <c16:uniqueId val="{00000001-579A-4798-B5D3-EAD4DE8CF689}"/>
            </c:ext>
          </c:extLst>
        </c:ser>
        <c:dLbls>
          <c:showLegendKey val="0"/>
          <c:showVal val="0"/>
          <c:showCatName val="0"/>
          <c:showSerName val="0"/>
          <c:showPercent val="0"/>
          <c:showBubbleSize val="0"/>
        </c:dLbls>
        <c:marker val="1"/>
        <c:smooth val="0"/>
        <c:axId val="611256832"/>
        <c:axId val="314899200"/>
      </c:lineChart>
      <c:catAx>
        <c:axId val="611256832"/>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14899200"/>
        <c:crossesAt val="0"/>
        <c:auto val="1"/>
        <c:lblAlgn val="ctr"/>
        <c:lblOffset val="100"/>
        <c:noMultiLvlLbl val="0"/>
      </c:catAx>
      <c:valAx>
        <c:axId val="31489920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1125683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8 Repetitions</a:t>
            </a:r>
          </a:p>
        </c:rich>
      </c:tx>
      <c:layout>
        <c:manualLayout>
          <c:xMode val="edge"/>
          <c:yMode val="edge"/>
          <c:x val="0.37621247113164002"/>
          <c:y val="8.6481565771506595E-3"/>
        </c:manualLayout>
      </c:layout>
      <c:overlay val="0"/>
      <c:spPr>
        <a:noFill/>
        <a:ln>
          <a:noFill/>
        </a:ln>
        <a:effectLst/>
      </c:spPr>
    </c:title>
    <c:autoTitleDeleted val="0"/>
    <c:plotArea>
      <c:layout>
        <c:manualLayout>
          <c:layoutTarget val="inner"/>
          <c:xMode val="edge"/>
          <c:yMode val="edge"/>
          <c:x val="9.4439628482972104E-2"/>
          <c:y val="0.103778986544518"/>
          <c:w val="0.87472445820433398"/>
          <c:h val="0.68671628972230203"/>
        </c:manualLayout>
      </c:layout>
      <c:lineChart>
        <c:grouping val="standard"/>
        <c:varyColors val="0"/>
        <c:ser>
          <c:idx val="0"/>
          <c:order val="0"/>
          <c:tx>
            <c:strRef>
              <c:f>'[Coverage enhancement仿真结果.xlsx]20200114-无跳频'!$A$455</c:f>
              <c:strCache>
                <c:ptCount val="1"/>
                <c:pt idx="0">
                  <c:v>w/o DMRS shar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55:$I$455</c:f>
              <c:numCache>
                <c:formatCode>General</c:formatCode>
                <c:ptCount val="8"/>
                <c:pt idx="0">
                  <c:v>1</c:v>
                </c:pt>
                <c:pt idx="1">
                  <c:v>1</c:v>
                </c:pt>
                <c:pt idx="2">
                  <c:v>0.99199000000000004</c:v>
                </c:pt>
                <c:pt idx="3">
                  <c:v>0.81105000000000005</c:v>
                </c:pt>
                <c:pt idx="4">
                  <c:v>0.30424000000000001</c:v>
                </c:pt>
                <c:pt idx="5">
                  <c:v>4.8039999999999999E-2</c:v>
                </c:pt>
                <c:pt idx="6">
                  <c:v>4.0000000000000001E-3</c:v>
                </c:pt>
                <c:pt idx="7">
                  <c:v>0</c:v>
                </c:pt>
              </c:numCache>
            </c:numRef>
          </c:val>
          <c:smooth val="0"/>
          <c:extLst xmlns:c16r2="http://schemas.microsoft.com/office/drawing/2015/06/chart">
            <c:ext xmlns:c16="http://schemas.microsoft.com/office/drawing/2014/chart" uri="{C3380CC4-5D6E-409C-BE32-E72D297353CC}">
              <c16:uniqueId val="{00000000-E67F-4626-805E-B5D695786624}"/>
            </c:ext>
          </c:extLst>
        </c:ser>
        <c:ser>
          <c:idx val="5"/>
          <c:order val="1"/>
          <c:tx>
            <c:strRef>
              <c:f>'[Coverage enhancement仿真结果.xlsx]20200114-无跳频'!$A$460</c:f>
              <c:strCache>
                <c:ptCount val="1"/>
                <c:pt idx="0">
                  <c:v>w/ DMRS shari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60:$I$460</c:f>
              <c:numCache>
                <c:formatCode>General</c:formatCode>
                <c:ptCount val="8"/>
                <c:pt idx="0">
                  <c:v>1</c:v>
                </c:pt>
                <c:pt idx="1">
                  <c:v>0.996</c:v>
                </c:pt>
                <c:pt idx="2">
                  <c:v>0.88631000000000004</c:v>
                </c:pt>
                <c:pt idx="3">
                  <c:v>0.38990999999999998</c:v>
                </c:pt>
                <c:pt idx="4">
                  <c:v>6.3250000000000001E-2</c:v>
                </c:pt>
                <c:pt idx="5">
                  <c:v>4.0000000000000001E-3</c:v>
                </c:pt>
                <c:pt idx="6">
                  <c:v>0</c:v>
                </c:pt>
              </c:numCache>
            </c:numRef>
          </c:val>
          <c:smooth val="0"/>
          <c:extLst xmlns:c16r2="http://schemas.microsoft.com/office/drawing/2015/06/chart">
            <c:ext xmlns:c16="http://schemas.microsoft.com/office/drawing/2014/chart" uri="{C3380CC4-5D6E-409C-BE32-E72D297353CC}">
              <c16:uniqueId val="{00000001-E67F-4626-805E-B5D695786624}"/>
            </c:ext>
          </c:extLst>
        </c:ser>
        <c:dLbls>
          <c:showLegendKey val="0"/>
          <c:showVal val="0"/>
          <c:showCatName val="0"/>
          <c:showSerName val="0"/>
          <c:showPercent val="0"/>
          <c:showBubbleSize val="0"/>
        </c:dLbls>
        <c:marker val="1"/>
        <c:smooth val="0"/>
        <c:axId val="611257856"/>
        <c:axId val="422888000"/>
        <c:extLst xmlns:c16r2="http://schemas.microsoft.com/office/drawing/2015/06/chart">
          <c:ext xmlns:c15="http://schemas.microsoft.com/office/drawing/2012/chart" uri="{02D57815-91ED-43cb-92C2-25804820EDAC}">
            <c15:filteredLineSeries>
              <c15:ser>
                <c:idx val="1"/>
                <c:order val="1"/>
                <c:tx>
                  <c:strRef>
                    <c:extLst>
                      <c:ext uri="{02D57815-91ED-43cb-92C2-25804820EDAC}">
                        <c15:formulaRef>
                          <c15:sqref>'[Coverage enhancement仿真结果.xlsx]20200114-无跳频'!$A$456</c15:sqref>
                        </c15:formulaRef>
                      </c:ext>
                    </c:extLst>
                    <c:strCache>
                      <c:ptCount val="1"/>
                      <c:pt idx="0">
                        <c:v>DMRS sharing pattern1, w/ DMRS shar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c:ex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c:ext uri="{02D57815-91ED-43cb-92C2-25804820EDAC}">
                        <c15:formulaRef>
                          <c15:sqref>{1,0.9992,0.91273,0.47398,0.09768,0.00881,0,#N/A}</c15:sqref>
                        </c15:formulaRef>
                      </c:ext>
                    </c:extLst>
                    <c:numCache>
                      <c:formatCode>General</c:formatCode>
                      <c:ptCount val="8"/>
                      <c:pt idx="0">
                        <c:v>1</c:v>
                      </c:pt>
                      <c:pt idx="1">
                        <c:v>0.99919999999999998</c:v>
                      </c:pt>
                      <c:pt idx="2">
                        <c:v>0.91273000000000004</c:v>
                      </c:pt>
                      <c:pt idx="3">
                        <c:v>0.47398000000000001</c:v>
                      </c:pt>
                      <c:pt idx="4">
                        <c:v>9.7680000000000003E-2</c:v>
                      </c:pt>
                      <c:pt idx="5">
                        <c:v>8.8100000000000001E-3</c:v>
                      </c:pt>
                      <c:pt idx="6">
                        <c:v>0</c:v>
                      </c:pt>
                    </c:numCache>
                  </c:numRef>
                </c:val>
                <c:smooth val="0"/>
                <c:extLst>
                  <c:ext xmlns:c16="http://schemas.microsoft.com/office/drawing/2014/chart" uri="{C3380CC4-5D6E-409C-BE32-E72D297353CC}">
                    <c16:uniqueId val="{00000002-E67F-4626-805E-B5D695786624}"/>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Coverage enhancement仿真结果.xlsx]20200114-无跳频'!$A$457</c15:sqref>
                        </c15:formulaRef>
                      </c:ext>
                    </c:extLst>
                    <c:strCache>
                      <c:ptCount val="1"/>
                      <c:pt idx="0">
                        <c:v>DMRS sharing pattern2, w/ DMRS shar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92,0.95677,0.60769,0.16253,0.01761,0.008,0}</c15:sqref>
                        </c15:formulaRef>
                      </c:ext>
                    </c:extLst>
                    <c:numCache>
                      <c:formatCode>General</c:formatCode>
                      <c:ptCount val="8"/>
                      <c:pt idx="0">
                        <c:v>1</c:v>
                      </c:pt>
                      <c:pt idx="1">
                        <c:v>0.99919999999999998</c:v>
                      </c:pt>
                      <c:pt idx="2">
                        <c:v>0.95677000000000001</c:v>
                      </c:pt>
                      <c:pt idx="3">
                        <c:v>0.60768999999999995</c:v>
                      </c:pt>
                      <c:pt idx="4">
                        <c:v>0.16253000000000001</c:v>
                      </c:pt>
                      <c:pt idx="5">
                        <c:v>1.7610000000000001E-2</c:v>
                      </c:pt>
                      <c:pt idx="6">
                        <c:v>8.0000000000000002E-3</c:v>
                      </c:pt>
                      <c:pt idx="7">
                        <c:v>0</c:v>
                      </c:pt>
                    </c:numCache>
                  </c:numRef>
                </c:val>
                <c:smooth val="0"/>
                <c:extLst xmlns:c15="http://schemas.microsoft.com/office/drawing/2012/chart">
                  <c:ext xmlns:c16="http://schemas.microsoft.com/office/drawing/2014/chart" uri="{C3380CC4-5D6E-409C-BE32-E72D297353CC}">
                    <c16:uniqueId val="{00000003-E67F-4626-805E-B5D695786624}"/>
                  </c:ext>
                </c:extLst>
              </c15:ser>
            </c15:filteredLineSeries>
            <c15:filteredLineSeries>
              <c15:ser>
                <c:idx val="3"/>
                <c:order val="3"/>
                <c:tx>
                  <c:strRef>
                    <c:extLst xmlns:c15="http://schemas.microsoft.com/office/drawing/2012/chart">
                      <c:ext xmlns:c15="http://schemas.microsoft.com/office/drawing/2012/chart" uri="{02D57815-91ED-43cb-92C2-25804820EDAC}">
                        <c15:formulaRef>
                          <c15:sqref>'[Coverage enhancement仿真结果.xlsx]20200114-无跳频'!$A$458</c15:sqref>
                        </c15:formulaRef>
                      </c:ext>
                    </c:extLst>
                    <c:strCache>
                      <c:ptCount val="1"/>
                      <c:pt idx="0">
                        <c:v>DMRS sharing pattern3, w/ DMRS shar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8959,0.81665,0.29223,0.04003,0.0024,0,#N/A}</c15:sqref>
                        </c15:formulaRef>
                      </c:ext>
                    </c:extLst>
                    <c:numCache>
                      <c:formatCode>General</c:formatCode>
                      <c:ptCount val="8"/>
                      <c:pt idx="0">
                        <c:v>1</c:v>
                      </c:pt>
                      <c:pt idx="1">
                        <c:v>0.98958999999999997</c:v>
                      </c:pt>
                      <c:pt idx="2">
                        <c:v>0.81664999999999999</c:v>
                      </c:pt>
                      <c:pt idx="3">
                        <c:v>0.29222999999999999</c:v>
                      </c:pt>
                      <c:pt idx="4">
                        <c:v>4.0030000000000003E-2</c:v>
                      </c:pt>
                      <c:pt idx="5">
                        <c:v>2.3999999999999998E-3</c:v>
                      </c:pt>
                      <c:pt idx="6">
                        <c:v>0</c:v>
                      </c:pt>
                    </c:numCache>
                  </c:numRef>
                </c:val>
                <c:smooth val="0"/>
                <c:extLst xmlns:c15="http://schemas.microsoft.com/office/drawing/2012/chart">
                  <c:ext xmlns:c16="http://schemas.microsoft.com/office/drawing/2014/chart" uri="{C3380CC4-5D6E-409C-BE32-E72D297353CC}">
                    <c16:uniqueId val="{00000004-E67F-4626-805E-B5D695786624}"/>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Coverage enhancement仿真结果.xlsx]20200114-无跳频'!$A$459</c15:sqref>
                        </c15:formulaRef>
                      </c:ext>
                    </c:extLst>
                    <c:strCache>
                      <c:ptCount val="1"/>
                      <c:pt idx="0">
                        <c:v>DMRS sharing pattern2, w/ DMRS sharin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119,0.81105,0.29624,0.03363,0.0016,0,#N/A}</c15:sqref>
                        </c15:formulaRef>
                      </c:ext>
                    </c:extLst>
                    <c:numCache>
                      <c:formatCode>General</c:formatCode>
                      <c:ptCount val="8"/>
                      <c:pt idx="0">
                        <c:v>1</c:v>
                      </c:pt>
                      <c:pt idx="1">
                        <c:v>0.99119000000000002</c:v>
                      </c:pt>
                      <c:pt idx="2">
                        <c:v>0.81105000000000005</c:v>
                      </c:pt>
                      <c:pt idx="3">
                        <c:v>0.29624</c:v>
                      </c:pt>
                      <c:pt idx="4">
                        <c:v>3.363E-2</c:v>
                      </c:pt>
                      <c:pt idx="5">
                        <c:v>1.6000000000000001E-3</c:v>
                      </c:pt>
                      <c:pt idx="6">
                        <c:v>0</c:v>
                      </c:pt>
                    </c:numCache>
                  </c:numRef>
                </c:val>
                <c:smooth val="0"/>
                <c:extLst xmlns:c15="http://schemas.microsoft.com/office/drawing/2012/chart">
                  <c:ext xmlns:c16="http://schemas.microsoft.com/office/drawing/2014/chart" uri="{C3380CC4-5D6E-409C-BE32-E72D297353CC}">
                    <c16:uniqueId val="{00000005-E67F-4626-805E-B5D695786624}"/>
                  </c:ext>
                </c:extLst>
              </c15:ser>
            </c15:filteredLineSeries>
            <c15:filteredLineSeries>
              <c15:ser>
                <c:idx val="6"/>
                <c:order val="6"/>
                <c:tx>
                  <c:strRef>
                    <c:extLst xmlns:c15="http://schemas.microsoft.com/office/drawing/2012/chart">
                      <c:ext xmlns:c15="http://schemas.microsoft.com/office/drawing/2012/chart" uri="{02D57815-91ED-43cb-92C2-25804820EDAC}">
                        <c15:formulaRef>
                          <c15:sqref>'[Coverage enhancement仿真结果.xlsx]20200114-无跳频'!$A$461</c15:sqref>
                        </c15:formulaRef>
                      </c:ext>
                    </c:extLst>
                    <c:strCache>
                      <c:ptCount val="1"/>
                      <c:pt idx="0">
                        <c:v>DMRS sharing pattern6, w/ DMRS sharing</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279,0.83106,0.32666,0.05124,0.004,0,#N/A}</c15:sqref>
                        </c15:formulaRef>
                      </c:ext>
                    </c:extLst>
                    <c:numCache>
                      <c:formatCode>General</c:formatCode>
                      <c:ptCount val="8"/>
                      <c:pt idx="0">
                        <c:v>1</c:v>
                      </c:pt>
                      <c:pt idx="1">
                        <c:v>0.99278999999999995</c:v>
                      </c:pt>
                      <c:pt idx="2">
                        <c:v>0.83106000000000002</c:v>
                      </c:pt>
                      <c:pt idx="3">
                        <c:v>0.32666000000000001</c:v>
                      </c:pt>
                      <c:pt idx="4">
                        <c:v>5.1240000000000001E-2</c:v>
                      </c:pt>
                      <c:pt idx="5">
                        <c:v>4.0000000000000001E-3</c:v>
                      </c:pt>
                      <c:pt idx="6">
                        <c:v>0</c:v>
                      </c:pt>
                    </c:numCache>
                  </c:numRef>
                </c:val>
                <c:smooth val="0"/>
                <c:extLst xmlns:c15="http://schemas.microsoft.com/office/drawing/2012/chart">
                  <c:ext xmlns:c16="http://schemas.microsoft.com/office/drawing/2014/chart" uri="{C3380CC4-5D6E-409C-BE32-E72D297353CC}">
                    <c16:uniqueId val="{00000006-E67F-4626-805E-B5D695786624}"/>
                  </c:ext>
                </c:extLst>
              </c15:ser>
            </c15:filteredLineSeries>
          </c:ext>
        </c:extLst>
      </c:lineChart>
      <c:catAx>
        <c:axId val="611257856"/>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22888000"/>
        <c:crossesAt val="0"/>
        <c:auto val="1"/>
        <c:lblAlgn val="ctr"/>
        <c:lblOffset val="100"/>
        <c:noMultiLvlLbl val="0"/>
      </c:catAx>
      <c:valAx>
        <c:axId val="42288800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11257856"/>
        <c:crosses val="autoZero"/>
        <c:crossBetween val="between"/>
      </c:valAx>
      <c:spPr>
        <a:noFill/>
        <a:ln>
          <a:noFill/>
        </a:ln>
        <a:effectLst/>
      </c:spPr>
    </c:plotArea>
    <c:legend>
      <c:legendPos val="b"/>
      <c:layout>
        <c:manualLayout>
          <c:xMode val="edge"/>
          <c:yMode val="edge"/>
          <c:x val="0.184148606811146"/>
          <c:y val="0.84869739478957895"/>
          <c:w val="0.67665634674922603"/>
          <c:h val="0.13097623819066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E$5</c:f>
              <c:strCache>
                <c:ptCount val="1"/>
                <c:pt idx="0">
                  <c:v>N=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E$6:$E$14</c:f>
              <c:numCache>
                <c:formatCode>General</c:formatCode>
                <c:ptCount val="9"/>
                <c:pt idx="0">
                  <c:v>0.2382</c:v>
                </c:pt>
                <c:pt idx="1">
                  <c:v>0.1784</c:v>
                </c:pt>
                <c:pt idx="2">
                  <c:v>0.1246</c:v>
                </c:pt>
                <c:pt idx="3">
                  <c:v>8.4199999999999997E-2</c:v>
                </c:pt>
                <c:pt idx="4">
                  <c:v>6.1199999999999997E-2</c:v>
                </c:pt>
                <c:pt idx="5">
                  <c:v>3.882E-2</c:v>
                </c:pt>
                <c:pt idx="6">
                  <c:v>2.392E-2</c:v>
                </c:pt>
                <c:pt idx="7">
                  <c:v>1.376E-2</c:v>
                </c:pt>
                <c:pt idx="8">
                  <c:v>7.9799999999999992E-3</c:v>
                </c:pt>
              </c:numCache>
            </c:numRef>
          </c:val>
          <c:smooth val="0"/>
          <c:extLst xmlns:c16r2="http://schemas.microsoft.com/office/drawing/2015/06/chart">
            <c:ext xmlns:c16="http://schemas.microsoft.com/office/drawing/2014/chart" uri="{C3380CC4-5D6E-409C-BE32-E72D297353CC}">
              <c16:uniqueId val="{00000000-0864-47EF-BAB6-9CF0343E7027}"/>
            </c:ext>
          </c:extLst>
        </c:ser>
        <c:ser>
          <c:idx val="1"/>
          <c:order val="1"/>
          <c:tx>
            <c:strRef>
              <c:f>Sheet1!$F$5</c:f>
              <c:strCache>
                <c:ptCount val="1"/>
                <c:pt idx="0">
                  <c:v>N=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F$6:$F$14</c:f>
              <c:numCache>
                <c:formatCode>General</c:formatCode>
                <c:ptCount val="9"/>
                <c:pt idx="0">
                  <c:v>0.20619999999999999</c:v>
                </c:pt>
                <c:pt idx="1">
                  <c:v>0.14760000000000001</c:v>
                </c:pt>
                <c:pt idx="2">
                  <c:v>0.1</c:v>
                </c:pt>
                <c:pt idx="3">
                  <c:v>6.2E-2</c:v>
                </c:pt>
                <c:pt idx="4">
                  <c:v>4.2000000000000003E-2</c:v>
                </c:pt>
                <c:pt idx="5">
                  <c:v>2.7320000000000001E-2</c:v>
                </c:pt>
                <c:pt idx="6">
                  <c:v>1.61E-2</c:v>
                </c:pt>
                <c:pt idx="7">
                  <c:v>9.1000000000000004E-3</c:v>
                </c:pt>
                <c:pt idx="8">
                  <c:v>4.7400000000000003E-3</c:v>
                </c:pt>
              </c:numCache>
            </c:numRef>
          </c:val>
          <c:smooth val="0"/>
          <c:extLst xmlns:c16r2="http://schemas.microsoft.com/office/drawing/2015/06/chart">
            <c:ext xmlns:c16="http://schemas.microsoft.com/office/drawing/2014/chart" uri="{C3380CC4-5D6E-409C-BE32-E72D297353CC}">
              <c16:uniqueId val="{00000001-0864-47EF-BAB6-9CF0343E7027}"/>
            </c:ext>
          </c:extLst>
        </c:ser>
        <c:ser>
          <c:idx val="2"/>
          <c:order val="2"/>
          <c:tx>
            <c:strRef>
              <c:f>Sheet1!$G$5</c:f>
              <c:strCache>
                <c:ptCount val="1"/>
                <c:pt idx="0">
                  <c:v>N=4</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G$6:$G$14</c:f>
              <c:numCache>
                <c:formatCode>General</c:formatCode>
                <c:ptCount val="9"/>
                <c:pt idx="0">
                  <c:v>0.16059999999999999</c:v>
                </c:pt>
                <c:pt idx="1">
                  <c:v>0.1138</c:v>
                </c:pt>
                <c:pt idx="2">
                  <c:v>7.8200000000000006E-2</c:v>
                </c:pt>
                <c:pt idx="3">
                  <c:v>4.9599999999999998E-2</c:v>
                </c:pt>
                <c:pt idx="4">
                  <c:v>3.0499999999999999E-2</c:v>
                </c:pt>
                <c:pt idx="5">
                  <c:v>1.7180000000000001E-2</c:v>
                </c:pt>
                <c:pt idx="6">
                  <c:v>9.9399999999999992E-3</c:v>
                </c:pt>
                <c:pt idx="7">
                  <c:v>5.2399999999999999E-3</c:v>
                </c:pt>
                <c:pt idx="8">
                  <c:v>2.7399999999999998E-3</c:v>
                </c:pt>
              </c:numCache>
            </c:numRef>
          </c:val>
          <c:smooth val="0"/>
          <c:extLst xmlns:c16r2="http://schemas.microsoft.com/office/drawing/2015/06/chart">
            <c:ext xmlns:c16="http://schemas.microsoft.com/office/drawing/2014/chart" uri="{C3380CC4-5D6E-409C-BE32-E72D297353CC}">
              <c16:uniqueId val="{00000002-0864-47EF-BAB6-9CF0343E7027}"/>
            </c:ext>
          </c:extLst>
        </c:ser>
        <c:dLbls>
          <c:showLegendKey val="0"/>
          <c:showVal val="0"/>
          <c:showCatName val="0"/>
          <c:showSerName val="0"/>
          <c:showPercent val="0"/>
          <c:showBubbleSize val="0"/>
        </c:dLbls>
        <c:marker val="1"/>
        <c:smooth val="0"/>
        <c:axId val="611257344"/>
        <c:axId val="422889152"/>
      </c:lineChart>
      <c:catAx>
        <c:axId val="611257344"/>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 [dB]</a:t>
                </a:r>
                <a:endParaRPr lang="ja-JP" alt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422889152"/>
        <c:crossesAt val="1.0000000000000002E-3"/>
        <c:auto val="1"/>
        <c:lblAlgn val="ctr"/>
        <c:lblOffset val="100"/>
        <c:noMultiLvlLbl val="0"/>
      </c:catAx>
      <c:valAx>
        <c:axId val="422889152"/>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611257344"/>
        <c:crosses val="autoZero"/>
        <c:crossBetween val="between"/>
      </c:valAx>
      <c:spPr>
        <a:noFill/>
        <a:ln>
          <a:noFill/>
        </a:ln>
        <a:effectLst/>
      </c:spPr>
    </c:plotArea>
    <c:legend>
      <c:legendPos val="b"/>
      <c:layout>
        <c:manualLayout>
          <c:xMode val="edge"/>
          <c:yMode val="edge"/>
          <c:x val="0.2131334208223972"/>
          <c:y val="0.40335593467483233"/>
          <c:w val="0.17019991251093614"/>
          <c:h val="0.26331073199183436"/>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6</c:f>
              <c:strCache>
                <c:ptCount val="1"/>
                <c:pt idx="0">
                  <c:v>DMRS_les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I$23:$I$37</c:f>
              <c:numCache>
                <c:formatCode>General</c:formatCode>
                <c:ptCount val="15"/>
                <c:pt idx="0">
                  <c:v>7.2400000000000006E-2</c:v>
                </c:pt>
                <c:pt idx="1">
                  <c:v>6.1199999999999997E-2</c:v>
                </c:pt>
                <c:pt idx="2">
                  <c:v>4.7199999999999999E-2</c:v>
                </c:pt>
                <c:pt idx="3">
                  <c:v>4.02E-2</c:v>
                </c:pt>
                <c:pt idx="4">
                  <c:v>3.0599999999999999E-2</c:v>
                </c:pt>
                <c:pt idx="5">
                  <c:v>2.18E-2</c:v>
                </c:pt>
                <c:pt idx="6">
                  <c:v>1.5800000000000002E-2</c:v>
                </c:pt>
                <c:pt idx="7">
                  <c:v>1.12E-2</c:v>
                </c:pt>
                <c:pt idx="8">
                  <c:v>7.7999999999999996E-3</c:v>
                </c:pt>
                <c:pt idx="9">
                  <c:v>5.5999999999999999E-3</c:v>
                </c:pt>
                <c:pt idx="10">
                  <c:v>3.8E-3</c:v>
                </c:pt>
              </c:numCache>
            </c:numRef>
          </c:val>
          <c:smooth val="0"/>
          <c:extLst xmlns:c16r2="http://schemas.microsoft.com/office/drawing/2015/06/chart">
            <c:ext xmlns:c16="http://schemas.microsoft.com/office/drawing/2014/chart" uri="{C3380CC4-5D6E-409C-BE32-E72D297353CC}">
              <c16:uniqueId val="{00000000-75DA-4CD1-BCC8-DA1805E31D22}"/>
            </c:ext>
          </c:extLst>
        </c:ser>
        <c:ser>
          <c:idx val="1"/>
          <c:order val="1"/>
          <c:tx>
            <c:strRef>
              <c:f>Sheet1!$J$6</c:f>
              <c:strCache>
                <c:ptCount val="1"/>
                <c:pt idx="0">
                  <c:v>PUCCH format 3</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J$23:$J$37</c:f>
              <c:numCache>
                <c:formatCode>General</c:formatCode>
                <c:ptCount val="15"/>
                <c:pt idx="0">
                  <c:v>0.2104</c:v>
                </c:pt>
                <c:pt idx="1">
                  <c:v>0.1812</c:v>
                </c:pt>
                <c:pt idx="2">
                  <c:v>0.14560000000000001</c:v>
                </c:pt>
                <c:pt idx="3">
                  <c:v>0.13400000000000001</c:v>
                </c:pt>
                <c:pt idx="4">
                  <c:v>9.98E-2</c:v>
                </c:pt>
                <c:pt idx="5">
                  <c:v>7.6999999999999999E-2</c:v>
                </c:pt>
                <c:pt idx="6">
                  <c:v>6.1600000000000002E-2</c:v>
                </c:pt>
                <c:pt idx="7">
                  <c:v>5.3999999999999999E-2</c:v>
                </c:pt>
                <c:pt idx="8">
                  <c:v>3.56E-2</c:v>
                </c:pt>
                <c:pt idx="9">
                  <c:v>2.7199999999999998E-2</c:v>
                </c:pt>
                <c:pt idx="10">
                  <c:v>2.1999999999999999E-2</c:v>
                </c:pt>
                <c:pt idx="11">
                  <c:v>1.84E-2</c:v>
                </c:pt>
                <c:pt idx="12">
                  <c:v>1.2999999999999999E-2</c:v>
                </c:pt>
                <c:pt idx="13">
                  <c:v>1.0200000000000001E-2</c:v>
                </c:pt>
                <c:pt idx="14">
                  <c:v>7.4000000000000003E-3</c:v>
                </c:pt>
              </c:numCache>
            </c:numRef>
          </c:val>
          <c:smooth val="0"/>
          <c:extLst xmlns:c16r2="http://schemas.microsoft.com/office/drawing/2015/06/chart">
            <c:ext xmlns:c16="http://schemas.microsoft.com/office/drawing/2014/chart" uri="{C3380CC4-5D6E-409C-BE32-E72D297353CC}">
              <c16:uniqueId val="{00000001-75DA-4CD1-BCC8-DA1805E31D22}"/>
            </c:ext>
          </c:extLst>
        </c:ser>
        <c:dLbls>
          <c:showLegendKey val="0"/>
          <c:showVal val="0"/>
          <c:showCatName val="0"/>
          <c:showSerName val="0"/>
          <c:showPercent val="0"/>
          <c:showBubbleSize val="0"/>
        </c:dLbls>
        <c:marker val="1"/>
        <c:smooth val="0"/>
        <c:axId val="620169728"/>
        <c:axId val="422890880"/>
      </c:lineChart>
      <c:catAx>
        <c:axId val="620169728"/>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a:t>
                </a:r>
                <a:r>
                  <a:rPr lang="en-US" altLang="ja-JP" baseline="0"/>
                  <a:t> [dB]</a:t>
                </a:r>
                <a:endParaRPr lang="ja-JP" alt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422890880"/>
        <c:crossesAt val="1.0000000000000002E-3"/>
        <c:auto val="1"/>
        <c:lblAlgn val="ctr"/>
        <c:lblOffset val="100"/>
        <c:noMultiLvlLbl val="0"/>
      </c:catAx>
      <c:valAx>
        <c:axId val="422890880"/>
        <c:scaling>
          <c:logBase val="10"/>
          <c:orientation val="minMax"/>
          <c:min val="1.0000000000000002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620169728"/>
        <c:crosses val="autoZero"/>
        <c:crossBetween val="between"/>
      </c:valAx>
      <c:spPr>
        <a:noFill/>
        <a:ln>
          <a:noFill/>
        </a:ln>
        <a:effectLst/>
      </c:spPr>
    </c:plotArea>
    <c:legend>
      <c:legendPos val="b"/>
      <c:layout>
        <c:manualLayout>
          <c:xMode val="edge"/>
          <c:yMode val="edge"/>
          <c:x val="0.66880692525623509"/>
          <c:y val="0.12463296926593853"/>
          <c:w val="0.26750545043985785"/>
          <c:h val="0.12854396133034687"/>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Rma_700MHz_O2O</a:t>
            </a:r>
          </a:p>
        </c:rich>
      </c:tx>
      <c:overlay val="0"/>
      <c:spPr>
        <a:noFill/>
        <a:ln>
          <a:noFill/>
        </a:ln>
        <a:effectLst/>
      </c:spPr>
    </c:title>
    <c:autoTitleDeleted val="0"/>
    <c:plotArea>
      <c:layout>
        <c:manualLayout>
          <c:layoutTarget val="inner"/>
          <c:xMode val="edge"/>
          <c:yMode val="edge"/>
          <c:x val="0.14083391567668299"/>
          <c:y val="0.165999109924344"/>
          <c:w val="0.83563941299790401"/>
          <c:h val="0.54770805518469101"/>
        </c:manualLayout>
      </c:layout>
      <c:lineChart>
        <c:grouping val="standard"/>
        <c:varyColors val="0"/>
        <c:ser>
          <c:idx val="0"/>
          <c:order val="0"/>
          <c:tx>
            <c:strRef>
              <c:f>'[Coverage enhancement仿真结果.xlsx]101e新增仿真结果'!$A$134</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4:$J$134</c:f>
              <c:numCache>
                <c:formatCode>General</c:formatCode>
                <c:ptCount val="9"/>
                <c:pt idx="0">
                  <c:v>1</c:v>
                </c:pt>
                <c:pt idx="1">
                  <c:v>0.99558999999999997</c:v>
                </c:pt>
                <c:pt idx="2">
                  <c:v>0.95630999999999999</c:v>
                </c:pt>
                <c:pt idx="3">
                  <c:v>0.83145999999999998</c:v>
                </c:pt>
                <c:pt idx="4">
                  <c:v>0.66874</c:v>
                </c:pt>
                <c:pt idx="5">
                  <c:v>0.47694999999999999</c:v>
                </c:pt>
                <c:pt idx="6">
                  <c:v>0.28838000000000003</c:v>
                </c:pt>
                <c:pt idx="7">
                  <c:v>0.13667000000000001</c:v>
                </c:pt>
                <c:pt idx="8">
                  <c:v>6.3530000000000003E-2</c:v>
                </c:pt>
              </c:numCache>
            </c:numRef>
          </c:val>
          <c:smooth val="0"/>
          <c:extLst xmlns:c16r2="http://schemas.microsoft.com/office/drawing/2015/06/chart">
            <c:ext xmlns:c16="http://schemas.microsoft.com/office/drawing/2014/chart" uri="{C3380CC4-5D6E-409C-BE32-E72D297353CC}">
              <c16:uniqueId val="{00000000-8422-4C8D-BDFF-7989ADCEB022}"/>
            </c:ext>
          </c:extLst>
        </c:ser>
        <c:ser>
          <c:idx val="1"/>
          <c:order val="1"/>
          <c:tx>
            <c:strRef>
              <c:f>'[Coverage enhancement仿真结果.xlsx]101e新增仿真结果'!$A$135</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5:$J$135</c:f>
              <c:numCache>
                <c:formatCode>General</c:formatCode>
                <c:ptCount val="9"/>
                <c:pt idx="0">
                  <c:v>0.97955999999999999</c:v>
                </c:pt>
                <c:pt idx="1">
                  <c:v>0.87734999999999996</c:v>
                </c:pt>
                <c:pt idx="2">
                  <c:v>0.71623000000000003</c:v>
                </c:pt>
                <c:pt idx="3">
                  <c:v>0.52986</c:v>
                </c:pt>
                <c:pt idx="4">
                  <c:v>0.33026</c:v>
                </c:pt>
                <c:pt idx="5">
                  <c:v>0.17154</c:v>
                </c:pt>
                <c:pt idx="6">
                  <c:v>7.3749999999999996E-2</c:v>
                </c:pt>
                <c:pt idx="7">
                  <c:v>3.8879999999999998E-2</c:v>
                </c:pt>
                <c:pt idx="8">
                  <c:v>2.4850000000000001E-2</c:v>
                </c:pt>
              </c:numCache>
            </c:numRef>
          </c:val>
          <c:smooth val="0"/>
          <c:extLst xmlns:c16r2="http://schemas.microsoft.com/office/drawing/2015/06/chart">
            <c:ext xmlns:c16="http://schemas.microsoft.com/office/drawing/2014/chart" uri="{C3380CC4-5D6E-409C-BE32-E72D297353CC}">
              <c16:uniqueId val="{00000001-8422-4C8D-BDFF-7989ADCEB022}"/>
            </c:ext>
          </c:extLst>
        </c:ser>
        <c:ser>
          <c:idx val="2"/>
          <c:order val="2"/>
          <c:tx>
            <c:strRef>
              <c:f>'[Coverage enhancement仿真结果.xlsx]101e新增仿真结果'!$A$136</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6:$J$136</c:f>
              <c:numCache>
                <c:formatCode>General</c:formatCode>
                <c:ptCount val="9"/>
                <c:pt idx="0">
                  <c:v>0.77885000000000004</c:v>
                </c:pt>
                <c:pt idx="1">
                  <c:v>0.61217999999999995</c:v>
                </c:pt>
                <c:pt idx="2">
                  <c:v>0.40705000000000002</c:v>
                </c:pt>
                <c:pt idx="3">
                  <c:v>0.21634999999999999</c:v>
                </c:pt>
                <c:pt idx="4">
                  <c:v>0.10417</c:v>
                </c:pt>
                <c:pt idx="5">
                  <c:v>5.0479999999999997E-2</c:v>
                </c:pt>
                <c:pt idx="6">
                  <c:v>2.724E-2</c:v>
                </c:pt>
                <c:pt idx="7">
                  <c:v>1.6830000000000001E-2</c:v>
                </c:pt>
                <c:pt idx="8">
                  <c:v>8.8100000000000001E-3</c:v>
                </c:pt>
              </c:numCache>
            </c:numRef>
          </c:val>
          <c:smooth val="0"/>
          <c:extLst xmlns:c16r2="http://schemas.microsoft.com/office/drawing/2015/06/chart">
            <c:ext xmlns:c16="http://schemas.microsoft.com/office/drawing/2014/chart" uri="{C3380CC4-5D6E-409C-BE32-E72D297353CC}">
              <c16:uniqueId val="{00000002-8422-4C8D-BDFF-7989ADCEB022}"/>
            </c:ext>
          </c:extLst>
        </c:ser>
        <c:dLbls>
          <c:showLegendKey val="0"/>
          <c:showVal val="0"/>
          <c:showCatName val="0"/>
          <c:showSerName val="0"/>
          <c:showPercent val="0"/>
          <c:showBubbleSize val="0"/>
        </c:dLbls>
        <c:marker val="1"/>
        <c:smooth val="0"/>
        <c:axId val="740378112"/>
        <c:axId val="422892608"/>
      </c:lineChart>
      <c:catAx>
        <c:axId val="74037811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22892608"/>
        <c:crossesAt val="0"/>
        <c:auto val="1"/>
        <c:lblAlgn val="ctr"/>
        <c:lblOffset val="100"/>
        <c:noMultiLvlLbl val="0"/>
      </c:catAx>
      <c:valAx>
        <c:axId val="42289260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740378112"/>
        <c:crosses val="autoZero"/>
        <c:crossBetween val="between"/>
      </c:valAx>
      <c:spPr>
        <a:noFill/>
        <a:ln>
          <a:noFill/>
        </a:ln>
        <a:effectLst/>
      </c:spPr>
    </c:plotArea>
    <c:legend>
      <c:legendPos val="b"/>
      <c:layout>
        <c:manualLayout>
          <c:xMode val="edge"/>
          <c:yMode val="edge"/>
          <c:x val="0.24888416578108399"/>
          <c:y val="0.79491185003347498"/>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manualLayout>
          <c:layoutTarget val="inner"/>
          <c:xMode val="edge"/>
          <c:yMode val="edge"/>
          <c:x val="0.161387559808612"/>
          <c:y val="0.17018909899888801"/>
          <c:w val="0.785980861244019"/>
          <c:h val="0.53535038932146795"/>
        </c:manualLayout>
      </c:layout>
      <c:lineChart>
        <c:grouping val="standard"/>
        <c:varyColors val="0"/>
        <c:ser>
          <c:idx val="0"/>
          <c:order val="0"/>
          <c:tx>
            <c:strRef>
              <c:f>'[Coverage enhancement仿真结果.xlsx]101e新增仿真结果'!$A$140</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0:$I$140</c:f>
              <c:numCache>
                <c:formatCode>General</c:formatCode>
                <c:ptCount val="8"/>
                <c:pt idx="0">
                  <c:v>0.96713000000000005</c:v>
                </c:pt>
                <c:pt idx="1">
                  <c:v>0.87514999999999998</c:v>
                </c:pt>
                <c:pt idx="2">
                  <c:v>0.68276999999999999</c:v>
                </c:pt>
                <c:pt idx="3">
                  <c:v>0.41422999999999999</c:v>
                </c:pt>
                <c:pt idx="4">
                  <c:v>0.21804000000000001</c:v>
                </c:pt>
                <c:pt idx="5">
                  <c:v>0.10721</c:v>
                </c:pt>
                <c:pt idx="6">
                  <c:v>4.9299999999999997E-2</c:v>
                </c:pt>
                <c:pt idx="7">
                  <c:v>1.503E-2</c:v>
                </c:pt>
              </c:numCache>
            </c:numRef>
          </c:val>
          <c:smooth val="0"/>
          <c:extLst xmlns:c16r2="http://schemas.microsoft.com/office/drawing/2015/06/chart">
            <c:ext xmlns:c16="http://schemas.microsoft.com/office/drawing/2014/chart" uri="{C3380CC4-5D6E-409C-BE32-E72D297353CC}">
              <c16:uniqueId val="{00000000-8D52-49BD-BC36-B1EFD50B3EB0}"/>
            </c:ext>
          </c:extLst>
        </c:ser>
        <c:ser>
          <c:idx val="1"/>
          <c:order val="1"/>
          <c:tx>
            <c:strRef>
              <c:f>'[Coverage enhancement仿真结果.xlsx]101e新增仿真结果'!$A$141</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1:$I$141</c:f>
              <c:numCache>
                <c:formatCode>General</c:formatCode>
                <c:ptCount val="8"/>
                <c:pt idx="0">
                  <c:v>0.76432999999999995</c:v>
                </c:pt>
                <c:pt idx="1">
                  <c:v>0.51343000000000005</c:v>
                </c:pt>
                <c:pt idx="2">
                  <c:v>0.27295000000000003</c:v>
                </c:pt>
                <c:pt idx="3">
                  <c:v>0.13908000000000001</c:v>
                </c:pt>
                <c:pt idx="4">
                  <c:v>6.1719999999999997E-2</c:v>
                </c:pt>
                <c:pt idx="5">
                  <c:v>2.4049999999999998E-2</c:v>
                </c:pt>
                <c:pt idx="6">
                  <c:v>8.4200000000000004E-3</c:v>
                </c:pt>
                <c:pt idx="7">
                  <c:v>0</c:v>
                </c:pt>
              </c:numCache>
            </c:numRef>
          </c:val>
          <c:smooth val="0"/>
          <c:extLst xmlns:c16r2="http://schemas.microsoft.com/office/drawing/2015/06/chart">
            <c:ext xmlns:c16="http://schemas.microsoft.com/office/drawing/2014/chart" uri="{C3380CC4-5D6E-409C-BE32-E72D297353CC}">
              <c16:uniqueId val="{00000001-8D52-49BD-BC36-B1EFD50B3EB0}"/>
            </c:ext>
          </c:extLst>
        </c:ser>
        <c:ser>
          <c:idx val="2"/>
          <c:order val="2"/>
          <c:tx>
            <c:strRef>
              <c:f>'[Coverage enhancement仿真结果.xlsx]101e新增仿真结果'!$A$142</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2:$I$142</c:f>
              <c:numCache>
                <c:formatCode>General</c:formatCode>
                <c:ptCount val="8"/>
                <c:pt idx="0">
                  <c:v>0.40064</c:v>
                </c:pt>
                <c:pt idx="1">
                  <c:v>0.20272000000000001</c:v>
                </c:pt>
                <c:pt idx="2">
                  <c:v>9.6960000000000005E-2</c:v>
                </c:pt>
                <c:pt idx="3">
                  <c:v>4.2470000000000001E-2</c:v>
                </c:pt>
                <c:pt idx="4">
                  <c:v>1.4420000000000001E-2</c:v>
                </c:pt>
                <c:pt idx="5">
                  <c:v>2.3999999999999998E-3</c:v>
                </c:pt>
                <c:pt idx="6">
                  <c:v>0</c:v>
                </c:pt>
              </c:numCache>
            </c:numRef>
          </c:val>
          <c:smooth val="0"/>
          <c:extLst xmlns:c16r2="http://schemas.microsoft.com/office/drawing/2015/06/chart">
            <c:ext xmlns:c16="http://schemas.microsoft.com/office/drawing/2014/chart" uri="{C3380CC4-5D6E-409C-BE32-E72D297353CC}">
              <c16:uniqueId val="{00000002-8D52-49BD-BC36-B1EFD50B3EB0}"/>
            </c:ext>
          </c:extLst>
        </c:ser>
        <c:dLbls>
          <c:showLegendKey val="0"/>
          <c:showVal val="0"/>
          <c:showCatName val="0"/>
          <c:showSerName val="0"/>
          <c:showPercent val="0"/>
          <c:showBubbleSize val="0"/>
        </c:dLbls>
        <c:marker val="1"/>
        <c:smooth val="0"/>
        <c:axId val="620167168"/>
        <c:axId val="422894336"/>
      </c:lineChart>
      <c:catAx>
        <c:axId val="62016716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22894336"/>
        <c:crossesAt val="0"/>
        <c:auto val="1"/>
        <c:lblAlgn val="ctr"/>
        <c:lblOffset val="100"/>
        <c:noMultiLvlLbl val="0"/>
      </c:catAx>
      <c:valAx>
        <c:axId val="42289433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20167168"/>
        <c:crosses val="autoZero"/>
        <c:crossBetween val="between"/>
      </c:valAx>
      <c:spPr>
        <a:noFill/>
        <a:ln>
          <a:noFill/>
        </a:ln>
        <a:effectLst/>
      </c:spPr>
    </c:plotArea>
    <c:legend>
      <c:legendPos val="b"/>
      <c:layout>
        <c:manualLayout>
          <c:xMode val="edge"/>
          <c:yMode val="edge"/>
          <c:x val="0.22045454545454499"/>
          <c:y val="0.7922135706340379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a:t>
            </a:r>
            <a:r>
              <a:rPr lang="en-US"/>
              <a:t>1T</a:t>
            </a:r>
            <a:r>
              <a:rPr lang="en-US" altLang="zh-CN"/>
              <a:t>4</a:t>
            </a:r>
            <a:r>
              <a:rPr lang="en-US"/>
              <a:t>R</a:t>
            </a:r>
            <a:r>
              <a:rPr lang="en-US" altLang="zh-CN"/>
              <a:t>_</a:t>
            </a:r>
            <a:r>
              <a:rPr lang="en-US"/>
              <a:t>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62</c:f>
              <c:strCache>
                <c:ptCount val="1"/>
                <c:pt idx="0">
                  <c:v>4 Repetitions withou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2:$F$262</c:f>
              <c:numCache>
                <c:formatCode>General</c:formatCode>
                <c:ptCount val="5"/>
                <c:pt idx="0">
                  <c:v>0.30464000000000002</c:v>
                </c:pt>
                <c:pt idx="1">
                  <c:v>0.14932000000000001</c:v>
                </c:pt>
                <c:pt idx="2">
                  <c:v>7.4459999999999998E-2</c:v>
                </c:pt>
                <c:pt idx="3">
                  <c:v>3.6830000000000002E-2</c:v>
                </c:pt>
                <c:pt idx="4">
                  <c:v>1.001E-2</c:v>
                </c:pt>
              </c:numCache>
            </c:numRef>
          </c:val>
          <c:smooth val="0"/>
          <c:extLst xmlns:c16r2="http://schemas.microsoft.com/office/drawing/2015/06/chart">
            <c:ext xmlns:c16="http://schemas.microsoft.com/office/drawing/2014/chart" uri="{C3380CC4-5D6E-409C-BE32-E72D297353CC}">
              <c16:uniqueId val="{00000000-EC22-4952-A225-C232373005B2}"/>
            </c:ext>
          </c:extLst>
        </c:ser>
        <c:ser>
          <c:idx val="1"/>
          <c:order val="1"/>
          <c:tx>
            <c:strRef>
              <c:f>'[Coverage enhancement仿真结果.xlsx]101e新增仿真结果'!$A$263</c:f>
              <c:strCache>
                <c:ptCount val="1"/>
                <c:pt idx="0">
                  <c:v>4 Repetitions with inter-slot hopp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3:$F$263</c:f>
              <c:numCache>
                <c:formatCode>General</c:formatCode>
                <c:ptCount val="5"/>
                <c:pt idx="0">
                  <c:v>0.23018</c:v>
                </c:pt>
                <c:pt idx="1">
                  <c:v>8.0060000000000006E-2</c:v>
                </c:pt>
                <c:pt idx="2">
                  <c:v>2.5219999999999999E-2</c:v>
                </c:pt>
                <c:pt idx="3">
                  <c:v>6.0000000000000001E-3</c:v>
                </c:pt>
                <c:pt idx="4">
                  <c:v>1.1999999999999999E-3</c:v>
                </c:pt>
              </c:numCache>
            </c:numRef>
          </c:val>
          <c:smooth val="0"/>
          <c:extLst xmlns:c16r2="http://schemas.microsoft.com/office/drawing/2015/06/chart">
            <c:ext xmlns:c16="http://schemas.microsoft.com/office/drawing/2014/chart" uri="{C3380CC4-5D6E-409C-BE32-E72D297353CC}">
              <c16:uniqueId val="{00000001-EC22-4952-A225-C232373005B2}"/>
            </c:ext>
          </c:extLst>
        </c:ser>
        <c:ser>
          <c:idx val="2"/>
          <c:order val="2"/>
          <c:tx>
            <c:strRef>
              <c:f>'[Coverage enhancement仿真结果.xlsx]101e新增仿真结果'!$A$264</c:f>
              <c:strCache>
                <c:ptCount val="1"/>
                <c:pt idx="0">
                  <c:v>4 Repetitions with DMRS shar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4:$F$264</c:f>
              <c:numCache>
                <c:formatCode>General</c:formatCode>
                <c:ptCount val="5"/>
                <c:pt idx="0">
                  <c:v>0.18534999999999999</c:v>
                </c:pt>
                <c:pt idx="1">
                  <c:v>9.5280000000000004E-2</c:v>
                </c:pt>
                <c:pt idx="2">
                  <c:v>4.444E-2</c:v>
                </c:pt>
                <c:pt idx="3">
                  <c:v>1.5610000000000001E-2</c:v>
                </c:pt>
                <c:pt idx="4">
                  <c:v>2E-3</c:v>
                </c:pt>
              </c:numCache>
            </c:numRef>
          </c:val>
          <c:smooth val="0"/>
          <c:extLst xmlns:c16r2="http://schemas.microsoft.com/office/drawing/2015/06/chart">
            <c:ext xmlns:c16="http://schemas.microsoft.com/office/drawing/2014/chart" uri="{C3380CC4-5D6E-409C-BE32-E72D297353CC}">
              <c16:uniqueId val="{00000002-EC22-4952-A225-C232373005B2}"/>
            </c:ext>
          </c:extLst>
        </c:ser>
        <c:ser>
          <c:idx val="3"/>
          <c:order val="3"/>
          <c:tx>
            <c:strRef>
              <c:f>'[Coverage enhancement仿真结果.xlsx]101e新增仿真结果'!$A$265</c:f>
              <c:strCache>
                <c:ptCount val="1"/>
                <c:pt idx="0">
                  <c:v>4 Repetitions with 2 hops and DMRS sharing in each hop</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5:$F$265</c:f>
              <c:numCache>
                <c:formatCode>General</c:formatCode>
                <c:ptCount val="5"/>
                <c:pt idx="0">
                  <c:v>0.15292</c:v>
                </c:pt>
                <c:pt idx="1">
                  <c:v>5.8049999999999997E-2</c:v>
                </c:pt>
                <c:pt idx="2">
                  <c:v>1.281E-2</c:v>
                </c:pt>
                <c:pt idx="3">
                  <c:v>4.7999999999999996E-3</c:v>
                </c:pt>
                <c:pt idx="4">
                  <c:v>1E-3</c:v>
                </c:pt>
              </c:numCache>
            </c:numRef>
          </c:val>
          <c:smooth val="0"/>
          <c:extLst xmlns:c16r2="http://schemas.microsoft.com/office/drawing/2015/06/chart">
            <c:ext xmlns:c16="http://schemas.microsoft.com/office/drawing/2014/chart" uri="{C3380CC4-5D6E-409C-BE32-E72D297353CC}">
              <c16:uniqueId val="{00000003-EC22-4952-A225-C232373005B2}"/>
            </c:ext>
          </c:extLst>
        </c:ser>
        <c:dLbls>
          <c:showLegendKey val="0"/>
          <c:showVal val="0"/>
          <c:showCatName val="0"/>
          <c:showSerName val="0"/>
          <c:showPercent val="0"/>
          <c:showBubbleSize val="0"/>
        </c:dLbls>
        <c:marker val="1"/>
        <c:smooth val="0"/>
        <c:axId val="620167680"/>
        <c:axId val="617071168"/>
      </c:lineChart>
      <c:catAx>
        <c:axId val="62016768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17071168"/>
        <c:crossesAt val="0"/>
        <c:auto val="1"/>
        <c:lblAlgn val="ctr"/>
        <c:lblOffset val="100"/>
        <c:noMultiLvlLbl val="0"/>
      </c:catAx>
      <c:valAx>
        <c:axId val="61707116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2016768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CAC6E578C47D6A4BA19BDCC53867E4A5" ma:contentTypeVersion="32" ma:contentTypeDescription="Create a new document." ma:contentTypeScope="" ma:versionID="fbc5cd6646613297a4ab19aeefcde352">
  <xsd:schema xmlns:xsd="http://www.w3.org/2001/XMLSchema" xmlns:xs="http://www.w3.org/2001/XMLSchema" xmlns:p="http://schemas.microsoft.com/office/2006/metadata/properties" xmlns:ns2="71c5aaf6-e6ce-465b-b873-5148d2a4c105" xmlns:ns3="d499e888-b648-4639-a12e-124bf1d657b9" xmlns:ns4="3b34c8f0-1ef5-4d1e-bb66-517ce7fe7356" targetNamespace="http://schemas.microsoft.com/office/2006/metadata/properties" ma:root="true" ma:fieldsID="57e767b3ab171216652c06f544a92317" ns2:_="" ns3:_="" ns4:_="">
    <xsd:import namespace="71c5aaf6-e6ce-465b-b873-5148d2a4c105"/>
    <xsd:import namespace="d499e888-b648-4639-a12e-124bf1d657b9"/>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SharedWithUsers" minOccurs="0"/>
                <xsd:element ref="ns4: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499e888-b648-4639-a12e-124bf1d657b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379959237-1135</_dlc_DocId>
    <_dlc_DocIdUrl xmlns="71c5aaf6-e6ce-465b-b873-5148d2a4c105">
      <Url>https://nokia.sharepoint.com/sites/c5g/projects/phydesign/_layouts/15/DocIdRedir.aspx?ID=5AIRPNAIUNRU-1379959237-1135</Url>
      <Description>5AIRPNAIUNRU-1379959237-1135</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8BC95E-EC82-4A4D-AA4F-0FC254D749A1}">
  <ds:schemaRefs>
    <ds:schemaRef ds:uri="http://schemas.microsoft.com/sharepoint/events"/>
  </ds:schemaRefs>
</ds:datastoreItem>
</file>

<file path=customXml/itemProps2.xml><?xml version="1.0" encoding="utf-8"?>
<ds:datastoreItem xmlns:ds="http://schemas.openxmlformats.org/officeDocument/2006/customXml" ds:itemID="{52F45256-D19C-4956-A885-E9852D6CD9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d499e888-b648-4639-a12e-124bf1d657b9"/>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AEE230B-0966-44E6-BE6F-56488A2ECF8F}">
  <ds:schemaRefs>
    <ds:schemaRef ds:uri="Microsoft.SharePoint.Taxonomy.ContentTypeSync"/>
  </ds:schemaRefs>
</ds:datastoreItem>
</file>

<file path=customXml/itemProps5.xml><?xml version="1.0" encoding="utf-8"?>
<ds:datastoreItem xmlns:ds="http://schemas.openxmlformats.org/officeDocument/2006/customXml" ds:itemID="{B5847009-185D-482A-955A-F60562710548}">
  <ds:schemaRefs>
    <ds:schemaRef ds:uri="http://schemas.microsoft.com/sharepoint/v3/contenttype/forms"/>
  </ds:schemaRefs>
</ds:datastoreItem>
</file>

<file path=customXml/itemProps6.xml><?xml version="1.0" encoding="utf-8"?>
<ds:datastoreItem xmlns:ds="http://schemas.openxmlformats.org/officeDocument/2006/customXml" ds:itemID="{E5768858-8222-4804-9B16-19E66261BE49}">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8637EA96-4033-44D4-8BD0-D4B999F662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4</Pages>
  <Words>10015</Words>
  <Characters>57091</Characters>
  <Application>Microsoft Office Word</Application>
  <DocSecurity>0</DocSecurity>
  <Lines>475</Lines>
  <Paragraphs>133</Paragraphs>
  <ScaleCrop>false</ScaleCrop>
  <HeadingPairs>
    <vt:vector size="8" baseType="variant">
      <vt:variant>
        <vt:lpstr>Title</vt:lpstr>
      </vt:variant>
      <vt:variant>
        <vt:i4>1</vt:i4>
      </vt:variant>
      <vt:variant>
        <vt:lpstr>Titre</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
    </vt:vector>
  </TitlesOfParts>
  <Company>P R C</Company>
  <LinksUpToDate>false</LinksUpToDate>
  <CharactersWithSpaces>669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keywords>CTPClassification=CTP_NT</cp:keywords>
  <cp:lastModifiedBy>MarkXiong</cp:lastModifiedBy>
  <cp:revision>2</cp:revision>
  <dcterms:created xsi:type="dcterms:W3CDTF">2020-11-04T07:53:00Z</dcterms:created>
  <dcterms:modified xsi:type="dcterms:W3CDTF">2020-11-04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AC6E578C47D6A4BA19BDCC53867E4A5</vt:lpwstr>
  </property>
  <property fmtid="{D5CDD505-2E9C-101B-9397-08002B2CF9AE}" pid="4" name="TitusGUID">
    <vt:lpwstr>62b5c031-743c-479e-bab1-da79a068575b</vt:lpwstr>
  </property>
  <property fmtid="{D5CDD505-2E9C-101B-9397-08002B2CF9AE}" pid="5" name="CTP_TimeStamp">
    <vt:lpwstr>2020-08-24 14:57:00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7823949</vt:lpwstr>
  </property>
  <property fmtid="{D5CDD505-2E9C-101B-9397-08002B2CF9AE}" pid="13" name="CTPClassification">
    <vt:lpwstr>CTP_NT</vt:lpwstr>
  </property>
  <property fmtid="{D5CDD505-2E9C-101B-9397-08002B2CF9AE}" pid="14" name="NSCPROP_SA">
    <vt:lpwstr>D:\Work\Work documentation\2020\RAN103-e\CovEnh\Phase 3\R1-20xxxxx - [102-e-Post-NR-CovEnh-02] Phase 3 - v010_Panasonic_DCM.docx</vt:lpwstr>
  </property>
  <property fmtid="{D5CDD505-2E9C-101B-9397-08002B2CF9AE}" pid="15" name="_dlc_DocIdItemGuid">
    <vt:lpwstr>bf261f10-95f5-4a15-94a2-cedf4feb3c7f</vt:lpwstr>
  </property>
</Properties>
</file>